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notesSlides/notesSlide3.xml" ContentType="application/vnd.openxmlformats-officedocument.presentationml.notesSlide+xml"/>
  <Override PartName="/ppt/ink/ink23.xml" ContentType="application/inkml+xml"/>
  <Override PartName="/ppt/notesSlides/notesSlide4.xml" ContentType="application/vnd.openxmlformats-officedocument.presentationml.notesSlide+xml"/>
  <Override PartName="/ppt/ink/ink24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25.xml" ContentType="application/inkml+xml"/>
  <Override PartName="/ppt/notesSlides/notesSlide7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ppt/ink/ink28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4"/>
  </p:sldMasterIdLst>
  <p:notesMasterIdLst>
    <p:notesMasterId r:id="rId87"/>
  </p:notesMasterIdLst>
  <p:sldIdLst>
    <p:sldId id="284" r:id="rId5"/>
    <p:sldId id="257" r:id="rId6"/>
    <p:sldId id="326" r:id="rId7"/>
    <p:sldId id="441" r:id="rId8"/>
    <p:sldId id="442" r:id="rId9"/>
    <p:sldId id="443" r:id="rId10"/>
    <p:sldId id="444" r:id="rId11"/>
    <p:sldId id="445" r:id="rId12"/>
    <p:sldId id="446" r:id="rId13"/>
    <p:sldId id="447" r:id="rId14"/>
    <p:sldId id="448" r:id="rId15"/>
    <p:sldId id="451" r:id="rId16"/>
    <p:sldId id="452" r:id="rId17"/>
    <p:sldId id="453" r:id="rId18"/>
    <p:sldId id="454" r:id="rId19"/>
    <p:sldId id="455" r:id="rId20"/>
    <p:sldId id="456" r:id="rId21"/>
    <p:sldId id="457" r:id="rId22"/>
    <p:sldId id="458" r:id="rId23"/>
    <p:sldId id="459" r:id="rId24"/>
    <p:sldId id="460" r:id="rId25"/>
    <p:sldId id="461" r:id="rId26"/>
    <p:sldId id="462" r:id="rId27"/>
    <p:sldId id="463" r:id="rId28"/>
    <p:sldId id="464" r:id="rId29"/>
    <p:sldId id="328" r:id="rId30"/>
    <p:sldId id="329" r:id="rId31"/>
    <p:sldId id="331" r:id="rId32"/>
    <p:sldId id="332" r:id="rId33"/>
    <p:sldId id="333" r:id="rId34"/>
    <p:sldId id="400" r:id="rId35"/>
    <p:sldId id="438" r:id="rId36"/>
    <p:sldId id="401" r:id="rId37"/>
    <p:sldId id="402" r:id="rId38"/>
    <p:sldId id="403" r:id="rId39"/>
    <p:sldId id="404" r:id="rId40"/>
    <p:sldId id="406" r:id="rId41"/>
    <p:sldId id="407" r:id="rId42"/>
    <p:sldId id="408" r:id="rId43"/>
    <p:sldId id="409" r:id="rId44"/>
    <p:sldId id="410" r:id="rId45"/>
    <p:sldId id="411" r:id="rId46"/>
    <p:sldId id="412" r:id="rId47"/>
    <p:sldId id="413" r:id="rId48"/>
    <p:sldId id="414" r:id="rId49"/>
    <p:sldId id="415" r:id="rId50"/>
    <p:sldId id="416" r:id="rId51"/>
    <p:sldId id="417" r:id="rId52"/>
    <p:sldId id="418" r:id="rId53"/>
    <p:sldId id="439" r:id="rId54"/>
    <p:sldId id="420" r:id="rId55"/>
    <p:sldId id="421" r:id="rId56"/>
    <p:sldId id="422" r:id="rId57"/>
    <p:sldId id="423" r:id="rId58"/>
    <p:sldId id="440" r:id="rId59"/>
    <p:sldId id="427" r:id="rId60"/>
    <p:sldId id="428" r:id="rId61"/>
    <p:sldId id="429" r:id="rId62"/>
    <p:sldId id="430" r:id="rId63"/>
    <p:sldId id="431" r:id="rId64"/>
    <p:sldId id="432" r:id="rId65"/>
    <p:sldId id="433" r:id="rId66"/>
    <p:sldId id="434" r:id="rId67"/>
    <p:sldId id="435" r:id="rId68"/>
    <p:sldId id="436" r:id="rId69"/>
    <p:sldId id="437" r:id="rId70"/>
    <p:sldId id="367" r:id="rId71"/>
    <p:sldId id="465" r:id="rId72"/>
    <p:sldId id="386" r:id="rId73"/>
    <p:sldId id="387" r:id="rId74"/>
    <p:sldId id="388" r:id="rId75"/>
    <p:sldId id="389" r:id="rId76"/>
    <p:sldId id="390" r:id="rId77"/>
    <p:sldId id="391" r:id="rId78"/>
    <p:sldId id="392" r:id="rId79"/>
    <p:sldId id="393" r:id="rId80"/>
    <p:sldId id="394" r:id="rId81"/>
    <p:sldId id="395" r:id="rId82"/>
    <p:sldId id="396" r:id="rId83"/>
    <p:sldId id="397" r:id="rId84"/>
    <p:sldId id="398" r:id="rId85"/>
    <p:sldId id="323" r:id="rId8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5958" autoAdjust="0"/>
  </p:normalViewPr>
  <p:slideViewPr>
    <p:cSldViewPr>
      <p:cViewPr varScale="1">
        <p:scale>
          <a:sx n="67" d="100"/>
          <a:sy n="67" d="100"/>
        </p:scale>
        <p:origin x="792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theme" Target="theme/them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23-08-12T10:06:56.7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720 14734,'0'0,"25"25,24 24,-24 1,0-25,0 0,-25-1,24-24,-2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39:21.9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76 5224 34,'0'0'3,"0"0"2,0 0 1,-4-11 1,4 11 1,0 0-1,-2-8 2,2 8-1,0 0-2,0 0-1,0 0-3,0 0 2,0 0-3,0 0 0,0 0 0,0 0-1,0 0 0,0 0 0,0 0 1,0 0 1,0 0-1,0 0 2,7 0 0,-7 0 1,14-4 0,-14 4 1,19-5-2,-5 4 2,-5-1-2,4-2 0,1 1 0,0 1 0,2-3-1,-1 1 0,-1 0-1,2 0 1,3 0-1,2 1 0,-1 0-1,1 0 1,0-1-1,1 2 1,4 1-1,2-1 0,-2 1 1,6 0-3,0-1 1,-1 2-1,2 0 0,-2 0 0,2 0 1,-2 0 0,6 0 0,-7 0 2,0 0-1,3 0 1,0 0 0,3-3 0,-1 1 0,5-3-1,-4 0 2,6 0-1,-5 1-2,6 1 1,2-2-2,-2 2 2,2 0-1,-3 0 1,2 2-1,-3 0 0,6 0 2,-8 1 0,1 0-1,2 0 1,-5 0 1,4 0-2,-1 0 1,5 1-1,1 0 0,0 0 0,4 1 0,0-1 0,5 0 0,-2-1 0,5 0 0,-6 2 1,0-2-1,3 0 1,-5 0 0,6 0-1,0 0 0,2-2 1,0-1-1,-1-1 0,2 0 0,-1 1 0,4-2 0,-5 1 2,-2 1-2,4 2 1,2-1-1,-2 0 0,2 1 1,-1 1-1,3-1 0,-4-1 0,6 2 0,-6 0 1,-2 0-1,3 0 1,-4 0-1,8 0 0,-3 3 1,1 0-1,1 0 0,-1-1 2,2 1-2,-5 2 0,1-1 0,-2 0 1,-8 0-1,6 0 0,-2 1 0,1 0 1,-1 1-1,-3 0 0,4-1 0,-4 2 0,2-4 1,-3 3-1,-3-3 1,2 2-1,-3 0 0,6-2 1,-1 1-1,2-1 0,1 1 1,-4 0-1,4-1 0,-3 2 0,0-1 2,-4-1-2,-4 0 0,5 0 0,-8 0 0,3 0 1,-6 0 0,3-2 1,-6 1 1,6 0 1,-1 1 0,-4-1 0,1 0 1,-3 0-1,3-1 1,-7 0-2,4-1-1,-10 1 1,2-1-1,-3 0 0,-1 0-1,-4 0-7,-1 0-31,-3-1-25</inkml:trace>
  <inkml:trace contextRef="#ctx0" brushRef="#br0" timeOffset="4997.2859">9430 5262 30,'0'0'4,"0"0"0,-13-3 3,13 3 3,0 0-1,0 0 2,-13-11 1,13 11 0,0 0-1,0 0-4,0 0-1,0 0-4,0 0 0,0 0-1,0 0 1,8 0-2,4 0-2,-2 0 2,6 0 0,-3-1 0,7 1 2,-4 0-2,7-1 1,-7 0-1,3 1 0,-1 0 1,1 0-1,2 0 1,-1 0-1,2 0 1,-1 0 1,3 0-2,-1 0 1,4 1 0,1-1 0,3 0 0,-2 0-1,8 0 1,-4-1 1,9-2-1,1 3-1,2-2 2,0 0-2,2 2 0,3-1 0,-4-1 1,7 2 0,-4-2 1,-2 1-1,6-2 0,-5 2-1,9-2 1,1 0 0,3-1 2,1-1-2,0 1 1,2 0 0,-2-1 1,4 1-1,-4 0 0,-5-2 2,7 4-3,2-3 0,-3 2 0,3 0 0,-2 0 1,5 1-2,-3 1 1,2-1-1,-1-3 1,-8 2-1,10 0 1,-3-1-1,4-1 1,-1 1-1,1-1 1,0-3-1,-1 4 2,2 0-1,0 0-1,0-1 0,-3 3 0,1 0 0,1 1 0,-1-1 0,-3 2 0,3 0 0,-5 0 0,-3 0 1,2 0-1,3 0 0,-1 0 0,0 3 1,-1-1-1,2 0 0,-3 1 0,3 0 0,-1-3 1,-5 3-1,3-2 0,4 2 0,-1-1 1,1 1-1,1 1 0,2-1 0,-3 2 0,6-2 0,-2 3 1,-6-2-1,9 0 0,1 1 2,3-1-2,-1 0 1,2 0-1,0-1 0,5 0 1,6 0-1,-6 0 0,0 0 0,1-1 0,2-1 1,3 0-1,-2 0 1,1-1-1,2 1 1,1-1 0,-2 0 1,3 0-2,-3 2 1,4-1 0,6 1-1,-8-1 1,0 1-1,1 0 0,-1 0 0,1-2 0,1 3 1,-1-3-1,2 2 0,-3-2 0,0 0 0,0 0 0,-1 3 1,2-3-1,6 2 0,-7 0 0,0 1 1,4 1-1,-3-1 0,5 2 0,2-2 1,-3 1-1,-1 0 0,-3-1 0,-1 0 0,4-1 0,-2 1 2,2-1-2,0 1 0,-1 0 1,0-2-1,7-1 0,-4 0 0,4 0 0,4 0 1,-7-1-1,1-2 0,3 0 1,-5 1-1,4-1 1,5 2-1,-6-1 0,-1 1 0,3-2 1,-6 2 0,3 0-1,7-1 2,-10 1 0,0 1-1,1-1 0,-2 0 0,3 1 0,5 0 0,-4 0 0,-2 0-1,1 1 2,-3 0-2,2-1 0,-6 3 0,3-2 1,-4 1-1,-4 0 0,-2 1 1,-4 0 0,-3 0 0,-5 2 0,-3-2 1,-7-1 1,-3 2-1,-8-2 0,0 0 1,-6 1-2,-1 0 1,-8 0 0,2-3-1,-10 2-1,-1 1 0,-4-3-3,-5 0-6,-1 0-20,0 4-28,-2-4-10</inkml:trace>
  <inkml:trace contextRef="#ctx0" brushRef="#br0" timeOffset="5684.3251">23471 4746 17,'0'0'2,"0"0"3,5-7 2,-5 7 3,11-3-1,-2 1 2,1-11 1,2 7 2,1-9 0,1 8 0,3-6 1,2 0-2,0-6 1,2 1 2,0 5 0,4-5-1,2 0 0,0-3-3,0 4 0,1-5-2,1 2-2,1-3-1,-5 5-2,4-1-2,-6 3-10,-2-10-47,6 13-14</inkml:trace>
  <inkml:trace contextRef="#ctx0" brushRef="#br0" timeOffset="41464.3716">23078 9590 100,'0'0'4,"0"0"-2,0 0 0,0 0 1,0 0-1,0 0 0,3 8 2,-3-8 1,6 15-2,-2-6 2,-1 8-1,0 0 1,2 4 0,-1-1-1,1 5-1,-1 2 1,3-2-3,-3 2 0,0-3-5,1 2-5,0-9-14,3 8-19,-7-12-11</inkml:trace>
  <inkml:trace contextRef="#ctx0" brushRef="#br0" timeOffset="41972.4007">23130 9583 51,'0'0'2,"0"0"0,6 0 0,-6 0 2,13 3 1,-13-3-1,20 13 2,-7-5 0,0 7 0,-2 0-1,4 6 0,-3-2-2,5 4 1,3-2-2,-5 4 1,4 1-2,-7-5 0,7 1 0,-7-5 1,5-2 1,-9-8 2,0 3 0,-8-10 0,13-10 1,-7-1 1,-1-9 0,-2 3 0,0-8-2,1 1-2,-1 0 2,2 2-2,-3 5 1,1 0-2,0 5 0,0 3-2,-3 9 2,7-10-2,-7 10 0,0 0-2,12 4 1,-7 4 0,-1 2 1,2 4 1,0 1 0,0 3 1,1 0-1,-1 1 1,0-3-1,0 5-3,0-2-6,1-3-14,2 4-23,-2-8-13</inkml:trace>
  <inkml:trace contextRef="#ctx0" brushRef="#br0" timeOffset="42347.4222">23647 9694 104,'0'0'3,"0"0"1,-4 7 0,4-7 2,-4 13 3,4-13-1,-4 19 0,2-9 1,2 2-2,0 0-1,0 3 0,3 3-1,2-5-2,2 4 1,0-8-1,1 3 2,-8-12 1,17 11 1,-17-11 1,17-8 1,-9 0 1,-1-8 0,-3 1 1,-1-4-1,-2 2-2,-1-5-1,0 8-1,-1-1-2,-4 4-2,0 3-4,5 8-5,-12-10-7,12 10-10,-12 0-17,12 0-25,-7 12-6</inkml:trace>
  <inkml:trace contextRef="#ctx0" brushRef="#br0" timeOffset="42810.4486">23944 9665 130,'0'0'3,"-5"-4"2,-4 3 0,9 1-1,-15 0 1,15 0-2,-20 3 2,10 5 0,4 1-4,-2 5-2,4-1 1,0 1-1,4-2 1,0 4-2,3-5 2,4 1-1,0-3 0,3-3 1,-2-3-1,5-3 1,4 0-1,-4-8 1,3-2-1,-5-5 1,3-3-2,-8-7 1,7 0-1,-12-6 0,-1 0-2,-3-3 2,-10 5-2,4-3 2,-6 3 2,5 3 1,-3 4 3,4 3 0,-3 6 1,9 1 0,0 3-4,3 9 0,0 0 0,0 0-1,0 15-1,0 3-1,1 4-1,2 5 2,0 3 1,2 3 1,-1-2-8,1 3-15,10 0-27,-8-3-3</inkml:trace>
  <inkml:trace contextRef="#ctx0" brushRef="#br0" timeOffset="43165.4689">24117 9656 108,'0'0'4,"0"0"-1,0 0 2,0 0 1,14 0 0,-14 0 1,11-3 1,-11 3 0,13-11-2,-13 11 0,12-11 1,-12 11 0,7-12 0,-7 12 2,0 0-2,2-9-2,-2 9 1,0 0-2,-9 6-2,9-6-1,-13 19-2,5-8-1,0 4-1,3-2 1,1 2 1,3-3 1,1 1 0,0-13 0,9 14-2,1-11-5,3-1-9,1-2-15,0-2-26,2-3-3</inkml:trace>
  <inkml:trace contextRef="#ctx0" brushRef="#br0" timeOffset="43423.4837">24234 9239 124,'0'0'1,"0"0"-1,0 0 3,0 0 1,0 11 3,2 3 1,4 7 2,-1 4 1,2 4 1,4 6-1,1 2 0,1 4-4,-1-3 0,2 2-1,-3-9-11,3 0-24,7-1-32,-11-3 0</inkml:trace>
  <inkml:trace contextRef="#ctx0" brushRef="#br0" timeOffset="44053.5197">24919 9336 45,'0'0'4,"0"0"1,7-14 0,-4 5 2,0 0 1,-1-2 2,2 1 1,-2-2 4,-2 12-4,1-15-1,-1 15-3,0 0 1,-9-6-6,9 6 1,0 0-4,-9 11 1,9-3-3,0 1 2,3 3-2,3 1 1,4 1 2,-1 0 2,4 1-2,-1 0 1,3-1 1,-3 1 0,0 1 1,-2-3 1,-1 1 0,-3 0 1,-3-1-1,-3 1 2,-1 1-1,-5-3-3,-4 1-3,0-3-7,-1-2-11,-1 4-14,-3-7-25</inkml:trace>
  <inkml:trace contextRef="#ctx0" brushRef="#br0" timeOffset="44442.542">25191 9457 76,'0'0'3,"0"0"2,0 0 0,0 0 3,10-4 1,-1 0 2,0-2 3,1-1 1,6-1-2,-10-4 2,4 2-1,-8-3-2,-2 2 1,0-1-2,-2 3-2,2 9-3,-10-16-3,10 16-2,-21-3-2,13 3-1,-6 5-2,6 6 0,-5 1-1,7 3 3,-4 2-1,8 1 2,2 0 0,0-1 0,6-3 1,5 1 0,5-5 0,-2-3-4,6-2-5,-2-5-7,8-3-10,-6-9-19,9-2-15</inkml:trace>
  <inkml:trace contextRef="#ctx0" brushRef="#br0" timeOffset="44705.557">25321 8910 132,'0'0'2,"0"0"0,0 0 0,0 0 4,0 0 1,-1 12 3,5 1 1,2 4 3,3 5-3,-1 7 3,2 2-3,1 5-2,-2 5-3,1-3 0,0 4-3,-2-4-4,-1 0-7,-1-6-15,3 8-31,-3-12-11</inkml:trace>
  <inkml:trace contextRef="#ctx0" brushRef="#br0" timeOffset="45105.5799">25604 9351 74,'0'0'4,"0"0"0,0 0 3,11-15 4,-11 15 3,9-15-1,-4 4 4,-3 1 0,1 0 1,0 1-2,-3 9 0,0-17-3,0 17-1,-2-11-2,2 11-1,0 0-4,-13-2-1,13 2-2,-11 5-2,3 3 0,2 6-2,3-2 1,0 1-1,3 2 2,0-2-1,2 1 0,3-3-3,3-2-8,2-2-10,1-1-17,1-6-20</inkml:trace>
  <inkml:trace contextRef="#ctx0" brushRef="#br0" timeOffset="45341.5934">25777 9147 132,'0'0'2,"0"0"1,2 10-1,-2 1 0,0 2 3,-3 3-3,3 2 2,-6 2 1,0-5-2,2 10-1,2-8 2,2-2-1,0 2 1,2-2-1,6-3 1,1-2-4,8-2-4,4-4-3,0-4-8,7 0-7,-5-8-5,7-4-5,-6-2-1</inkml:trace>
  <inkml:trace contextRef="#ctx0" brushRef="#br0" timeOffset="45543.605">26008 8915 36,'0'0'7,"0"0"3,0 0 3,-5-9-3,5 9 1,0 0 2,0 0 1,-7 9-1,7 8-4,0 4-5,1 2 0,5 8-1,-1-4 3,3 7-4,1 1 1,0-2-6,-1 0-5,1-6-11,1 5-23,-4-9-10</inkml:trace>
  <inkml:trace contextRef="#ctx0" brushRef="#br0" timeOffset="45854.6228">25990 9221 74,'0'0'5,"0"0"2,5-3 1,-5 3 4,18-10 2,-6-3 0,4 4 3,4-5-2,0 4-2,0-2-3,-2 6-2,0-2-1,0 8-4,-4 10 1,-2-1-1,-1 5 0,-2-2 1,-2 6-2,1-6 1,-4 4-2,0-6-4,-4-10-8,5 15-13,-5-15-21,4 12-18</inkml:trace>
  <inkml:trace contextRef="#ctx0" brushRef="#br0" timeOffset="45993.6307">26197 9046 106,'0'0'1,"0"0"-1,0 0-9,0 0-10,-3 5-16,3-5-9</inkml:trace>
  <inkml:trace contextRef="#ctx0" brushRef="#br0" timeOffset="46607.6658">26361 9053 155,'0'0'4,"0"0"-1,0 0 0,0 0-1,0 8 0,0-8 1,0 12-1,0-12 0,-9 16-3,5-6 0,-1 5-1,3 2 1,1 0-1,1 2 1,0-5 0,1 6 0,2-8 0,2 3 1,-5-15 1,12 14 1,-12-14 1,14 4 0,-14-4 2,14-3-1,-14 3 2,13-20 0,-6 8-1,-2-7 1,0 2-3,-1-1 2,2 3-3,-3-3 1,0 5-2,-1 1-2,-2 12-1,0 0 0,9-7 1,-9 7-2,8 4 0,4 2 1,-7 6 0,8 3 1,-7-1-2,6 5 2,-6-7-1,5 5 1,-7-7-1,-2 4 2,-2-14 2,0 0 0,0 0 2,0 0 1,9-7 1,-6-12 2,1 4 0,2-5-1,0-1 2,3-1 0,1 4 2,1 0-3,2 6 0,1 5 0,1 1-2,3 5 0,-1 1-3,2 5-1,-2 6-2,-1 0-4,-1 7-15,-2 13-29,-7-4-21</inkml:trace>
  <inkml:trace contextRef="#ctx0" brushRef="#br0" timeOffset="47648.7254">23536 10226 7,'0'0'2,"0"0"-1,0 0 0,0 0 2,-9-2 1,9 2 3,0 0 0,-12-3 2,12 3 1,0 0 1,-10-2 0,10 2-4,0 0 1,0 0-2,0 0-1,0 0 0,5 0-4,-5 0 1,16 0-1,-5 0 3,4 0-3,1 0 1,6-4 1,2-1-1,9-3 1,0-2-1,14-1-1,-2-2 0,17-4 0,10 1 1,7-6-1,10 0 0,10-4 0,14 0-1,6-4 1,12-2 1,4-1-1,-1-5 1,16 4 2,3-3 1,4 1 1,-9-1 1,9 3 1,-4 0 2,-5 3 0,-5 4-1,-11-2-1,-4 5 0,-15 0-1,-1 5-2,-21-1 1,-9 6-2,-12 1 0,-8 4-3,-18 0 0,-10 5-1,-10 2-1,-10 2-3,-5 0-2,-9 0-6,1 6-16,-1 8-29,-3-5-8</inkml:trace>
  <inkml:trace contextRef="#ctx0" brushRef="#br0" timeOffset="55503.1746">18347 9934 34,'0'0'2,"0"0"0,0 0 1,-12-5 0,3 5 0,-9 0 1,4 0 1,-6 0 1,3 7 1,-3 0-1,2 6 0,-2-1 0,6 5 1,5 0 0,-1 3 2,5 2-4,2 0 3,3 1 0,3-3 1,6 1 2,4-4-1,5 0 1,3-5-2,10-1-1,-4-4-1,5-3-5,-1-4-13,8 0-21,-13-4-26</inkml:trace>
  <inkml:trace contextRef="#ctx0" brushRef="#br0" timeOffset="55805.1919">18493 9697 86,'0'0'2,"0"0"-1,0 0 2,0 0 2,-9 0-1,8 7 5,1-7-1,-2 22 1,2-3 1,0 4-1,6 7 0,-1-1 0,1 3-4,4-2 1,-2 5-2,2-6-1,1 8-1,0-8 0,-3-3-5,2 0-7,0-3-12,-2-6-28,2-1-8</inkml:trace>
  <inkml:trace contextRef="#ctx0" brushRef="#br0" timeOffset="56227.216">18796 9926 120,'0'0'3,"0"0"0,-15 0 3,15 0-1,-16 3 2,7 4 0,-3 1 0,1 1 0,4 6-1,-1-1-2,3 3-2,2 1 1,2 0-2,1-3 1,2 0-1,5-3 2,0-3 0,1-3 2,1-5-1,1-1 2,-1-4 1,1-8-2,-1 0 3,-1-5 0,-1 2 0,-1-1 0,-1 0 1,0 5 0,-2 1-2,-3 10 0,5-11-3,-5 11-1,0 0-1,0 0-3,2 8-2,-2-8-5,2 17-6,2-4-11,0 2-19,0-2-24</inkml:trace>
  <inkml:trace contextRef="#ctx0" brushRef="#br0" timeOffset="56630.2391">19061 9844 132,'0'0'4,"0"-9"0,0 9 2,-4-8-2,4 8 0,-13 0 1,13 0 1,-17 5-2,7 4-1,1 6-2,2-5 0,-1 9-1,5-8 1,2 0-1,1 1 1,4 0 0,5-3 1,1-1-1,3 0 0,1-2 0,2 0 0,-1-3 0,-1 3 1,-3-3-1,0-1 0,-11-2 0,12 8 1,-12-8 1,0 9-2,0-9 0,-12 15-1,1-7-1,-2 1-3,-2-3-4,3 0-4,0-1-16,2-5-21,10 0-9</inkml:trace>
  <inkml:trace contextRef="#ctx0" brushRef="#br0" timeOffset="56998.2601">19241 9739 128,'0'0'3,"0"0"-1,-7 4 2,7-4-2,-12 7 3,12-7-1,-17 13 1,6-8 0,3 1-3,8-6 0,-15 16 0,11 0-1,4-7 0,0 6 0,1-6 0,8 6 0,0-7 2,1 6-2,3-9 1,-1 1-1,2 0 0,-3-1 1,2 2-1,-2-2-1,-1 0 1,-10-5 0,15 14 1,-15-14 0,1 18 0,-1-7-1,-9-1-2,1 2-4,-3-2-5,1 1-10,-2-5-16,12-6-22</inkml:trace>
  <inkml:trace contextRef="#ctx0" brushRef="#br0" timeOffset="57215.2725">19333 9781 97,'0'0'4,"0"5"5,2 6 1,0 4 1,3 0 2,-2 2-2,2 5 2,0 1-1,1-5-4,-1 4-10,-1-6-19,6 4-31,-3-5-7</inkml:trace>
  <inkml:trace contextRef="#ctx0" brushRef="#br0" timeOffset="57355.2806">19339 9671 115,'0'0'-5,"0"0"-23,0 0-14</inkml:trace>
  <inkml:trace contextRef="#ctx0" brushRef="#br0" timeOffset="58101.3232">19409 9511 139,'0'0'5,"0"0"1,-1-8-1,1 8 2,0-10-1,0 10 0,1-9 0,-1 9-2,12-2-1,-4 4-4,0 9 1,4 5-2,-1 5 1,4 11 2,2-1-1,-3 13 2,3-3-1,-5 12-1,3 1 0,-9 1 1,7 2-1,-10-5 0,2 1 0,-3-9 0,1 2 0,1-12 1,-1-5-1,1-3 0,0-7 1,0-4 0,-2-5 0,-2-10 2,6 12-1,-6-12 0,9-5 1,-4-7-1,2-2-1,-1-4 0,1-2 0,-1-6 0,-1 2-1,0 0 1,-4 0-1,-1 2 2,0-2-1,-6 5-1,-2 0 0,-1 2-1,-4 2-1,1-1 1,-1 2 0,-1 1 0,-4 2 0,6-1 0,-2 3 1,6-2-1,-2 2 0,10-1-2,0-6 2,4 6 0,9-3 0,-2 2 1,7-4 0,-5 5 0,9-4 1,-8 7-1,1 0 1,0 1-1,-1 2 0,0 1 0,-1 1 0,-2 2 1,0 2 2,-1 3-2,-1 2 1,-2 3 0,0 2 0,1 1 1,-4 4-1,1-3-8,-1 3-12,-4-17-36,5 19-8</inkml:trace>
  <inkml:trace contextRef="#ctx0" brushRef="#br0" timeOffset="58270.3329">19736 9602 121,'0'0'0,"0"0"-1,0 0-6,0 0-11,0 0-15,0 0-15</inkml:trace>
  <inkml:trace contextRef="#ctx0" brushRef="#br0" timeOffset="58539.3483">19907 9613 165,'0'0'6,"0"0"0,0 0 4,0 0 0,0 0-1,-11 0 0,11 0 1,-11 8-1,6 2-3,-1 1-4,-1 5-1,2 1-1,1 5 1,2-2 0,2 6 0,0-1 0,6-3 0,-1 2-2,6-6-7,-1-1-12,2-7-26,5 2-17</inkml:trace>
  <inkml:trace contextRef="#ctx0" brushRef="#br0" timeOffset="58955.3721">20026 9597 166,'0'0'2,"0"0"2,-2-9 0,2 9 1,0 0 1,10-7-2,-10 7 2,21 0 0,-9 5-4,3 8 0,-3 2-1,0 6 0,-2 0 1,-3 5-2,-4-4 1,-3 5-1,0 2 1,-5-4-1,-1-4 1,-6-4 0,4-2-1,-3-9 0,0-1-2,1-7 0,4-13-2,1 1 1,2-8-2,3 2 1,0-3 0,6 5 2,0-2 0,2 7 2,1 5 0,2 5 1,-2 3 1,5 0-1,1 5 2,-4 3-2,6 2 0,-5 1-7,4 0-11,-7-2-26,7 6-17</inkml:trace>
  <inkml:trace contextRef="#ctx0" brushRef="#br0" timeOffset="59236.3881">20306 9347 95,'0'0'2,"0"0"0,0 9 3,0 3 1,2 5-1,2 5 3,2 4-1,1 7 1,2 0 0,-1 6-2,1-4-1,-1 2-2,-1-7-5,-1 3-13,1 1-27,-5-8-11</inkml:trace>
  <inkml:trace contextRef="#ctx0" brushRef="#br0" timeOffset="59500.4033">20280 9629 64,'0'0'3,"0"0"-1,10-8 2,0 5-1,2-2 2,4-1 1,1 1 0,4 2 1,0 1 0,-1 2-1,0 1 0,-1 8-1,-4 0-1,-3 3 0,-1 0 0,-2 4-1,-2-2-1,-1 1-2,-2-1-7,-2-3-16,6 3-28</inkml:trace>
  <inkml:trace contextRef="#ctx0" brushRef="#br0" timeOffset="59672.4131">20482 9466 131,'0'0'0,"0"0"-4,0 0-4,0 0-10,0 0-9,0 0-18</inkml:trace>
  <inkml:trace contextRef="#ctx0" brushRef="#br0" timeOffset="60493.46">20652 9542 79,'0'0'2,"0"0"2,-10-2 0,10 2 0,-9 0 0,9 0-1,-10 4 2,10-4 0,-9 15-4,6-2-1,3-2-1,-1 3 1,1-1-2,0 1 2,3-2 2,2 0-2,-5-12 0,13 17 1,-13-17 1,15 7 0,-15-7 1,16 0 0,-16 0 1,15-4 1,-15 4-1,14-15 2,-8 5 0,-1-1-1,0 0-1,-1-3 1,-1 1-1,0 0-2,0 1 0,-2-3 1,-1 5-2,2-2-1,-2 12 1,5-17 0,-5 17-1,5-9 1,-5 9-2,0 0 1,12-3-1,-12 3 1,14 3-2,-4 2 0,6 2 1,-6 5 0,6-4 0,-7 3 1,5 1 0,-5-3 0,3 2 0,-12-11-1,9 12 1,-9-12 1,0 0 1,5 10 1,-5-10-1,0 0 0,0 0 0,-1-9 2,1 9-3,-6-16 0,2 2-2,0 0 0,0-1-1,2-1-1,2 3 1,0-4-1,0 0-1,1 5 2,5-2-1,0 1 1,2 4 1,2-1 0,-2 5 0,2 0 1,-1 2 1,1 2 1,0 1 0,2 0 2,-3 6-1,1-1 1,3 4 0,-3 2 0,0 1-1,0 0 0,-2 0-2,-1 0-7,-2 4-18,-6-3-34,1 0 2</inkml:trace>
  <inkml:trace contextRef="#ctx0" brushRef="#br0" timeOffset="64051.6636">18820 10862 42,'0'0'1,"0"0"-1,0 0 4,3 6-1,3 3 3,-5-1-1,8 8 1,-7 0 0,3 4-1,0 0-1,2 6 0,-3-4-3,4 3 0,-2 5 2,-1-7-2,6 1 0,-8-6 0,8 3-2,-9-9-1,4 3-2,-6-15-5,-1 9-2,1-9-1,-14 0 0,4-9-1,-4-3 2,1-5 2,-3-8 0,4 3 8,3-8 1,0 0 0,3-3 1,3 4 5,0-3 3,3 3 0,2 6 2,6 0-2,0 4 1,9 2-2,1 4-1,0-1-2,3 6-1,-1 1-2,6 4-1,-7 3 1,4 0-1,-9 6 0,-1 4 0,-2 5 0,-4 1 2,-4 4-2,-3 1 1,-2 1-1,-5-1 2,-7 0-2,3-3 1,-3-3 2,1-2-2,3-4 2,-2-2-1,12-7 3,-14 7 0,14-7 1,0 0 0,-9 0 0,9 0 0,0 0-1,0 0 1,0 0-1,0 0 0,12 7-1,-2-1 1,3 0 1,4-1-1,-4 3-1,-1 2 0,-1-2-4,0 5-4,0-5-16,2 11-32,-3-12-10</inkml:trace>
  <inkml:trace contextRef="#ctx0" brushRef="#br0" timeOffset="64447.6862">19209 10954 32,'0'0'2,"0"0"0,0 0 0,0 0 3,14-1 1,-14 1 0,15-9 2,-15 9-1,18-16 2,-10 7-1,-1 0 0,-7 9 3,7-16-3,-7 16 1,0-11-2,0 11 1,-4-3 0,4 3-2,-15 0 0,15 0-3,-15 14 0,9-6 0,-1 5-2,3 0 2,4 2-2,0-1 0,2 1 0,5-2 0,1-2-4,2-2-9,5-1-14,1 2-20,4-8-11</inkml:trace>
  <inkml:trace contextRef="#ctx0" brushRef="#br0" timeOffset="64907.7125">19578 10807 100,'0'0'4,"0"0"-2,-11 5 2,-4 1-1,6 3 2,-6 3-2,5 2 1,-5-2 1,8 3-3,-2-1-1,8 0 2,1-5 0,6 0-1,8-5 3,-3-1-1,7-3 0,-4-1 1,5-5 0,-6-2 0,5 0 2,-7-1 1,-11 9 2,14-18 0,-14 18 0,10-11-1,-10 11-2,0 0-1,0 0-1,0 0-3,8 8-1,-6 4-2,1 0 0,2 5 1,1 2 0,-1 4 0,1 0 0,-2 2 2,-2 4-1,0-5 1,-2 5 0,0-6 2,-6 0-1,-2-4 0,-3 1 1,-1-10-3,-1-4-2,-1 1-5,1-6-10,-1-2-16,0-3-27,2-8-11</inkml:trace>
  <inkml:trace contextRef="#ctx0" brushRef="#br0" timeOffset="65310.7356">19737 10827 81,'0'0'4,"0"0"-1,10 0 2,-10 0 1,15 0 2,-5 6-2,4-2 1,-2 7 1,1-2-3,-1 2 0,-2 1-2,-1 0 2,-6 0-1,1-1 1,-3-2 2,-1-9 3,0 14 0,0-14 2,0 0 0,-6 4 1,6-4-1,-10-7 0,10 7-2,-9-21-3,7 6-1,-1-2-2,2 0-2,2-4-4,-1 4-5,4 0-11,2 0-11,3 0-21,6 3-19</inkml:trace>
  <inkml:trace contextRef="#ctx0" brushRef="#br0" timeOffset="65661.7557">20060 10822 53,'0'0'4,"0"0"3,0 0 2,0 0 3,-3-7 0,3 7 2,0-13 0,1 4 0,1 0-2,0-2-3,-1-2-1,-1 2-1,0 1-1,-2 1 1,2 9-1,-7-13-3,7 13 0,-10-2 0,10 2-3,-10 10 0,7 1-1,0 0-2,2 3 2,0 3-1,0-2-2,1-1-6,3-2-10,3-1-17,6-2-22</inkml:trace>
  <inkml:trace contextRef="#ctx0" brushRef="#br0" timeOffset="65988.7744">20272 10629 155,'0'0'5,"0"0"1,0 0 0,-8-3 1,8 3 0,-12 0-1,12 0 2,-15 9 0,15-9-4,-15 18-3,9-9 1,2 3-2,1 1 1,3 1 0,0-3-1,6 0 2,1 2-1,2-2 0,3-3 0,-2-1 0,1 0 0,0 0-1,-3 0 1,-8-7 0,12 10-1,-12-10 1,2 14-1,-2-14-1,-5 15-4,5-15-7,-14 14-6,5-7-9,-1-2-18,10-5-18</inkml:trace>
  <inkml:trace contextRef="#ctx0" brushRef="#br0" timeOffset="66552.8066">20435 10597 93,'0'0'4,"0"0"3,0 0 1,0 0 0,0 0 0,-7-5 1,7 5 0,-11 0 0,11 0-3,-16 7-2,16-7-3,-14 15-1,7-5 0,3 1 1,2 1-2,2-1 1,0 0 0,4 1 0,4-1 0,0-2 1,3 2 0,1-3-1,-1 2 1,2-2-1,-1 1 2,-1-2-2,-2 0 0,-9-7 1,13 15-1,-13-15 1,5 14 1,-5-14 0,0 10 1,0-10-1,-8 7 2,8-7-2,-16 0 0,16 0-1,-15 0-1,15 0-1,-12-14 0,10 6-1,2-4-2,0 0 2,6-2 0,2 0-1,3 1 2,0 1 2,4 3 0,-2-1 3,4 3 1,1 2-2,0 2 2,-1 3-1,0 0 2,1 2-2,-2 4 2,-3 2-3,-1 3 1,-2 2-1,-3-2-4,-3 0-13,-4-11-29,7 21-19</inkml:trace>
  <inkml:trace contextRef="#ctx0" brushRef="#br0" timeOffset="66721.8163">20607 10587 159,'0'0'1,"0"0"-2,0 0-10,0 0-9,0 0-13,0 0-14</inkml:trace>
  <inkml:trace contextRef="#ctx0" brushRef="#br0" timeOffset="67399.8551">20875 10640 79,'0'0'2,"0"0"1,0 0 0,-11 0 3,11 0-1,-11 0 1,11 0-2,-10 7 1,10-7-1,-12 17-2,10-7-1,2 2-2,0 0 1,0 1-1,0-1 0,1 0-1,3-3 0,2 2 1,-6-11 0,11 9 1,-11-9 0,15 0 1,-15 0 2,15-5 2,-15 5 2,14-19 3,-7 9-1,-2-3-1,1-1 0,-1 0 2,0-1-3,1 3-2,2-2 1,-3 3-1,2 0-2,1 3-1,-8 8 1,14-9-2,-14 9 0,13 0 0,-13 0-1,11 5-1,-11-5 0,12 19 1,-7-9-1,-1 0 0,0 2 1,1-1-2,-2-1-1,-3-10 1,4 15-1,-4-15 2,0 0 1,3 9 0,-3-9 0,0 0 1,0-9 1,0 9 1,0-17-1,0 5-1,0-5 1,0 0-1,3 0 0,3-2 0,1 3 1,5 0 2,-2 4-2,2 2 1,0 4 1,-1 1-2,3 4 1,-3 1-1,1 6 0,-3 3-4,1 4-10,0 8-27,-3-4-23</inkml:trace>
  <inkml:trace contextRef="#ctx0" brushRef="#br0" timeOffset="70327.0225">21203 9336 1,'9'11'3,"-9"-11"0,10 16 1,-10-16 1,10 10-1,-10-10 4,10 7 0,-10-7 3,8 2-1,-8-2 2,11-3 1,-11 3 0,14-14 0,-5 5-1,-1-5-2,5-1-1,-2 0-1,2-4 0,-2-2 2,2-2-2,1-4 0,3 4 0,4-4 0,-4 4 0,5-1-1,-4 3 1,5 2-4,-8 3 1,5 3-3,-5 3-1,-4 0-8,0 5-6,-1 3-16,-10 2-31,16 0-3</inkml:trace>
  <inkml:trace contextRef="#ctx0" brushRef="#br0" timeOffset="74836.2804">21468 10653 0,'10'7'3,"-10"-7"1,0 0 3,10 6 2,-10-6 2,0 0-1,9 0 2,-9 0 1,4-11-1,-4 11-1,7-15-2,-4 5 1,2-1-3,0-1 0,2-3 0,1 0-1,3-3-1,1-1-1,3 1 0,1-4-2,3-4 2,-1 4-2,4-2 1,-2 2 2,-2 0 0,2 1 0,0 2 2,-3 3 1,-1 4 0,-2 0-1,-3 5 0,-1 0-1,-10 7-3,14-8-3,-14 8-8,0 0-17,13 0-37,-13 0-2</inkml:trace>
  <inkml:trace contextRef="#ctx0" brushRef="#br0" timeOffset="88769.0773">18574 10410 0,'16'-7'7,"5"0"-1,0 0 1,6-2 1,-1 0-1,9-4 1,-3 2-1,12-2 0,3-1 0,3 0-1,5 0 0,1-3-1,6 4 2,2-4-1,2 1 1,4-1 3,-4 0-2,9-2 0,5 0 1,2-2-2,-1 2-2,3-2 1,-3 1-2,0 1 0,5 0 0,-11 1 1,-3 2-1,-3 1 1,-1 1-1,-4 1 2,-1-1-1,-5 2-1,-7-2 2,3 2 0,-7 0 0,3 1 1,-3-3 1,-4 2 1,-1-2-1,-8 4 2,1-2-1,-8 5 1,1-3-3,-10 3 0,-1-1 0,-4 4-2,-1 1-2,-3 2 0,0-2-3,0 3-7,-9 0-24,0 0-37,13 0-5</inkml:trace>
  <inkml:trace contextRef="#ctx0" brushRef="#br0" timeOffset="91955.2596">19099 11393 0,'18'-5'9,"2"1"0,8-1 2,4-2 1,2-1-2,10-1 0,-4-2-3,14 2 0,1-5-2,7 2-1,2-1-2,2 0-1,1 2 1,3 0 1,2-2 0,-3 2 2,-2-3 1,7 1-1,1 0 1,3-4 0,-1 0-1,-2 0 3,2-7-4,-4 7 2,-4-3 1,-3 6 1,-6-5 0,-3 8 0,-3-3 2,-5 4-3,-5 4-1,-8-1 1,2 4-1,-14-2-3,-4 3 1,-7 1-1,-3 0 0,-10 1 0,0 0-3,9-2-12,-9 2-22,0 0-28</inkml:trace>
  <inkml:trace contextRef="#ctx0" brushRef="#br0" timeOffset="96987.5474">18489 10366 63,'0'0'4,"0"0"2,-6 6-1,6-6 2,-10 5 0,10-5 1,-19 7 2,7-7 0,-1 0-2,0 0 0,-2-2-3,1-3 2,0-1-2,-1-2 1,-1-5-4,0 0 1,-4-5-3,-5-2-3,4-4 1,-4 0 0,0-5-2,-2 0 2,4-5-1,-1 2 1,7-4 2,3 2-2,1 0 2,7 3 0,1 0-1,3 2 1,3 3-2,0-4 1,5 8 0,1-2-1,4 2-1,1 0 1,4 4 0,-1-3-1,4 7 1,2-1 0,6 1 0,3 3 0,-1-2 1,7 1 1,-1 2-1,7 0-1,0-2 1,5 2 1,1 0-1,1 1 0,10-3 1,-3 3-1,12-4 1,4 1 0,5-2 0,3-1 0,5-2 1,-1 1 0,4-2 0,9 0 0,-7-2 1,2 2-1,-1-3 0,-2 2 0,2 1 0,-1-2-1,1 0 0,0 0 2,0 2-2,-2-3 0,-1 2 1,-2-9 0,-3 8-1,-3-3 1,-5 5 0,-1-2-1,-6 5 0,-2-4 0,-8 10 0,-1 2-1,-7-1 1,-3 4-1,-9-2 0,-8 4 0,-5 2-1,-6 0 2,-1 0-1,-6 4-1,1 4 2,-3-1-1,0 1-1,0 1 2,4 5-1,-3 6 0,4-5 0,-4 7-1,4-3 0,-1 6 1,1-3 0,-5 7 0,1-7 0,-1 3 2,-1-2 0,-5 3 1,-2 0 2,-2 3 1,-5 1 1,-5-1-1,-9 4 3,-4-1-1,-15 7-4,-1-1-12,-27 7-42,-3 8 0</inkml:trace>
  <inkml:trace contextRef="#ctx0" brushRef="#br0" timeOffset="98894.6565">19269 10614 1,'-11'-5'10,"11"5"1,-16-7-1,6 4 1,-3 1-3,-1 2 1,-2-3-2,-1 3-1,-1 0 0,-3 0-1,1 0 0,-3 0-1,-1 3 1,-2-3-2,1 4 1,-1-3-2,-1 3-1,-6 0 1,3 0-2,-1 0 1,2 2-1,-6 0 0,5 3 0,0-1 0,1 0 0,4 1 0,-3-1 0,4 4 0,-2-3 0,4 2 1,0-1-1,2 1 1,1-1 0,4-1 0,1 2-1,4-1 2,-1 1-2,5 0 1,-2 0-1,1 2-1,4 2-1,-2-1 2,0 6 0,0-2 0,2 3-1,-2-1 1,-1 5 0,2-3 0,0 6-1,0 1 1,0-2 1,1 3-1,2-5 0,0 4 0,1-5 0,1 4 1,3-5-1,2-2 0,-1 2 0,2-1 0,0 0 0,1 2 2,0-1-2,-1 0 0,2 0 1,0-1-1,0 1 0,0-4 0,1 3-1,-1-5 1,1 1 0,0-3 0,0-1 1,-2-1-1,2-1 0,-1-2 1,1-2 0,-2-2-1,4 1 1,-2-3-1,4 0 0,-1-2-1,2 2 1,1-3-1,3 0-1,-1-1 0,5 0 1,-2 0 0,3-4 1,1 0 0,6 0 0,4-2 0,2-2 0,4 3 0,-2-4 0,9 1 1,-6-1-1,7 1 1,-2-5 1,-2 5-2,7-6 1,-5 4 0,9-5 0,0 3-1,4-3 0,2 2 0,1-2 0,4 0 0,-1-1 0,5 2 0,-1-2 0,-4 3 0,9-2-1,-2 2 1,3 1-1,-3-2 1,-1 3-1,2-1 1,-3 0-2,-1 3 2,0 0 0,-3 1-1,1-1 1,-1 1 0,0 0 0,1 1 0,-6-2 0,4 0 0,-8 1 0,-5-1-1,1-3 1,-8 2-2,4 0 1,-3 0-2,-4-2 1,-1-6-3,-7 4 3,1-4 1,-8 6-1,2-8 2,-10 6 2,-5-6 0,-2 3 0,-2 0 2,-4-1-2,0 1 1,-4-3-2,0 0 0,-3-1 0,0 0-1,-4 0 1,-5 0-1,0-2 0,-4 1 0,-2 1 1,-1-4 2,-3 2 0,-3-2 1,2-1 2,-4 1 1,-3-4 1,-5 3 3,-3-3-2,-5-5 1,-5 7 1,-9 1-3,-14 6-1,-15 5-5,-20 15-12,-21 11-27,-29 22-23</inkml:trace>
  <inkml:trace contextRef="#ctx0" brushRef="#br0" timeOffset="101402.7999">21393 9336 18,'0'0'1,"0"0"0,-5 0 1,5 0-1,0 0 0,0 0 1,-11 0 0,11 0 0,0 0-1,0 0 0,0 0 1,0 0-1,0 0-1,0 0 1,0 0-2,0 0 0,0 0-1,0 0 1,0 0 1,0 0 1,0 0 2,0 0 0,0 0 2,10 3 1,-10-3-1,15 3 1,2-1 0,-4-1-3,8 1 1,-4 1-1,7 0-1,-2 0 0,5-1 0,-3 3 0,2 0-1,2-1 1,0 2-1,1 1 0,1 0 1,4 0-1,0 3-1,5 2 0,-3-2 1,8 3-1,7 0 1,0-1 2,2 0-1,2 0 3,2-2 1,-1 4-2,4-3 2,-5 1 0,-6-2 0,7 5-1,-7-4-2,5 2 0,0-3 0,0 3-2,1-3 0,-2 4 1,5-3-1,-9 3 0,5-2 0,-6 3 0,-6-3 0,2 3-1,-6-2 0,2-1 2,-9-2-1,8 0-1,-1-1 0,-4 1 0,0-4 1,-5 0-1,3 0 1,-11 0-1,5 5 1,-12-7-1,-2 8 1,-4-10 1,0 7-2,-8-9 2,7 10 3,-7-10 1,0 0 3,0 0 2,0 0 0,0 0 1,0 0 0,0 0-1,9 0-2,-9 0-5,0 0-9,7-9-55,-7 9-4</inkml:trace>
  <inkml:trace contextRef="#ctx0" brushRef="#br0" timeOffset="103373.9127">27021 8913 20,'0'0'4,"0"0"0,0 0-1,0 0 3,8-9 0,-8 9 1,8-10 2,-5 0 0,3-2-2,1-3 0,4-2 2,6-6 0,0-1 2,7-6-2,0-6 2,9-1-1,-2-4 0,11-7-2,-6 0 0,4-4-3,4 0-1,-1-2 0,4 1-3,-3 0 0,4-1 0,-5 5 0,5-4 3,1 5-2,-1-1 2,0-2-1,-5 6 2,1 0-1,-5 7 1,1 1-2,-10 7 0,-7 1 2,-6 12-3,-3 2-3,-6 6-13,-8 9-21,0 0-27</inkml:trace>
  <inkml:trace contextRef="#ctx0" brushRef="#br0" timeOffset="103852.9401">28186 7308 127,'0'0'3,"0"0"0,0 0 0,0 0 0,0 0 1,0 0 0,5-2 2,-5 2-1,6 8-2,-1 7 1,-1-4-1,1 2 0,3 0 0,-3 0-2,2-1 1,0 3 0,0-4-1,0 1 1,0-2-2,-2 0-1,1-1-8,1 1-12,-7-10-20,17 10-18</inkml:trace>
  <inkml:trace contextRef="#ctx0" brushRef="#br0" timeOffset="104494.9768">28446 7618 56,'0'0'4,"0"0"0,0 0 2,0 0 3,0 0 0,6-11 1,-6 11 2,12-8-3,-3 5-3,-1 2 0,3 1-4,-1 0 1,1 7-2,0-1-1,-2 7 0,-3 1 0,0 5 0,-2-2 1,-2 5 0,-2-3 0,0 4 0,-6-5 1,1 2-1,-1-3 1,1-3-2,-1-3 1,0-1-1,6-10 1,-5 13-1,5-13 3,0 0-1,0 0 3,0 0-1,5 0 2,-5 0 1,15-8 1,-7 2 1,4-1 1,0-2-1,0 4-1,3-3 0,1-2 0,1 3-1,-3-2-2,2 1 0,-2 3-2,-1 1-3,-1-2-6,-1 4-14,0 4-37,-11-2-11</inkml:trace>
  <inkml:trace contextRef="#ctx0" brushRef="#br0" timeOffset="105083.0104">28693 8138 86,'0'0'5,"0"0"2,-1-9 3,1 9 1,1-12 1,-1 12-2,9-14 2,-9 14 0,17-13-6,-8 11-2,2 1-3,-2 1 0,1 6-2,-1 3 1,-3 1-1,-1 6 1,-1 0-1,-1 0 0,-4 3 0,1-3 0,0-3-1,-1 0 0,0-2 0,1-11-2,0 13 2,0-13 0,7 6-1,-7-6 2,17 1 0,-8-1 1,2 0 0,-2 1 2,0 2-1,-9-3 2,17 5 1,-17-5 2,8 14 0,-8-14 2,0 16 1,0-16 0,-7 16 2,-3-8-2,-2 3 0,1-5-3,-5 1 0,3-2-3,-1-2-5,1-1-11,0-2-21,13 0-28,-11 3-4</inkml:trace>
  <inkml:trace contextRef="#ctx0" brushRef="#br0" timeOffset="105580.0389">28992 8553 125,'0'0'3,"0"0"5,-11-3-3,11 3 2,-11 0 0,1 0-1,10 0 0,-17 14 0,12-3-4,0 3-2,0 1 0,0 3-2,1-3 2,2 1 0,2-3 0,0-1 0,0-12 0,-1 15 2,1-15 0,7 4 2,-7-4-1,13 0 3,0-1 0,4-5 1,-3 1-2,7-2 2,-4 1-1,6-2 0,-6-1-1,6 3-1,-5 0 0,-3 0-2,0 1 0,-2 1-2,-1 2-3,1 0-5,-2 1-8,0 1-12,-11 0-18,12 0-19</inkml:trace>
  <inkml:trace contextRef="#ctx0" brushRef="#br0" timeOffset="105928.0588">29063 8489 101,'0'0'3,"0"0"-1,0 11 0,0 0 2,2 3 1,3 1-2,-1 0 3,2 4-1,-1-4 0,2 6-2,1-5 2,-1 0-2,2-1 1,-4 2 0,5-1 1,-3 1 0,0 0 1,1-5-2,-1 2 2,-1-3-1,-2 0-2,-4-11 2,6 13-3,-6-13 0,0 0-3,6 9-13,-6-9-42,0 0-4</inkml:trace>
  <inkml:trace contextRef="#ctx0" brushRef="#br0" timeOffset="107040.1224">28567 6984 45,'0'0'3,"0"0"-1,0 0 1,3-9 1,-3 9 1,14-10 0,-5 4 1,2 0-1,2 2-2,1 3 0,0-1-1,1 2-1,2 3-1,-2 5 1,3 5 0,-2 2 1,3 7 0,-3-1 0,6 8 0,-3-1 1,3 7 2,-4-6 0,4 9-1,-4-1 0,6 0-1,-5 1 2,6-6-1,3 3 0,-2-10 0,3 6-2,-2-11 1,3-2 0,-4-4-2,6-6 2,-10-1 0,-1-1-2,-4-6 2,1 2-2,-6-2 0,-1 0-2,-11 0 1,13 7-3,-13-7 2,2 15-1,-2-4 0,-2 4-1,-2 5 2,-1 3-1,1 5 1,0-1-2,4 4 2,0-1 0,5 3 0,5-4 1,4 5 0,2-1 0,7 2 1,-2 0 1,5-3-1,-1 7 2,5-6-1,-3 9-1,3-7 0,-4 1 1,6 3-1,3-1-1,-4 1 1,4-3 1,-5 4-1,2-5 1,-7 6-2,3 0 1,-11-2 0,-2 1 0,-4-2-1,-5 2 1,-4-8 2,-3 5-2,-3-9 1,-5-1 2,-3-6-2,-2-1 1,-3-3 0,-1-3-1,0-4-2,-2-3-9,-1-5-20,2 1-27</inkml:trace>
  <inkml:trace contextRef="#ctx0" brushRef="#br0" timeOffset="108129.1847">29552 7328 0,'9'0'9,"-9"0"1,11-11 2,-7-4 1,10 2 0,-1-6 3,-2 1-4,5-6-3,-1-1 2,5 0-2,-3-4 0,5 5 0,-6-8-1,5 7 0,-2-6-1,1 5-1,0-1-1,-3 5-2,1 2-4,-2 5-7,0 1-14,0 8-18,-16 6-16</inkml:trace>
  <inkml:trace contextRef="#ctx0" brushRef="#br0" timeOffset="113679.5021">21853 10972 12,'0'0'1,"0"0"2,0 0 0,0 0 2,-5-8 0,5 8 0,0 0-1,0 0 2,0 0-1,0 0 0,0 0-3,0 0 1,1 8-1,-1-8 1,9 8 0,-9-8-2,14 7 0,-5-1 0,-1-3 2,3 0-3,1-1 1,1 3 0,1-3 0,3 1 2,-1-2-2,7 0 0,3-1 2,0 0-1,6-1 0,-2-4 1,10-1-1,-3-2-1,8-1 3,-2-6-2,-1 3 3,8-8-2,-2 2 1,7-4 1,-3-2 1,9-5-1,3 1 0,3-6 1,4-1 1,1-2-3,2-1 0,2-4 0,0 0-2,-1 0-1,-5-2-1,-2 3 3,0-1-1,-9 6 1,1-2 1,-11 4 0,3 3 2,-12 2 0,-4 4 1,-4 4 0,-6 2-3,0 1 1,-6 4-1,-2 1 0,-6 4-2,-1 2 1,-11 7 1,13-7-1,-13 7 0,0 0-1,0 0 1,0 0-1,0 0 0,0 0-2,0 0 0,0 0 0,0 0-2,0 0-1,0 0-3,0 0-5,0 0-6,0 0-14,0 0-19,0 0-15</inkml:trace>
  <inkml:trace contextRef="#ctx0" brushRef="#br0" timeOffset="114198.5318">23716 10098 0,'0'0'6,"13"8"-1,-4 0 2,-9-8-1,18 10 1,-9-6-1,0 0 0,0-1 1,1-2 0,-10-1 2,14 3 0,-14-3 1,14 2 0,-14-2 3,0 0 0,10 5 0,-10-5 0,2 10-1,-2-10 0,0 17-2,-1-6-2,-2-1-1,-2 6-1,1-2-5,-4 3-10,1 3-20,-4-1-30,8 0-2</inkml:trace>
  <inkml:trace contextRef="#ctx0" brushRef="#br0" timeOffset="115348.5976">26214 10004 6,'0'11'11,"0"-11"2,0 16 0,2-7 3,1 3-1,1 0-2,0 3-2,1-2-2,0 1-1,3-2-2,-2 1-1,0 2 1,-1-4 0,0-1 0,-2-1 1,3 3 1,-3-4-1,0 2 2,-3-10-1,5 16-1,-5-16-1,3 15-2,-3-15-2,3 12-14,-1-2-26,-2-10-22</inkml:trace>
  <inkml:trace contextRef="#ctx0" brushRef="#br0" timeOffset="115820.6246">26636 10121 118,'0'0'5,"0"0"-1,0 0 3,0-8 0,0 8 2,5-10-1,-5 10-1,12-10 1,-4 6-5,3 1 0,1 3-3,0 0 0,1 3-2,-1 3 0,-1 5 0,-3 1 0,-3 3-2,-2 1 2,-3 2-1,0-1 2,0 2 0,-3-5 0,1 1 1,-1-3-1,2 0 2,1-12 0,0 13 1,0-13 2,7 6 2,-7-6 1,17 0 1,-5-3 1,1-2-1,3-1 0,3-2-1,0 1-6,4 0-12,-4 3-17,0-2-32,2 6-4</inkml:trace>
  <inkml:trace contextRef="#ctx0" brushRef="#br0" timeOffset="116405.658">26589 10781 99,'0'0'5,"0"0"-1,1-8 3,-1 8 1,8-12 0,-8 12 0,13-14-1,-5 8 0,-8 6-5,16-6-3,-16 6-3,14 0-2,-14 0 0,5 9 0,-5 1-1,-1 1 2,-3 2 0,-2-1 3,1 1 0,0-2 1,1-1 1,3 1 0,1-11 0,3 13 1,-3-13-1,16 9 1,-7-4 0,5 1 0,-3-1 0,0 2-1,0 1 2,-3 1-1,-1 1 0,-2 1 3,-2-1 0,-4 2 3,1-2 0,-6 0 3,6-10-1,-17 19 2,5-12-2,1-1 0,-2-1-3,1-1-6,1-2-11,0-2-21,11 0-27</inkml:trace>
  <inkml:trace contextRef="#ctx0" brushRef="#br0" timeOffset="116847.6833">26866 11211 115,'0'0'2,"0"0"-1,0 0-1,-12 3 1,12-3 0,-12 15-1,4-5 1,-2 4 1,1 2-2,0 1 1,1 3-1,-2-3 1,3 2-1,1-4 0,2-3-1,0-1 1,2-2 0,2-9 0,0 9 0,0-9 1,9 0 1,-1 0 3,4-2 1,0-4 0,0 0 1,6 0-1,0-1-1,1 0 1,0 2-3,3-2-6,-4 5-6,4-4-14,-2 6-16,-6-2-17</inkml:trace>
  <inkml:trace contextRef="#ctx0" brushRef="#br0" timeOffset="117109.6983">26906 11281 53,'0'0'2,"0"0"0,0 16 3,0-3 0,0 2 1,-1 2-3,0 3 3,1 4-2,0-2-6,-1 0-19,2-1-23</inkml:trace>
  <inkml:trace contextRef="#ctx0" brushRef="#br0" timeOffset="118640.7859">26851 9881 1,'0'0'4,"-15"-9"1,4 3 2,-2-1 0,-2-8 1,-4 6 2,2-3-1,-3 3 1,1-5-1,-1 5-1,-2-3-1,0 5-1,-1 1-2,1 0 0,-2 6-3,-3-3 0,-6 3 2,3 0-2,-4 3 0,2 3 1,-5 0 1,0 4-1,1 5 2,0-1-2,4 5 0,-2-5 1,2 10-2,-2-5 0,1 7 0,-2-7 2,3 2-2,2 0 1,1 2 1,1 2-1,4 2-1,1 0 0,1 3 0,3 3-1,-6-1-1,7 7 1,-4-4-1,8 10 1,-4 2 0,7 2 0,-2 2 0,4 1 0,5 4 0,1 0-1,1 3 1,2-5-1,0-3 0,1 6-1,4-6 1,3 8 1,0-2 0,6 1 1,5 2-1,-2 1 3,7-3-2,-2 0 0,6 0 0,-4-4 2,8-7-2,-4 2 1,-1-7-2,4 3 0,2 0 1,2-5 0,-1 3 1,4-6-2,-4 2 1,5-3-1,-3 0 1,7-7 0,1-3-1,-1-3 1,3-3-1,1-1 1,4-6-1,-2-5 0,6 0 0,-3-5 0,-4-3-1,5 0 0,-5-4 1,2-3-1,-7-3 0,7-1 1,-1-2 0,-3-2 0,3-2 0,-5-4 1,5-1 0,-5-2-1,3-6 2,-6-3-2,-5-2 2,-1-1-4,-4-4 2,-2 1-1,-5-4 0,-1-1 1,-4 1-2,0-3 1,-5 2-1,-2-4 0,-3 2-3,-3-3 1,-1 1 0,-5-1-2,0-2 2,-3 3-1,-3-1 1,-5 3 3,-3 0 2,-3 1 3,-2 0-1,-4-1 3,1 4 1,-1-2-1,0 2 1,-3-1-1,2 0-1,-1 2-2,2-3 0,-2 6-1,4-1-1,-3 3-1,3 2 1,-1 2-1,1 0 0,1 6 1,-2 4 1,0-4-2,-6 6 1,3 1-1,-4 2-4,5-2-11,-2 13-38,0-9-3</inkml:trace>
  <inkml:trace contextRef="#ctx0" brushRef="#br0" timeOffset="135308.7392">17427 10117 81,'0'0'4,"0"0"2,0 0 1,0 0 1,0 0 0,0 0-1,6 0 0,-6 0 1,0 0-6,0 0 0,0 0-3,0 0 0,0 0 1,10 4-1,-10-4 1,0 0-1,12 9 1,-12-9 0,11 8 0,-11-8 0,11 9 1,-11-9-1,12 9 0,-12-9 0,12 8 1,-12-8-1,11 5 1,-11-5 1,11 1 1,-11-1-1,13 0 0,-13 0 2,13-9-1,-13 9 1,14-15 1,-6 5-1,0-3 2,0-1-1,4-5 0,5 0 2,-3-7-1,5-1 1,-3-2 0,7-4-1,-5 1 1,8-5 1,-6 4 1,-1-2 1,3 3-1,-1 0 1,-2 5-1,1 3-2,-2 5-1,-5 2-4,0 5-10,-3 12-37,-2-3-23</inkml:trace>
  <inkml:trace contextRef="#ctx0" brushRef="#br0" timeOffset="137077.8404">17840 11243 10,'0'0'20,"7"-7"4,-7 7 2,10-19 1,0 6-4,2-6-2,1-8-5,4 1-2,2-8-4,7 0-7,1-2-43,9-11-17</inkml:trace>
  <inkml:trace contextRef="#ctx0" brushRef="#br0" timeOffset="188955.8077">11098 15655 64,'0'0'4,"0"0"1,0 0 0,0 0-1,0 0 0,0 0-2,-10 0 1,10 0-1,0 7-2,-1 4-1,1 3-3,2 4 2,0 4 1,3 4 1,-2 4 0,1 0 0,1 2 0,-1 2 0,-1-4 0,0 1 1,-2-5-1,1 3 0,-1-7 0,0-2-4,-1-2-8,0-4-13,1-2-7</inkml:trace>
  <inkml:trace contextRef="#ctx0" brushRef="#br0" timeOffset="189544.8414">11127 15720 0,'0'0'3,"18"-8"0,-8 2 2,7 0-2,-4 1 1,4 1-2,-5 1 0,4 2-1,3 1 0,-6 1-1,5 6 1,-9 0-1,4 3 0,-5 2 0,2 2 1,-8 4-1,-2 1 0,-2 0 2,-13 0-2,6 1 1,-8-2 0,1-2 0,-5-1 0,4-1 2,-5-4-1,6-1 2,3-4 0,2 0 1,1 0 1,10-5 0,-11 3 0,11-3-1,0 0 0,0 0-2,0 0 0,0 0-2,10-1-1,-1 1 0,0 0 0,2 0 0,-1 2 1,4 4-1,-4-2 0,4 4 1,5-2-1,-5 5 1,4-4 0,-6 4 1,7-3-1,-7 1 0,7-1 0,-8 0-2,-1 1-11,0-4-22,4 2-13</inkml:trace>
  <inkml:trace contextRef="#ctx0" brushRef="#br0" timeOffset="190040.8697">11560 15900 82,'0'0'4,"0"0"-2,0 0 3,-11 0-1,11 0-1,-14 0 3,5 3-2,-1 2-1,-1 2-2,1 3-1,-1-1 0,4 4-1,-2 1 0,5-1-1,1 3 0,3-4 1,0 2 0,5-5 1,4 0 1,1-2 0,5-4 1,1-2 1,1-1-1,-2-1 1,1-9 0,-2 2 0,0-3-1,-3-4 0,-2 1 1,-3 0-1,-2-2 2,-1 5 0,-2-1 2,0 4 1,-1 8 0,0-16-1,0 16-2,0 0-2,0 0 0,0 0-2,0 0-2,0 11-2,2-3 0,3 1-4,4 5-6,-1 1-14,2-4-17,10 2-11</inkml:trace>
  <inkml:trace contextRef="#ctx0" brushRef="#br0" timeOffset="190548.8988">11970 15856 93,'0'0'1,"-9"0"-1,-5 0 1,2 3-1,-6 4 2,1 2-2,-7 0 1,6 5-1,-3 0 0,9 1-1,2 0 1,5 2-2,4-3 1,1 1 0,2-3 1,5 0 0,-7-12 1,20 13 2,-9-11-2,6-2 2,5-3 1,-7-6-1,6-4 0,-6-3 0,3-4 0,-9-1-1,2-4 0,-9-4 1,-1 3-1,-3-6 0,-3 3 2,-2 0 1,0 1 1,-1 3 2,-5 3 0,6 3 1,-3 7-1,6 0-1,-7 5-3,11 7-2,-9-5-3,9 5 0,7 9-3,-3 3 1,9 6-2,-8 5 2,8 2 2,-6 4 1,6 1-2,-6 0 2,0-1-1,1 0 0,-2-4-5,2-2-9,4 0-17,-5-7-16</inkml:trace>
  <inkml:trace contextRef="#ctx0" brushRef="#br0" timeOffset="191009.9252">12224 15848 162,'0'0'5,"0"0"1,0 0 1,-9-11 1,9 11 1,-14-7 0,6 4 0,-4 1 0,1 2-3,1 0-3,-1 2-2,2 5-1,0 2 0,1 2-2,4 0 0,0 3-1,2-2 1,2 3 0,0-1 0,4-1 1,2-2 0,3-1-1,-1-1 2,3-2 0,1-3 0,1-1 0,-2-3 2,1 0-1,-2-3-1,-2-5 1,-8 8-1,14-21 0,-11 10 1,-1-3-1,-1 2 1,-1-2 0,0 3 1,0 0-1,0 11 2,0-13-3,0 13 0,0 0-1,0 0-2,0 0 1,0 0 0,4 8 0,-2 2-2,2 1 2,0 1 0,2 1-7,1-1-12,-1-3-21,7 4-19</inkml:trace>
  <inkml:trace contextRef="#ctx0" brushRef="#br0" timeOffset="191402.9476">12363 15812 67,'0'0'0,"0"0"0,0 0 0,0 0 1,0 0-1,0 0 0,11 9 0,-11-9 0,14 17 1,-6-4-1,0 1 0,1 0 0,-4 1 1,1 2-1,-2-3 0,0 2 0,-3-5 3,0 0-1,-1 0 4,0-11 5,0 13 5,0-13 1,0 0 4,0 0-1,0 0 2,-11-7-2,11-3-2,-2-4-4,2 0-3,0-5-3,0 0-1,0-2-3,3 3-2,3-2-2,-2 1-12,3-3-33,7 5-23</inkml:trace>
  <inkml:trace contextRef="#ctx0" brushRef="#br0" timeOffset="193610.0739">12882 15928 12,'0'0'4,"0"0"3,0 0 0,9-1 3,-9 1 0,20 0 2,-3-2 2,6 0 1,-1-1-1,8 1-2,0-3-2,8 0 1,3 0-1,-1-3 0,7 1-1,-6-1-1,7 1-1,-8-4 0,8 1-1,-12 1-1,-2-3-1,-3 4-1,-5 1 1,-3 0-3,-5 2-1,-4 1-6,-6 3-16,-8 1-29,13-7-9</inkml:trace>
  <inkml:trace contextRef="#ctx0" brushRef="#br0" timeOffset="194111.1025">13939 15625 47,'0'0'2,"0"0"-1,-10 0 3,10 0-1,-18 6 0,8 0 0,-5 2 1,-7 1-2,4 6-1,-3-3-1,7 5-1,-3 0 0,6 0 0,-1 2-2,11-2 3,1 2 2,5-5 0,9-2 3,0 1-2,7-5 3,-2-2 1,7-3 2,-5-3 0,5 0-2,-6-5 2,-2-3-1,-3-3 1,0-2 1,-6-3-1,0 1 1,-5-4 0,-4 0-1,0 1-1,-5-1-2,-4 2-3,-1 3-2,-5 2-4,-1 4-4,-1 4-7,0 4-7,1 0-15,4 7-20</inkml:trace>
  <inkml:trace contextRef="#ctx0" brushRef="#br0" timeOffset="194697.1361">14038 15516 1,'6'21'5,"2"-2"0,2 4-2,2-3 1,-1 6 0,1-6-2,0 4-1,-3-10 0,0 1 1,-1-4-1,-2 0-1,-6-11 2,7 14 2,-7-14-1,0 0 2,0 0 0,0 0 0,0 0-1,0 0 1,-4-9-1,2-1-1,1 0 1,1-2-2,0 2 3,1-2-1,6 2-1,0 1 2,5 4-2,-1-1 0,3 2-2,-2 3 0,3 1 0,-2 0-2,-1 4 1,-2 1 0,-2 2-1,-8-7 2,10 17-1,-8-6 1,-2 0 2,-1 1-1,-7 0 3,-1 0 1,-6 2 1,1-2 1,-4 0 1,2-2 1,-4-1 0,4-3 0,0-1-2,2-3-3,3-2 0,2 0-6,9 0-12,-15-5-21,7-3-25</inkml:trace>
  <inkml:trace contextRef="#ctx0" brushRef="#br0" timeOffset="195108.1596">14384 15607 60,'0'0'2,"0"0"0,10 11 3,-7-2 0,8 1 0,2 5 1,1 2 0,0 1 0,-5 4-2,10-1 2,-10 4-3,7-2 0,-7 1-1,-3 0 0,1 0 0,-1-1-1,-3-1 2,-1-2 0,-2-1 2,0-1 1,-4-1 1,-6-3 0,-1 0 1,-10-3 1,5-2-1,-7-2-1,4-4-1,-5-1-4,4-2-6,-1-3-11,3-8-21,8-4-25</inkml:trace>
  <inkml:trace contextRef="#ctx0" brushRef="#br0" timeOffset="195688.1927">14617 15636 13,'0'0'3,"0"0"0,0 0 1,0 0-1,1-13 1,-1 13 1,3-11 0,-1 3-2,-2-5-2,1 1 0,-1-1 1,0 4-1,0-3 2,0 12 2,-2-19 0,2 19 1,-11-5 0,11 5-1,-12 0 1,12 0-1,-15 16 0,7-5-1,2 7-2,2-2 3,1 4-2,2-4 1,1 6-1,2-8 0,3-2 0,4 1 1,3-4-3,2-2-4,5-2-13,-2-4-17,6-1-16</inkml:trace>
  <inkml:trace contextRef="#ctx0" brushRef="#br0" timeOffset="196128.2179">14823 15492 85,'0'0'0,"0"0"0,0 0 0,0 0 1,-12 10 0,10 4 0,-1 0 2,2 1-1,1 9 3,0-8 1,2 6-2,5-9 1,1 4 0,3-7 0,-2-5-1,5-1 1,-3-3-1,3-1 0,-1-3 0,0-7 0,-1-4 0,2-3-1,-3-8 0,-2 0-1,-2-2 0,-3-1 0,-1 0-1,-3 2-1,0 1 1,-2 5 0,-2 6 0,-1 2-1,5 12-1,-7-12-1,7 12-2,0 0 2,-6 5-2,6 6 1,0 3-1,1 5 2,2 2 2,2 6 0,-3 4 0,4-3 0,0 2 0,-1-4-3,-1 4-12,0-10-24,8 5-13</inkml:trace>
  <inkml:trace contextRef="#ctx0" brushRef="#br0" timeOffset="196367.2316">14955 15482 93,'0'0'4,"0"0"-1,8 8 4,-8-8 0,12 8 0,-12-8 0,19 10 2,-19-10-2,21 8-7,-10-3-18,-2-2-35,13 6-1</inkml:trace>
  <inkml:trace contextRef="#ctx0" brushRef="#br0" timeOffset="197633.304">15340 15654 0,'0'0'1,"0"0"1,0 0 0,0 0 2,0 0 1,0 0 3,0 0 1,0 0 3,0 0 0,0 0 0,13 0 0,-13 0 0,19 0-2,-4 1 0,3-1-4,1 1-2,2-1 0,1 0-1,2 0 0,-1 0-2,3 0 0,-3-2 0,1 0-9,-3 1-17,-2-3-26</inkml:trace>
  <inkml:trace contextRef="#ctx0" brushRef="#br0" timeOffset="197976.3236">16092 15457 68,'0'0'2,"0"0"1,0 8 0,0-8 3,-1 16-1,1-16 2,2 24 3,0-5-3,1 0 0,0 4-1,3-3-2,-2 6 0,3-6 0,-2 5-3,2-7-5,1-2-9,-3-2-20,5 0-18</inkml:trace>
  <inkml:trace contextRef="#ctx0" brushRef="#br0" timeOffset="198243.3389">16074 15759 76,'0'0'3,"0"0"0,0 0 1,0 0 2,8-6 0,0 4 2,1-1 1,6 0 1,0-1-2,4 0-1,-1 1-1,4 0-1,-3 1-1,5 0-1,-6-1-2,5 1-5,2 0-7,-8-1-16,7 3-21</inkml:trace>
  <inkml:trace contextRef="#ctx0" brushRef="#br0" timeOffset="198483.3526">16037 15557 37,'0'0'4,"0"0"3,5-16 0,-5 16 1,13-11 2,-2 8-2,3-5 0,3 1-3,3 5-14,1-4-22,10 6-16</inkml:trace>
  <inkml:trace contextRef="#ctx0" brushRef="#br0" timeOffset="199180.3925">16472 15497 11,'0'0'5,"0"0"3,1 7 3,-1-7 1,0 0 2,8 12 0,-4-2 2,2 1 1,2-3-5,-1 6-4,1-3-2,0 5-1,0-4-3,-1 5 1,-1-7-1,-1-1-2,-5-9 0,8 17 1,-8-17 0,4 9 3,-4-9-1,0 0 1,0 0-1,0 0 2,0 0-1,0-6 0,0 6-2,3-17 1,-1 7-2,2 1 0,3-1 0,0 1-1,5-2 0,-1-1 0,1 5 0,1-5-1,3 8 1,-2-4-1,2 8 0,-1 3 1,-1 4 0,0 8 0,-2-3 1,-2 5-1,0-4 0,-4 7 0,-1-8-1,-2-2-2,-2 2 2,-1-4-1,0-8 2,-1 13-1,1-13 1,0 0 1,-11 0 0,11 0 1,-6-8 1,5-1 0,0-3 0,1-1-1,0-1 0,4 1-1,2-3 0,0-2 1,5 6-2,-2-4 1,3 8 0,-1-4 0,3 6 0,-3-1 0,6 7 0,-5 0 1,4 4-1,-5 9 0,4-5-1,-6 6-2,1-2-8,-1 5-8,-2-9-18,6 13-23</inkml:trace>
  <inkml:trace contextRef="#ctx0" brushRef="#br0" timeOffset="200483.467">17171 15475 121,'0'0'3,"0"0"0,-12-13 2,12 13 1,-18-4 0,4 4 0,0-3-1,-2 3 2,1 2-3,1 6-2,1 0-1,2 1 1,3 0-2,4 7 0,1 3 0,3-4 0,0 6 0,4-6 1,4 4-1,3-6 1,1 3 0,2-9 0,-1-2 0,3-5-1,1 0-1,-1-3 1,1-4-1,-3-5-1,-3-7-1,1 5 2,-2-7 0,-3 5 1,-3-3 1,-2 4 3,-2-1 0,0 8 2,0 8-1,0-9-1,0 9 0,0 0-2,0 0-1,-8 5-1,8-5-1,0 15-1,2-5 2,4 3-1,3 4-2,3-4-2,1 3-7,2-6-5,0 4-4,4-10-2,-2 3-2,4-7 1,1-3 3,0-5 4,-1-7 7,5 1 8,-6-5 7,2 4 6,-8-3 4,0 5 3,-5-4 4,-1 7 0,-8 10-1,0-13-1,0 13-3,-9-6-5,-2 6-2,-3 0-6,1 3-1,-2 2-2,3 1-2,-1 4-1,4-4 1,4 4 0,5-10 0,-4 17 0,4-17 0,5 12 0,-5-12 1,18 8 1,-8-4 0,0-4 0,0 1 1,0-2 1,-10 1-2,15 4 2,-9 5-1,-6-9 2,12 17-2,-8-5 1,-1 8 0,1-6-2,-3 9 1,1-4-1,-2 1 0,0 0-1,-2-1 2,-4 2-2,-1-2 0,-6-2 0,1-1-2,-6-3 2,2-3-1,-3-2 1,3-5-1,-1 0 0,4-3 0,2-7 0,6-3-2,3-2 1,2-3 0,7-2-1,3 0-1,6-1 2,3-1 1,3 3 1,-1 2 0,5-1 1,-4 5 0,3 1 0,2-2 1,-6 2 2,4 2-2,-7 1 1,0-2 0,-6 0 0,3-7-1,-9 5 1,-1-5-1,0 4-1,-3-5 0,0 4-1,0-1 1,0 2-1,-2 11 1,3-12-1,-3 12 0,0-10 0,0 10-1,0 0 0,0 0 0,-9-1-1,9 1 1,-15 3-2,7 2 0,8-5 2,-15 14-1,9-3 0,3 0 2,1 3 2,2 3-1,1-3 1,5 5 3,3-8 0,1 7 3,1-8 1,4 3-1,-1-9 1,4 0-1,-2-3-1,1 1 0,-1-2-8,-1 0-20,-15 0-43,17-3-6</inkml:trace>
  <inkml:trace contextRef="#ctx0" brushRef="#br0" timeOffset="201557.5285">17021 16124 68,'0'0'5,"0"0"1,0 0 1,0 0 1,0 0 3,-20-11-1,20 11 0,-19-5 1,19 5-4,-22-3-3,10 3-1,-3 3-1,3 8 0,1 1-1,-1 4 2,1 6-2,1-4 0,3 8 0,3-5 0,3 6 1,1-5-1,3 1 0,8-5 0,-1-1 1,8-2 1,7-2-2,-1-4 0,6-4-7,-1-3-8,7-2-12,-6-6-11,11-3-6</inkml:trace>
  <inkml:trace contextRef="#ctx0" brushRef="#br0" timeOffset="201822.5436">17217 15995 127,'0'0'4,"0"0"-1,0 0 3,0 0 0,-8-8-2,8 8 1,0 0 0,0 0 2,-10 6-2,9 4-2,1 2 1,0 2 0,0 2 0,0 4 0,3-3 1,0 8-1,1 4 0,2-5-2,-2 4 0,4-5-3,0 6-4,2-8-15,1 6-16,1-12-25</inkml:trace>
  <inkml:trace contextRef="#ctx0" brushRef="#br0" timeOffset="202261.5687">17512 16197 130,'0'0'4,"-7"-10"3,7 10 2,-14-10 1,5 2 1,0 4 0,-4-4 2,2 5-1,0 3-4,-2 0-2,3 3-1,-3 5-1,4 6-2,0-2-1,2 5 0,1-5-1,3 8 0,1-8-1,2 5 0,3-6-1,4-1 1,4-3-2,0-3 2,5-2 0,-3-2 1,3 0-1,-4-5 2,1-3 0,-3-2 1,-1 0 3,-3 1 0,-1 0 3,-5 9 0,5-15 0,-5 15 0,0-10-1,0 10 0,0 0-4,0 0-1,0 0-2,0 0 0,0 0-3,9 3-4,0 4-7,-9-7-13,19 11-16,-1-4-19</inkml:trace>
  <inkml:trace contextRef="#ctx0" brushRef="#br0" timeOffset="202617.5891">17771 16066 151,'0'0'2,"0"0"2,-10-10 0,10 10 1,-16-4 0,5 4 0,-1-3 0,-2 3 1,1 1-4,2 4-1,0 1-1,11-6 0,-11 14-1,9-2 0,2-12 1,1 15-1,-1-15 0,15 18 1,-3-9-2,-1 0 2,2-2 0,2 3 2,-1 4-1,0-4 0,-3 5 0,0-5 0,-5 5 0,-2-5 2,-3 5-1,-1-15-1,-7 15 0,-4-5-1,-2-4 0,-3 0 0,1-1-4,-4-3-6,4 0-8,1-2-18,14 0-16</inkml:trace>
  <inkml:trace contextRef="#ctx0" brushRef="#br0" timeOffset="203091.6162">17926 16069 132,'0'0'5,"0"0"2,0-11 1,0 11 0,0 0 1,-5-10 1,5 10-1,-9-7 1,9 7-5,-12-3-2,12 3-2,-14 0 0,14 0-1,-14 6-1,14-6 1,-11 12-1,11-12 0,-6 13 0,6-13 0,0 14-2,0-14 3,8 15-1,1-9 1,1 1 0,1-2 0,5 3 0,-4-2 0,4 0 0,-4-1 0,3 4 0,-6-5 0,2 4 1,-3 3 1,-8-11-1,9 15 2,-9-15-1,0 20 2,0-20 0,-8 15 0,-4-11-2,2 0 0,-3 2 0,-1-6-1,-1 3-1,1-1-3,3-2-6,0 0-12,3 0-21,8 0-22</inkml:trace>
  <inkml:trace contextRef="#ctx0" brushRef="#br0" timeOffset="203333.63">18069 16065 74,'0'0'5,"0"0"1,0 0 3,0 10 2,0-10-2,3 16 1,-3-16 0,8 25 0,-2-11-3,0 3-4,0 3-13,-1-8-24,10 5-20</inkml:trace>
  <inkml:trace contextRef="#ctx0" brushRef="#br0" timeOffset="203496.6394">18063 15972 132,'0'0'0,"0"0"-5,0 0-9,0 0-17,0 0-17</inkml:trace>
  <inkml:trace contextRef="#ctx0" brushRef="#br0" timeOffset="204396.6908">18285 15783 31,'0'0'3,"0"0"-1,0 0 2,0 0 0,10 0 1,-10 0 1,10 8 0,-5 1 1,1 2-2,1 5 0,-1 2-1,0 6 0,1 2-2,-1 2 2,3 3-1,-3-2 0,-2 5-1,2-3 2,-1 6-2,0 2 2,-4-1-2,0 4-1,-2-4 1,1 6 0,-1-7-2,-3 5 1,0-11-1,-1-1 0,2-4-1,1-4 1,2-5 0,0-4 1,0-4 0,0-9 0,8 7 2,-8-7 0,17 0 2,-7-4 1,-1-1 0,3-6-1,-1 0 2,-1-2 0,0-1 0,-4-4 0,0 0-1,-1-2 0,-3 1-2,0-3 0,-2 1-1,-2-3 0,-4 2-2,-1-1-2,-1 2-1,-3-5 1,1 9-1,0-3 1,-2 6 0,3-1 1,0 6-1,3-1 2,6 10-1,-10-7 1,10 7-1,0 0-1,0 0 0,0-12-1,0 12 1,10-8 0,-2 4 0,2-1 1,4 0-1,2 1 1,1-4 0,2 2 1,1-1-1,0 2 0,2-1 0,-3 1 0,0-2 1,-3 4-1,-1 0 0,-6 1 0,0 1 1,-9 1 0,0 0 1,0 0 0,8 9 1,-8-9 1,0 16-1,0-16 0,-4 17 1,4-6-2,0-1 2,0 1-2,2-2-1,-2-9 1,13 15-2,-13-15-3,15 7-12,-6-3-24,-9-4-24</inkml:trace>
  <inkml:trace contextRef="#ctx0" brushRef="#br0" timeOffset="204542.6992">18612 15891 62,'0'0'-1,"0"0"-4,0 0-6,0 0-12</inkml:trace>
  <inkml:trace contextRef="#ctx0" brushRef="#br0" timeOffset="204915.7205">18967 15952 148,'0'0'5,"0"0"0,-9 0 1,9 0 1,-14-1 1,2 1-1,-2 0 1,-6 0 0,5 4-4,-5 2-2,7-1 1,-5 4-2,7 2-1,-1 1 1,6 2-1,4-3-1,1 4 1,1-1 0,0 0 0,3-2-1,5 2 1,2-4-3,2-1-3,8-4-12,-4 0-16,9 5-24</inkml:trace>
  <inkml:trace contextRef="#ctx0" brushRef="#br0" timeOffset="205366.7463">19047 15963 153,'0'0'2,"0"0"2,0 0 1,0 0-1,0 0 3,10-7 0,-10 7 0,16 0 0,-4 5-1,-2 0-3,2 7 0,0 0-2,-3 0 1,-3 6-4,-2-5 1,-4 5-1,-1-3 1,-7-1 0,-3-2-1,-3-2 2,-1-1 0,-2-4 1,1-2 0,-1-3 2,2 0 2,2-3-2,3-1 2,10 4-2,-12-14 0,12 3 0,0 2-2,6-3 0,5 4-1,3-3-1,1 2 1,2 3-1,1 1-1,0 3 2,1 2-1,-3 0 0,-2 4 1,1 3-1,-4 1 0,-2 4 1,-1-2-1,-1 3-4,-4-2-5,1-2-16,3 3-19,-7-12-18</inkml:trace>
  <inkml:trace contextRef="#ctx0" brushRef="#br0" timeOffset="205619.7608">19277 15836 98,'0'0'1,"0"0"-1,0 0 2,0 0 4,-3 9 0,3 1 0,0 4 1,2 2 0,1 4 0,3 2 0,-2 1-2,3 1-3,-2-3-4,0 1-10,1-3-11,-4-4-24,4 2-7</inkml:trace>
  <inkml:trace contextRef="#ctx0" brushRef="#br0" timeOffset="205919.778">19241 16010 81,'0'0'1,"0"0"1,0 0 0,0 0 0,13-9 2,-3 8-1,-1-1 1,5 2 2,-1 0-1,3 0-2,1 0-1,0 0 1,-3 2-1,2 2-1,-3 1 4,0 1 0,-2-1-2,-1 4 2,-10-9 0,17 15-2,-17-15 2,11 14-3,-11-14-6,6 10-16,3-3-22,-9-7-12</inkml:trace>
  <inkml:trace contextRef="#ctx0" brushRef="#br0" timeOffset="206021.7838">19459 15920 31,'0'0'-13</inkml:trace>
  <inkml:trace contextRef="#ctx0" brushRef="#br0" timeOffset="206771.8267">19700 15987 89,'0'0'3,"0"0"-1,0 0 3,-12-4 0,12 4-1,-14 0 0,14 0 1,-14 4-2,14-4 0,-13 17-2,9-6-1,2 1-1,0-2-1,2 3 2,0-1 0,0-1 0,0-11 0,6 14 2,-6-14-1,9 7 1,-9-7-1,12 0 3,-12 0-2,13-7 1,-13 7-1,15-15 0,-7 4 1,0-2 0,2 1-3,-3-1 2,0 2 0,0-3 0,1 4-1,-3 2 0,-5 8 0,13-14-1,-13 14 0,13-4 0,-13 4-1,12 0 1,-12 0-1,14 7 0,-14-7 1,10 12 0,-10-12-1,7 17 1,-5-8-1,-2-9 1,1 16-2,-1-16 2,0 13 0,0-13 3,0 0-1,0 0 2,0 0-2,0 0 1,0 0 1,1-9-1,0-1 0,4-2-1,-1 2-2,3-5 1,1 4 0,4-3 0,1 4-1,2 2 3,0 2-3,0 3 1,-2 3 0,2 1 0,-4 7 0,-1 5-2,-5 0-1,-1 7-7,-3 2-17,-5 3-33,-1 7 1</inkml:trace>
  <inkml:trace contextRef="#ctx0" brushRef="#br0" timeOffset="208162.9063">16012 15558 54,'0'0'2,"0"0"2,0-13 0,0 13 2,0 0 2,0 0-1,2-12 1,-2 12 0,0 0 2,0 0-2,5 0 0,-5 0-1,14-1 2,0-1-1,0 0-1,5-2 1,-2 1-2,5-2-1,-4 2-1,1 0-2,-3 1 1,-1-1-2,-3 2-4,0-1-10,-3 2-22,-9 0-25</inkml:trace>
  <inkml:trace contextRef="#ctx0" brushRef="#br0" timeOffset="217833.4594">16291 15238 3,'-20'1'6,"3"0"-2,2 0 0,-3 0-2,4 2-1,-6-1 1,2 2-1,-4 1-1,3 2 1,-3 0 0,0 0 2,-1 2 0,-1-1 2,3 2-1,-2-3 0,3 2 1,3-3 2,1 2-1,3-1 0,1-1 0,2-1 0,10-5 0,-13 11 0,13-11-1,-12 16-1,7-5 1,1-3-3,0 6 1,0 0-2,-2 4 0,2-1 1,2 5 0,0 6 0,1-3 0,1 5 0,0-2-1,2 3 0,2-2-1,2 7 1,0-7-2,2 1 1,0 0-1,-1-1 1,2 1-1,-2-1 1,1-2 0,-1-1-2,1-1 2,-2-4 0,-1 3 0,1-7 0,0 3 0,-1-2 0,-1 2 0,2-3-1,-1 1 1,-1-2 0,2 4 1,1 2 1,0-3-2,-1 4 1,2-3 0,-1 2-1,-1-3 1,0 3-1,0-7-1,-1 2 1,1-3-1,-1-2 1,1 3-1,0-3-1,2-1 1,1 0 1,2 1-1,-1-3 0,4 1-2,-2-1 2,4 1 0,-3 1-1,5 0 1,-4-1-2,2-1 2,-2 4-1,1-4-2,-2 1 2,3-1-1,-4-2 1,5 1 1,4 0-2,-3-2 2,5-2 1,-5 0-1,7 2 0,-6-2 1,9-1-1,-9 1 0,1 0-1,0-1 1,0 2 0,0 1 0,2-2 0,-1 2-1,-1 2 1,0-3 0,-2 1 0,2 0 1,-3-1-3,3 1 2,-4-2 0,1-1 1,-1 0-1,3 0-2,-2-1 1,4-2 0,-1 0-1,4 0 0,-3 0 0,8 0 1,4-2 1,-2-2 0,5 0-1,-1-1 2,7-1-1,-6-1 1,10 1-1,-10-3 1,1 2 0,1 0 1,-3 0 0,5 2 1,-4-2-2,5 2 1,-4 1-1,10 0 0,2 2 1,1-3-1,6 2 0,-4-1 0,10 3 0,-6-1 0,5 0 1,-3 0-2,-6 1 1,4 1 0,-2 0 0,-1 1 0,0 1 0,-4 0 1,3 1-1,-1-1 1,4-1 1,-2 0-2,-4 0 1,6-1-2,-6 0-3,9 0-2,1 0-1,-3 0-1,2 0-1,-1-1 2,4-1 1,-4 0 4,5-2 4,-6 0 4,-2 0 0,5-3 1,-6-1 2,11 1-3,-1 0-1,2-2-2,0 0-1,-2 0-1,1 1-1,-3-3 2,-1 3-1,-4-2-1,-9-4 1,7 2-1,-4-5 1,1 0-1,-2-2 0,-4-1 1,1-1 1,-8 1 0,3-1 4,-11-3 0,-5-5 2,-5 4 2,-4-3 0,-4 1 1,-2-3-2,-3-1 0,-3-2-3,-3 1-2,-1 5-1,0-10 0,-2 4-3,-4-3 1,-1 0 0,0-2 1,-1 1 0,-1-1 1,-2 1 0,0-1-1,0-4 0,-5 5 0,1-4 0,-4 3-1,-2 1 0,-1 3-1,-4 0-1,-3 5 1,-9 6-1,2 0 1,-5 3-1,-6 2 0,-2 1-1,-5 1 1,-4 3 0,-3 1 1,-1 1-1,-7 2 1,-6 1 0,1 1 1,-4 0-1,-1 3 1,-5-2 0,0 1 1,-5 1-1,0-1 0,-2 0-1,-1 1 0,-3 0 1,0-1-1,-1-1 0,1 4 0,0-4 0,0 1 1,2 2-1,1-1 1,2 2-1,1 0 0,2 2 0,0 0 0,1 0-2,1 0-6,0 0-5,0 5-15,2 6-24,-7 1-4</inkml:trace>
  <inkml:trace contextRef="#ctx0" brushRef="#br0" timeOffset="225202.8809">20455 15661 1,'10'-7'5,"-10"7"0,19-9 2,-5 1 0,3-1 2,0 1-1,5-1 0,-3-1 1,6-3-1,-5-3 1,7 2 2,-3-4 1,8 2 2,4-4-1,-2 3 0,7-5-1,-4 6-1,8 2-2,-5-4-4,3 5 0,-4-5-2,-4 5 0,1-1-2,-2 2 0,-3-1 0,-6 4 0,1-2 0,-6 5 2,-1-1-1,-7 2 1,1 0 1,-13 5-1,13-4 2,-13 4-1,0 0 1,0 0-2,0 0-1,0 0-3,0 0-3,0 0-9,0 0-18,8 7-29,-8-7-6</inkml:trace>
  <inkml:trace contextRef="#ctx0" brushRef="#br0" timeOffset="227545.0149">20485 15705 4,'10'2'7,"5"0"1,0 4 1,8-2-2,-3-1-1,5 4 0,1-2-2,8 2 0,6 0-2,0 0 0,5 0-1,2 1-1,7 1 1,-5-1-1,7-1 0,-6-1 1,-1-1 0,0 0-1,-5-2 0,2 0 1,-7 1 1,6-2-2,-2-1 1,-5 1-1,0-1 0,-8 0 0,2 0 0,-10 1 0,0-1 0,-8 1 0,-14-2-1,15 4-3,-15-4-4,0 0-17</inkml:trace>
  <inkml:trace contextRef="#ctx0" brushRef="#br0" timeOffset="229584.1315">20373 15605 0,'0'0'10,"0"0"2,0 0 1,0 0 0,0 0-2,0 0-3,0 0-2,0 0-3,0 0-1,0 0-4,0 0 2,0 0-2,0 0 1,0 0 1,1 10-3,-1-10 1,11 12 2,-11-12 0,16 17 0,-7-7-1,3-1 1,0 3 0,3-1 0,2-2 0,1 4 0,5-2 0,-1 1 0,6 1 0,-1-2 0,7 0 0,-4 3 0,8 0 0,6 1 0,-4 1 0,3 2-1,-3 1 1,5-2 0,-4 4 0,3-3 0,-8 1-2,0 0 4,-1 0-2,-2-4 0,2 4 0,-6-5 0,2 1 0,-3 0 0,2 1 0,-3-5 1,2 3-1,1-3 0,-4 3 0,3-5 0,-8 1 0,5-3 1,-8 1-1,2-1 2,-10 0 1,-1 3-2,-9-10-1,9 3 2,-9-3 1,4 11-1,-4-11-3,0 0-18,0 0-25</inkml:trace>
  <inkml:trace contextRef="#ctx0" brushRef="#br0" timeOffset="236711.5391">11380 16493 10,'0'0'3,"11"-4"2,0-1 2,5 1 3,7 0 0,3-3 4,5 0 0,7-4 1,-1 1-2,5 2 0,-4-2-3,8 3-3,-4-2-1,8 3-2,3-1 1,-1 3-4,4-1 2,-3 1-2,4 0 0,-5 0 0,2 1 0,-6 1 0,-5-1-1,2-1 2,-8 1-1,1 0 0,-7 1-1,4 0 1,-1 0-1,-6 1 1,2-1 0,-7 0-1,1 2 2,-9-3-1,6 3 0,-10-2 0,-2 0 0,-9 2-1,15-6 1,-15 6 1,14-5-1,-14 5-1,16-9 1,-8 4 0,4-2-1,-1 0 1,-1-1-1,2 1 1,-2-3 0,1 1 1,-1-1-1,-2 0 0,-2-7 0,0 3-1,-1-3 1,-2 1 0,0-5-1,0 2 2,-2-5-2,1 3 1,0 3 0,-2-4 0,0 3 0,0-5 0,-3 2 0,-1-2 1,0 0-1,-1-3 0,0 0-1,-2-4 1,0 0-1,-3-1 0,1-3 0,-3 2 1,-2-3-2,-1 1 1,-1-2 0,-1 3-1,-2 0 1,3 3-1,-2-1 1,-1 3-3,-4 3 2,5 3-2,-6 9-1,7-3 0,-5 5-1,3 3-1,-3 2 2,3 1-2,2 2 2,-4 1 0,1 2 0,-7-1 1,3 2 0,-7 0 1,-1 0 1,-3 0 0,0 0 0,-5 0 1,-1 0 0,-4 3 0,-7 1 0,1 0 1,-3 3 0,0 1 0,-2-2 1,0 4 3,1 0-3,3-1 2,4-2-1,-3 3 1,4-3-2,-5 1 1,-4 0-2,3 1 0,-1-1-1,1-1 0,-2 2 1,6 0-1,-1-2 1,3 3-1,7-2 0,0 1 0,3-1 0,0 3 1,3 4-1,2-4 0,2 7 0,2-7 2,2 9-4,1-5 2,-3 10-1,5-1 0,-2 0-1,6 8-1,-2 4 1,4 5 0,0 5-1,4 7 2,6 0-1,-1 10 1,6 3 1,2 1-1,3-1-1,13-4 1,14-1-3,12-13-20,23 1-31,10-20 1</inkml:trace>
  <inkml:trace contextRef="#ctx0" brushRef="#br0" timeOffset="237892.6067">22080 15663 73,'0'0'3,"0"0"5,0-9 1,0 9 5,-2-14 2,2 14-1,-7-15 2,1 5 1,6 10-5,-21-10-3,12 9-3,-6 1-4,6 4-2,-5 6-1,4 2-1,-1 3-1,5 6 1,3-1-2,3 3 2,0 1 0,6 2 0,1-2 0,7-1 1,5-2 0,-2-3 0,5-1 0,-4-4 0,6-5 1,-5-3-2,9-2-3,-7-3-7,0-5-18,-3-14-28,6 2-2</inkml:trace>
  <inkml:trace contextRef="#ctx0" brushRef="#br0" timeOffset="238197.6241">22258 15325 1,'0'0'9,"2"12"0,-2-12 3,4 22 2,-1-8 1,1 6 0,-1-2-1,2 7 1,1-2-4,-1 8 1,3 2-2,0-2-3,-2 3-1,3-4-2,0 4 0,1-5-4,-1 2-6,4-6-14,1 0-21,-1-5-14</inkml:trace>
  <inkml:trace contextRef="#ctx0" brushRef="#br0" timeOffset="238652.6502">22578 15663 101,'0'0'6,"0"0"1,0 0 4,0-9 2,0 9 0,0 0 1,0 0 0,-11-9-1,11 9-3,-14 2-4,6 5-3,-1 2-3,2 4 0,1 1-2,0 2 1,2 1 0,1-2-1,3 3 1,0-4 0,0 0 0,4-3 1,2-2 0,-6-9 0,15 7 0,-5-7 1,-2-4 1,2-3 0,-2-3 2,0-3-1,-2 1 2,0 2 0,-1-1 0,1 2-2,-6 9-1,5-8-1,-5 8 0,0 0-2,0 0 0,12 7-2,0 0-5,-4 1-9,8 2-10,-5-4-19,10 2-17</inkml:trace>
  <inkml:trace contextRef="#ctx0" brushRef="#br0" timeOffset="239023.6714">22871 15548 164,'0'0'3,"-1"-8"2,1 8-1,-8-10 1,8 10 0,-14-7-1,3 7 1,2 1-1,0 5-1,-2 9-3,3-5 0,0 8-2,2-5 2,3 6-1,3-6 1,0-1-1,4-1 1,6-1-1,2-2 1,2-1 0,2 0 0,1 0 0,1 0 0,-4-1 0,-2 1 0,-1-3 0,-11-4 0,13 12 1,-13-12-1,2 10 1,-2-10-1,-6 10 0,-3-5 0,-1-1-3,-2 0-5,0-1-4,0-1-11,12-2-17,-17 0-16</inkml:trace>
  <inkml:trace contextRef="#ctx0" brushRef="#br0" timeOffset="239421.6942">23080 15482 151,'0'0'3,"0"0"2,0 0-2,0 0 2,-2 5 0,2-5-2,-13 7 2,4-7-1,-5 5-2,2 3-1,-2-2-1,4 10 1,1-5-1,2 6 0,1-7 0,5 8 0,1-7 0,1 5 0,-1-16 0,13 15 1,-4-9 0,2 1 1,3-3 0,-2 0-1,4-1 0,-3 0 0,2 1-1,-5 0 0,2 0 0,-12-4 0,16 12 0,-16-12 1,5 12 0,-5-12 2,0 14-1,0-14 0,-9 12 0,9-12 1,-18 8-3,9-6-4,-4-1-5,4-1-13,-4-1-27,13 1-14</inkml:trace>
  <inkml:trace contextRef="#ctx0" brushRef="#br0" timeOffset="239649.7072">23156 15504 7,'0'0'5,"0"12"2,6 1 4,-4 1 1,5 1 3,-4 4 1,8 0 0,-6 5 2,3-7-5,-3 0-3,4-2-4,-3-3-8,0 0-13,3-2-19,-9-10-17</inkml:trace>
  <inkml:trace contextRef="#ctx0" brushRef="#br0" timeOffset="240506.7562">23275 15219 28,'0'0'1,"0"0"-1,0 0 0,0 0 0,0 0 0,10 0 0,-10 0 0,16 11 1,-4 2-1,-4 9 1,5 1-1,-9 12 1,-1-1 1,-1 12 0,2 6-1,-1 3 0,0 1 1,2 3 0,1 0-1,-2-2 1,1-1 0,2-10 0,-1-6 0,2-3 1,-1-8 0,1-3 2,0-10 2,0-2 5,-8-14 1,15 7 3,-15-7-2,14-6 0,-8-5 0,0-6-1,0 0-4,-2-7-4,2 3-2,-3-4-1,-2 1 0,-1 0-2,0-3-2,-4 5-1,-3-2-2,-2 3 1,-1-1-1,-3 4 0,1 0 1,-1 3 0,1 0 3,2 4 1,0 1 2,6-1 1,1 0-1,3 1-1,1 0 0,6-1-1,4-4 0,0 5-1,3-2 0,1 3 1,1-3-1,-2 7 1,1-3 0,-2 8 1,-1 0-1,-1 0 0,-2 0 1,-1 8 2,0 8-1,-2-4 0,-1 6 1,-1-4-1,1 7 0,-1-6-1,1 2 0,1-4-5,-2-3-17,-4-10-26,9 6-10</inkml:trace>
  <inkml:trace contextRef="#ctx0" brushRef="#br0" timeOffset="240680.7662">23519 15362 140,'0'0'-1,"0"0"-1,0 0-2,0 0-4,0 0-10,2 7-19,4 3-15</inkml:trace>
  <inkml:trace contextRef="#ctx0" brushRef="#br0" timeOffset="240962.7823">23710 15401 115,'0'0'5,"0"0"0,0 0 1,-2 5 1,2-5 1,-8 13 0,4-3 2,-3-1-1,0 6-3,2 0-2,1 4 1,2 5-1,2-2-1,0 2-1,7-5 0,-1 1-1,6-4-2,-2 2-6,3-11-11,2-3-15,-1-4-11</inkml:trace>
  <inkml:trace contextRef="#ctx0" brushRef="#br0" timeOffset="241308.8021">23816 15436 108,'0'0'4,"0"0"1,0-9 1,0 9 1,0 0 1,15-2 0,-15 2 0,18 0 0,-7 4-2,1 5-2,5-1-2,-10 5-1,-4-2 0,-2 5 0,-1-2 2,-3-1-1,-3 4-1,-6-6 2,-4 3-2,4-8 0,2 3 0,-2-7 0,3 0 0,-1-3-1,5-13 0,5 14 1,-4-19-1,4 19 0,4-19 0,6 14-1,-1-2 1,4 7-1,0 0 1,2 3 1,5 8-1,-6-4-4,4 6-10,-7-8-18,7 8-16</inkml:trace>
  <inkml:trace contextRef="#ctx0" brushRef="#br0" timeOffset="241534.815">23984 15341 75,'0'0'6,"0"0"2,6 13 2,-1-5 2,4 8 0,-2-3-2,2 9 3,0-3-4,1 4-3,-1-2-3,-1 2-12,-1 1-15,-5-13-28,1 10-3</inkml:trace>
  <inkml:trace contextRef="#ctx0" brushRef="#br0" timeOffset="241778.829">24019 15419 80,'0'0'5,"0"0"3,12 3 3,-12-3 0,16 7 2,-5-6 2,0 7-1,1-2 0,2 3-5,-3 0-2,-2 2-3,2-2 0,-3 7-2,-1 2-2,2-5-5,-4 6-8,-1-11-20,4 8-26</inkml:trace>
  <inkml:trace contextRef="#ctx0" brushRef="#br0" timeOffset="242430.8663">24237 15393 98,'0'0'1,"0"0"0,0 0 0,0 7 2,0-7-2,-4 12 0,0 1 0,0-5 0,0 5-2,0 0 1,0 1 0,3-3 0,1 3-1,0-5 2,0-9-1,8 14 1,-8-14 2,10 3-2,-10-3 2,11-3 0,-7-6 0,2-1 0,-3-5-1,0 3-1,0-8 2,-1 6-3,0-5 1,1 5-1,0 1 0,-1 4-1,-2 9 1,7-10-3,-7 10 2,9 0 0,-9 0-1,10 12 0,-4-2 1,-1-2 0,1 2 1,-6-10-1,7 18 2,-7-18 0,5 10 3,-5-10 0,0 0 2,0 0 1,10-6 0,-10 6 3,12-12-2,-12 12 0,15-14-2,-6 11-2,2 3 0,-2 0-3,1 8-6,-4 7-13,-1 1-22,5 11-19</inkml:trace>
  <inkml:trace contextRef="#ctx0" brushRef="#br0" timeOffset="242983.8979">23085 16012 161,'14'0'4,"8"-3"-1,16 0 2,9-3 1,13 1-2,6-2 2,8 0-1,4 1-1,-6 0-5,-9 0-8,-10 4-17,-10 2-24,-8 0-12</inkml:trace>
  <inkml:trace contextRef="#ctx0" brushRef="#br0" timeOffset="243853.9477">24752 15382 6,'0'0'1,"0"0"2,0 0-1,13-7 2,-5 3 0,4-4 0,2-1 1,1-4 0,2-3-2,1-1 2,2-4 0,1-3-1,4-3 1,-2-5 2,5-6 0,-1-2 1,9-3 1,-3-10 1,8 5-1,5-4-1,-1 4-1,7 0-1,-7 3 0,7 3 0,-9 4-1,3 9 1,-11-1 1,-6 9 0,-3 0 1,-9 4 0,-1 3 0,-7 2-1,-1 2-2,-2 1 1,-6 9-4,7-11-1,-7 11-7,0 0-11,0 0-23,0 0-21</inkml:trace>
  <inkml:trace contextRef="#ctx0" brushRef="#br0" timeOffset="244436.981">24861 15323 0,'0'0'6,"0"0"1,9-3 3,-9 3 1,16 0 2,-4 0-1,7 0-2,-1 0 1,9 3 0,2 0 2,12 0-3,6 0 3,6-1 0,6-2 1,3 0 0,5 0-1,0 0 0,4-3-3,-6-1-2,-7 0-1,3 1-3,-6-1-2,-9 1-1,-1 1 0,-12 2-2,-4-3-6,-10 3-14,2 0-20,-21 0-22</inkml:trace>
  <inkml:trace contextRef="#ctx0" brushRef="#br0" timeOffset="244972.0116">24747 15390 25,'0'0'3,"9"0"-1,3 5 3,2-2 0,5 3 0,6-1 4,5 5 0,2-2 2,9 2 0,-3-1-3,11 6-1,4-3 1,3 6-2,4 4-1,1-2-3,3 6 0,-3-6-1,2 6-1,-5-6 1,-4 6 1,1-8-1,-7-1 1,4-3-1,-1 1 0,-3-3 0,-2-1-2,-6-2-3,-3-1-4,-10-4-6,3 2-8,-17-6-25</inkml:trace>
  <inkml:trace contextRef="#ctx0" brushRef="#br0" timeOffset="259684.8531">26285 14326 0,'-10'-10'6,"10"10"2,-3-17 1,3 17-1,0-20-1,0 20-1,2-21 0,-2 21-1,8-19-3,-8 19 1,11-13-3,-2 8 1,0 0-1,2 1 0,-2 1-1,3 1 1,-1 0 0,3 2-1,-3 0-1,3 0 2,5 0-1,-5 0 1,2 4-1,-4 1 1,5 0 0,-7 2-1,4 2 0,-7 1-2,-3 10 2,-2-6 0,0 7 0,-1-5-1,-2 7 1,1-3-1,0 3 2,0-4 0,3-1 0,1-1 0,1 1 0,1-2 1,2-2-1,0-1 1,3 1 0,-1-6 1,3-1 0,-1-1 0,0-3 1,3-2 0,-3-1 0,1-3 1,-1-4 0,-2 2 1,-1-2-3,-9 7 3,11-19-1,-11 19-1,0-13-1,0 13 1,-5-9-2,5 9-1,-16-3-1,7 3 0,1 1-2,-3 7 1,3 1 0,0 5 0,1 0 0,-1 3 1,2 3 1,2 2-1,-1-1 1,2 3-2,1 1 2,2 1 0,0-2 0,3 3 2,3-2-2,2 1 0,3-2 1,-1 3-1,3 2 0,2-4 1,-3 4-2,3-4 1,-2 4 0,2-3 0,-3 5-1,-2-5 1,1 1 1,-3 5-1,1-2 0,-2 2 0,-1 0 0,-2 3 0,0-5 1,1 3-1,0-5 0,0 3-1,-2-6 2,0 2-1,-1-4 0,-2 3 1,1 1 0,-1-5 1,0 4-1,0-8 0,0 4 1,0-7 2,-3 4 2,-1-10 2,-2 3 1,6-12 2,-13 12 1,13-12 2,-16 14-2,5-10-1,1 2 0,-2-1-5,0-1-1,-1 0-2,0-1-5,0-1-10,2 3-26,-5-3-22</inkml:trace>
  <inkml:trace contextRef="#ctx0" brushRef="#br0" timeOffset="260360.8918">26954 14509 18,'0'0'4,"0"0"-1,0-14 3,1 5 1,-1-1 2,7-5 0,-3 0 3,10-4 0,-3 1-1,6 0-2,6 1 2,-1-2-2,7-2 3,-1 2-3,8-7 1,-3 7-1,10-6-1,-6 6-1,1-3-1,5 3-1,-4 0-4,2 3 0,-3 3 0,5-2 0,-8 1 0,6 0 2,3 1-2,-5-2 2,3 4 1,-5-5 0,4 5 1,-7-1-2,2 3 0,-8-2 0,-3 5-2,-5 0-7,-4 2-7,-3 1-15,-3 3-16,-10 0-18</inkml:trace>
  <inkml:trace contextRef="#ctx0" brushRef="#br0" timeOffset="260648.9083">27915 13965 23,'0'0'5,"0"0"2,0 0 3,13 15 2,-13-15 1,9 17 2,-2-6-1,-1 6 1,-5-2-9,-1 4-15,0 11-36,-13-5-4</inkml:trace>
  <inkml:trace contextRef="#ctx0" brushRef="#br0" timeOffset="261350.9484">28278 13764 45,'0'0'4,"0"0"3,-5 15 0,5-5 3,0 4-1,5 2 1,-4 2 2,7 3-2,1-1-3,4-1-4,2-2-6,-5-2-6,7-3-11,-11-2-12,9-1-11</inkml:trace>
  <inkml:trace contextRef="#ctx0" brushRef="#br0" timeOffset="261663.9663">28290 13672 45,'0'0'4,"0"0"1,0 0 3,16-6 3,-1 5 0,3 1 2,1 0 1,5 0 0,3 5-3,-4 4-1,2 2-4,-6 3-1,-2 3-2,-5-1-2,-2 2 2,0 3-1,-6-4-1,-3 1 1,-1-2 1,-4-1-1,-7-1 0,2-1-3,-2-2-5,-4-4-10,5 3-20,-7-5-21</inkml:trace>
  <inkml:trace contextRef="#ctx0" brushRef="#br0" timeOffset="262082.9903">28623 13770 43,'0'0'1,"0"0"0,12 0 1,-12 0-1,17-1 1,-8-2 1,2-1 0,-3-1 0,1-2 0,-9 7-1,9-15 2,-7 6 1,-2-1-3,2 2 2,-8-2 1,6 10-1,-13-14 1,5 7 1,-3 2 2,11 5-2,-17-3 0,17 3 0,-16 3 0,16-3 0,-11 17 1,8-7 0,2 2-1,1 2 1,0-1 0,6-1-1,2 0 0,2 0-5,5-3-13,0 1-24,-2-5-22</inkml:trace>
  <inkml:trace contextRef="#ctx0" brushRef="#br0" timeOffset="262885.0362">28824 13716 4,'0'0'2,"0"0"2,13 2 0,-13-2 1,18 0 0,-18 0 1,22-2 0,-12-3 1,2-2-2,-4-1 0,2-1-2,-5-1 0,-2 1-3,-1-6 1,-2 15-1,0-22 1,0 22-1,-8-11 0,8 11 1,-16 2-1,16-2 2,-14 24 0,6-12 0,3 9 0,3-5 1,1 5-1,1-7 2,4 0-1,5-3 2,0-2-1,5-4-1,7-2 1,-3-3-3,4 0 0,-3-7 0,3-1-1,-7-6 0,4-1 0,-9-2-1,-3-8 0,-4 4 3,1-3 3,-3 6 1,-1-3 1,0 8-1,-1-3 0,1 16 0,0 0 0,0 0-2,0 0 0,-5 13-3,5 8-1,0-2 1,1 10 0,3-4 2,0 8-2,2-6 1,-3 6-2,3-6 1,-1-5-2,0-3-2,-3-2-1,1-6-1,-3-11-2,-1 11-1,1-11 0,0 0 0,-3-14 1,-5-1 1,2-4 0,1-5 1,-1 0 3,0-2 2,2-2 2,3 4-1,1-6 3,0 9 2,7-3 1,0 10-1,1-2 1,4 7-1,-2-3-2,1 12 1,2-2-3,-2 2 1,-1 2-1,-10-2-1,15 22 2,-12-10-2,-3 3-4,0-1-8,-4 9-28,-8-12-14</inkml:trace>
  <inkml:trace contextRef="#ctx0" brushRef="#br0" timeOffset="263411.0663">29300 13191 120,'0'0'4,"0"0"0,0 0 0,0 0 1,0 0-1,6 0 1,-6 0 1,13 6-1,-6 2-3,0 6-1,1 1 0,-1 4 0,0 1 1,-1 3-1,1 1 0,-1-1 1,2 3-1,0-4 2,1 2-2,1-4 1,-2-1-1,0-4 2,-1 0-2,-1-6 0,-1-1 1,-5-8 4,3 9 2,-3-9 3,0 0 2,0 0 1,9 0-1,-9 0 2,11-2-3,-11 2-2,18-10-3,-5 5-4,1 0-5,1-4-10,4 2-23,10 4-35,-10-2-2</inkml:trace>
  <inkml:trace contextRef="#ctx0" brushRef="#br0" timeOffset="263788.0878">29728 13423 87,'0'0'4,"0"0"2,14-9 3,-14 9-1,18-10 2,-4 2 0,-3 1 2,2 0-1,-2 0-2,-11 7-2,12-15 0,-12 15-1,0-14-2,0 14 2,-5-13 0,5 13-3,-14-11 1,5 8-1,-1 0-1,1 2-1,-3 1 0,2 2-1,0 5 0,0 2-1,1 1 0,3 5 0,1-2 0,3 3 1,1-2-1,2 3-3,7-7-4,2 3-11,6-3-15,-2-4-23</inkml:trace>
  <inkml:trace contextRef="#ctx0" brushRef="#br0" timeOffset="264474.1271">30040 13297 108,'0'0'4,"0"0"2,0 0 1,-7-7 2,7 7 1,0 0-1,-11-7-1,11 7 2,-9 0-5,9 0 0,-12 10-4,6-2 0,1 3-1,-1 3 0,1-2 0,1 1 0,2 1 0,2 0 0,0-4 0,2 2 1,-2-12 1,11 14 0,-11-14 0,16 6 0,-5-6 2,-2 0-1,-9 0 2,18-12-2,-18 12 1,15-19-2,-9 9 1,-1-2 0,-1 2-1,0-1 0,-2 3-1,-2 8 1,4-13-1,-4 13-2,0 0 0,0 0-1,0 0 0,0 0-2,0 0 1,1 8 0,-1-8 0,6 16 2,-1-8 1,3 3 0,-2-1 0,4-2 0,-2-3 1,3-1 0,-11-4 2,16 2-1,-16-2 0,14-5 1,-14 5-1,7-20-1,-4 10 0,-1-5 0,0 1-1,-1-5 0,1 4 0,2 0 0,1-1 0,-1 3 1,1 3-1,3 1 0,5 4 1,-4-1-1,5 5 1,-4 1-1,4 0 2,-1 1-2,3 5 0,-5 3 0,1 0-2,-1 2-3,1-1-9,1-1-10,0 5-21,-4-4-20</inkml:trace>
  <inkml:trace contextRef="#ctx0" brushRef="#br0" timeOffset="264876.1501">30495 13202 140,'0'0'3,"0"0"-2,0 0 1,0 0 2,0 0-1,7 3 2,-7-3-2,11 13 3,-4-5-2,1 3-1,-1 0-1,1 2 1,-2-3-1,0-1-1,-6-9 0,7 15 2,-7-15-1,0 0 4,5 10-2,-5-10 0,0 0 0,0-5-1,0 5 1,0-17-3,1 6-1,-1-3-2,0-4-1,0 1 1,0 2 0,4-2 0,4 4 1,-1 2-1,3 3 2,-1 1 0,2 5-1,-1 2 1,3 2 0,-1 5-5,1 4-10,-1 2-13,-2-3-23,3 2-9</inkml:trace>
  <inkml:trace contextRef="#ctx0" brushRef="#br0" timeOffset="265110.1635">30928 13157 117,'0'0'2,"0"0"2,0 0-2,0 7 1,0-7 1,4 15-2,-1-4-4,1-1-7,1 3-14,0-4-22,-1 3-7</inkml:trace>
  <inkml:trace contextRef="#ctx0" brushRef="#br0" timeOffset="265701.1973">31063 13066 147,'0'0'5,"0"0"0,0 0 3,3-11 0,-3 11 1,0 0 1,15-8 0,-15 8 0,17 0-5,-7 3 0,-1 5-3,0 2 0,3 1-2,-5 4 1,1-1-1,-3-1 0,0-1 0,-2 0 0,-2-3-2,-1-9 0,0 12 0,0-12 0,0 0-1,0 0 0,-9-4-1,6-4 1,-1-3 2,2-4-1,3-2-1,-1 1 1,2-4 0,5 0 1,3-2-2,0 6 1,1-3 0,2 9 0,-3-3-2,-1 10 1,3-1 0,-3 7 0,-3 10 1,2-1-1,-1 6-3,1-4-3,-1 7-6,4-7-10,0 7-10,1-10-12</inkml:trace>
  <inkml:trace contextRef="#ctx0" brushRef="#br0" timeOffset="266297.2314">31581 12900 93,'0'0'4,"0"0"-1,0 0 4,0 0 0,-17 0-2,2 0 1,4 0-1,-5 0-1,3 5 0,-4 0-4,7 4-1,-1-2-2,7 6 3,-1 3-1,3-3 1,2 3 1,0-7 2,2 2-1,-2-11 3,11 15 2,-2-15 0,6-7 0,-3 0 0,5-3 0,-7 2-2,5-4 1,-3 5-1,-2-6-3,-10 13-1,14-5 0,-14 5-1,9 0 1,-9 0-1,13 8-1,-4 5 1,0 6-1,1-2 1,0 9 0,2-4 0,-3 10 0,3-5 0,0 6-1,0-5 1,-2-1 0,1 0-1,-4-3 1,0 0 0,-2-4 0,-5 0 1,-1-3 0,-4-2 0,-4-4 2,-3-1-1,-1-1 1,-3-4 1,-1-2-1,1-3 2,-2 0-1,-5-3 0,7-2 1,-1-3 0,3-3 1,3-1-2,-2 0 1,4-4-2,1-3 0,5 1-2,0-1-3,5-3-8,4 3-17,-3-1-39,9 1-1</inkml:trace>
  <inkml:trace contextRef="#ctx0" brushRef="#br0" timeOffset="266857.2634">30889 12929 36,'0'0'2,"0"0"3,0-12 0,0 12 1,-9-7 2,9 7 3,0 0-4,-5-9 2,5 9-3,0 0 0,-12 0 0,12 0-2,0 0-1,-9 9 2,9-9 1,-3 15 3,3-15 3,1 14-1,12-10 1,-13-4 2,19 7-2,-19-7-2,21 1-6,-21-1-19,16 3-43,-16-3-4</inkml:trace>
  <inkml:trace contextRef="#ctx0" brushRef="#br0" timeOffset="279811.0043">6616 17231 47,'0'0'3,"0"0"1,0 0 2,0 0 1,0 0 1,0 0 1,-10-10 0,10 10 2,0 0-3,0 0-2,0 0-1,0 0-3,0 0 0,0 0 1,0 0-1,0 0 0,2 8 1,-2-8 1,6 17 3,-1-5 0,0 0 2,-1 4-1,0-3 0,1 4 0,-1-2-1,-1 1-2,-1-1 1,0 0-3,0-1 2,-1 1-3,0-5-3,0 1-6,-1-1-14,0-10-29,0 15-12</inkml:trace>
  <inkml:trace contextRef="#ctx0" brushRef="#br0" timeOffset="280163.0244">6457 17254 93,'0'0'4,"0"0"3,0 0 0,14-6 1,-3 3 1,0 2 2,0-2 1,6 1-1,-1-1-2,6-2-3,-4 3-1,1-1-1,-1-1-3,4 1-8,-4 1-14,1-3-23,8 4-15</inkml:trace>
  <inkml:trace contextRef="#ctx0" brushRef="#br0" timeOffset="280597.0493">6911 17385 106,'0'0'5,"0"0"-1,0-6 4,0 6 0,3-8 0,-3 8 1,4-14 1,-4 14 0,3-14-3,-3 14 0,0-15-1,0 15 0,0-12-1,0 12 0,0 0-1,-7-10 0,7 10-2,0 0-2,-11 0 0,11 0-2,-4 10 1,3 2-2,1-2 1,0 1 0,1 2 2,3 1 0,5-3 0,0-1 1,2-1 1,1-4-1,0 0 0,4-3-4,-2-2-8,3-4-16,1 1-22,-2-8-13</inkml:trace>
  <inkml:trace contextRef="#ctx0" brushRef="#br0" timeOffset="280912.0673">7066 16895 23,'0'0'1,"0"0"0,0 0 2,-1 6 0,1 3 3,0 3 0,1 6 2,0 0 2,1 7 2,1 1-3,1 3 2,1 1 2,-1 1-1,3-1 0,-2 2-1,2-2 1,0-3-1,2-1-2,-2 0-1,0-5 0,0 1-3,-1-4-1,1-1 0,-4 0-4,1-1-8,-1-2-15,-3-3-28,0 6-8</inkml:trace>
  <inkml:trace contextRef="#ctx0" brushRef="#br0" timeOffset="281483.0999">7283 17343 88,'0'0'3,"0"0"0,0 0 1,9 0 3,-9 0-1,10-1 1,-10 1 2,11-6 3,-11 6-1,7-8-2,-7 8 1,8-15-2,-4 4 2,-2 3-3,-1-3-3,0 1 0,-1-2-2,0 4 0,0 8 0,0-15 1,0 15-2,-6-11 1,6 11-2,0 0 1,-9-3-1,9 3 0,0 0-1,-12 5 0,12-5 0,-7 15 0,7-15-1,-7 17 2,3-8 2,3 3-1,0-2 1,1 0 1,0 3 0,2-2 0,2-1 1,3-1 0,-1 1-1,-6-10 0,17 17 0,-7-12-3,1 0-5,-2 0-10,4-4-19,4 5-28,-3-6-3</inkml:trace>
  <inkml:trace contextRef="#ctx0" brushRef="#br0" timeOffset="281885.1229">7689 17186 110,'0'0'3,"0"0"2,0 0 1,0 0 2,-12 0 1,12 0 1,-10 0 1,10 0 1,-18 12-2,10-5 0,-3 0-2,2 3-1,0 0 0,0 2-1,1 0-1,3 2 1,1 1-2,3-2 1,1 3-1,-1-4-1,5 3 0,2-4-1,3 2-3,2-4-7,1 1-15,4 0-26,-1-5-17</inkml:trace>
  <inkml:trace contextRef="#ctx0" brushRef="#br0" timeOffset="282873.1794">7846 17224 35,'0'0'5,"0"0"3,0 0 1,-10 10 3,10-10 0,-9 10 0,9-10 2,-12 17-1,8-8-3,-1 1-4,2 2-2,1-2-1,1 3 0,1-2-1,0 1 1,0-2-1,3-1 0,-3-9 1,11 14-1,-11-14-1,16 8-2,-16-8 1,19 3-2,-19-3-1,16-1 0,-16 1 1,15-15-2,-9 7 4,-2-5-2,-1-1 1,0 0 2,0 1 1,-1-3 2,0 3 0,-1 2 1,-1 0 1,2 2 0,-2 9-1,6-13-1,-6 13-1,0 0-2,9-7-1,-9 7 0,9 2-1,-9-2 0,12 14 1,-6-5-1,-1 3 1,1 2 1,-1-1-1,1 3-1,-2-1-1,0-1-1,-3-2-1,2 0 0,-2-4 0,-1-8 0,0 14 3,0-14 0,0 0 1,0 0 1,0 0 0,-5 0 0,5 0 0,-6-12-1,1 3 0,1-1-1,1-2 1,2-2 0,0 3 0,1-2 3,0 2-1,3-2 0,3 5 1,2-2-1,-8 10 0,16-15-1,-16 15 0,19-9-1,-11 8 0,5 1 0,-5 0-1,4 0 1,5 3-1,-7 4 1,5 2-1,-6 2 0,3 1-1,-7 2-1,4 0 1,-9 2-2,-5-2 1,0 0-1,-7-2 2,7-4 1,-8-1 1,13-7 1,-17 5 3,17-5-1,0 0 2,-5-10 1,5 1-2,0-4 1,3-1-1,2-1 0,7-2-1,-4 5-2,6-1 2,-5 0-2,9 6-1,-8 2 1,8 3-1,-6 2 0,1 3 0,0 5 0,1 3 1,-2 7-3,-1-3-2,-1 6-9,-3 1-15,-7 2-29,0-9-3</inkml:trace>
  <inkml:trace contextRef="#ctx0" brushRef="#br0" timeOffset="283475.2139">7213 17649 0,'8'0'6,"-8"0"2,13 0 2,-13 0 1,21-1-1,-10-2 0,7 1-1,2 0 1,3 0-2,3-1 1,2 1-1,4-1 0,2 3-1,3-2-2,0 1-1,1-3 0,1 3-1,3 0-1,-1 0-1,0 1 0,1-1 1,1 1-1,-1 0 0,-1 0 1,0 0 1,0-1 0,-3 1-2,0 0 4,-4 0 0,2 0 2,-4 0-2,1 0 2,-3 0-1,-3 0 0,-1 1-2,-1 0 0,-4 0-3,-1 1-3,-4 0-7,-3 1-11,-2-1-22,0-2-19</inkml:trace>
  <inkml:trace contextRef="#ctx0" brushRef="#br0" timeOffset="283753.2298">8539 17298 176,'0'0'5,"0"0"0,0 0 0,0 0 2,-8-6-1,8 6-3,0 0-3,0 0-8,0 0-14,0 0-18,0 0-21</inkml:trace>
  <inkml:trace contextRef="#ctx0" brushRef="#br0" timeOffset="283904.2384">8557 17424 24,'0'0'-2,"0"0"-7,0 0-4</inkml:trace>
  <inkml:trace contextRef="#ctx0" brushRef="#br0" timeOffset="284069.2479">8676 17349 101,'0'0'3,"0"0"-1,13 4-3,-13-4-13,10 9-33,3-4 3</inkml:trace>
  <inkml:trace contextRef="#ctx0" brushRef="#br0" timeOffset="286024.3597">11112 17087 98,'0'0'7,"0"0"1,0 0 5,-9-6 1,9 6 1,0 0 1,0 0-3,-9 0 2,9 0-5,0 8-3,0 2-3,0 4-3,4 0 0,0 6 1,1 0-1,2 4 0,-2-3-1,2 3-1,-2-4-4,0-1-8,-2-1-12,-2-2-20,7 0-18</inkml:trace>
  <inkml:trace contextRef="#ctx0" brushRef="#br0" timeOffset="286282.3744">10920 17133 120,'0'0'5,"0"0"2,0 0 4,9-5-1,-9 5 3,20-8 0,-5 3-1,3-2 0,5 2-6,-2-3-6,5 3-11,-2-1-16,3-1-20,5 4-17</inkml:trace>
  <inkml:trace contextRef="#ctx0" brushRef="#br0" timeOffset="286756.4015">11357 17130 63,'0'0'6,"0"0"4,0 0 3,-9-6 3,9 6 1,-12-2-2,12 2 2,-17 0-2,8 2-5,-6 7-3,6-1-5,-5 3-2,7 4 0,-4 1-1,7 0 1,-2 0-1,6-2 0,1-2 1,8 0-1,4-4-2,-2 0 1,4-4 0,-5-3-2,9-1 1,-8-1 1,5-4-1,-8-5 2,1 0 2,-1-2 2,-2 2 1,1-1 3,-3 1 1,-4 10-1,6-13 0,-6 13 0,0 0-2,0 0 0,13-6-3,-13 6-1,13 6-1,-13-6-1,17 13-2,-7-3-10,3-1-15,-13-9-27,17 10-9</inkml:trace>
  <inkml:trace contextRef="#ctx0" brushRef="#br0" timeOffset="286983.4145">11572 16987 49,'0'0'1,"0"0"-1,0 0 3,-4 7 0,3 3 4,-1 2 3,2 5-1,-1-1 3,1 6 1,0 0-2,4 0-2,1-1-4,-1-1-11,2-2-15,-3-6-28</inkml:trace>
  <inkml:trace contextRef="#ctx0" brushRef="#br0" timeOffset="287183.426">11504 17149 94,'0'0'1,"0"0"1,0 0-1,9 0 0,1-1-1,3 0-2,-1 0-7,4 0-10,0-3-18</inkml:trace>
  <inkml:trace contextRef="#ctx0" brushRef="#br0" timeOffset="287586.449">11852 17048 180,'0'0'3,"0"0"2,0 0-1,0 0 3,0 0 0,-13 9 0,13-9 1,-18 16-2,5-3-1,2 0-2,-1 3-1,4 1 0,3-3-2,3 1 0,2-2-3,0-1 1,3-3-1,-3-9-2,14 13 1,-14-13-2,20 0 1,-20 0-1,20-5 3,-11-3 0,1-4 3,-3 1 3,1-2 2,-3 2 3,0 0 3,-1 2 2,-4 9-4,4-13 1,-4 13-2,0 0-3,0 0-3,12 1-4,-12-1-10,11 17-18,-11-17-32,15 16-7</inkml:trace>
  <inkml:trace contextRef="#ctx0" brushRef="#br0" timeOffset="288071.4768">12211 17161 141,'0'0'5,"0"0"-1,0 0 1,-10-4 2,10 4 0,-9 0 0,9 0 0,-16 2 0,16-2-3,-17 10-2,17-10-1,-16 19-1,10-8 0,-1 1 0,2-1 0,2 1 0,2-1-1,1 0 1,0-1 0,8-1 0,2 2 1,0-5 0,2 3-1,2-1 1,-2-1-1,0-1 1,0 3-1,-3-4 0,-9-5 2,11 11-2,-11-11 1,2 13 0,-2-13 0,-5 14-1,-6-6 1,1 0-2,-3 0-1,-5 0-4,2 0-9,1 0-12,0-5-20,4 5-13</inkml:trace>
  <inkml:trace contextRef="#ctx0" brushRef="#br0" timeOffset="288375.4942">12317 17194 159,'0'0'1,"0"0"0,0 0 2,0 0-1,0 0 1,0 11 2,0-11 0,0 19-1,1-6 1,2 3-2,0 0 1,0 2-1,0-4-1,0 1-2,-3 0-3,3-3-11,-1 0-22,-2-12-23</inkml:trace>
  <inkml:trace contextRef="#ctx0" brushRef="#br0" timeOffset="288710.5133">12387 17203 106,'0'0'1,"0"0"2,0 0-2,0 14 1,0-14 0,-4 14 1,2-3-1,-2 0 2,-2-1-3,0-1 0,1 1 0,5-10 0,-7 15 2,7-15 0,-6 10 2,6-10 2,0 0 0,0 12 1,0-12 3,0 0-1,10 10-1,-10-10 2,17 10-4,-9-5 0,4 1-1,-2-1-3,2 2-2,-2-4-6,2 1-18,0 4-28,0-6-12</inkml:trace>
  <inkml:trace contextRef="#ctx0" brushRef="#br0" timeOffset="289147.5383">12579 17236 110,'0'0'1,"0"0"0,0 0 2,0 0 3,-1 11 0,1-2 1,0 1 2,0 2-1,1 1 0,4 2-2,0-2 0,0-1-2,1-3 0,2-1-1,1-1-1,0-2 0,1-4-2,1-1 0,-3-1-2,2-7 1,-2 1 0,1-2-1,-3-3 1,0-3-2,0 1 2,0-1 1,-3 2 0,0-1 1,-1 5 0,0-1-1,-2 10 2,0 0 0,9-7 0,-9 7 1,11 7-2,-5 6 0,1-2 1,0 6 0,0 0 0,0 4-2,-1-3-2,-2 3-8,-1-1-14,-3-4-24,0-6-13</inkml:trace>
  <inkml:trace contextRef="#ctx0" brushRef="#br0" timeOffset="291166.6538">12075 16755 22,'0'0'1,"0"0"1,-15-4 1,5 4 0,-1-2 3,-4 2 0,-1 0 1,-5 1 0,-6-1 2,7 2 0,-4 0 1,3 1-2,-4-2-1,2 1 1,-2 0-2,0 1-1,3-3-1,-9 3-2,5 0-1,-9 0-1,4 0 0,-7-1 0,1 0 1,-3 1-1,4-1 0,-4-1 0,-2 2 0,1-2 1,-3 1-1,3-1 0,0 1 2,3 0-2,-1 0 0,4 4 0,0 5 0,2-5 1,6 4-1,-4-3 1,5 5-1,-4-5 0,2 4 1,0-5 0,2-2-1,1 2 2,1-1-2,3-1 0,1 1 1,4 2 0,1-2-1,3-2 1,2 4-1,-1 0 0,3 0 0,0 2 0,1 4 0,1-1 0,1 5-1,2 2 1,-1 4 0,2 3 0,2 3 0,0 1 0,1 0 0,2 1 0,2 1 1,-2 1-1,3-6 0,1 3 1,-1-4-1,1 3 1,1-2 1,-4-12-4,1 2 1,-1 2 1,1 0-1,0 1 1,-1 3-1,1 0 0,2 2 1,-2-2 0,-1 2 1,0 1-1,0 1 1,0-3-1,-1 1 0,2 1-1,-1 0-1,0-2-2,-1-1 0,0-2 1,1-4-2,0 1 0,0-2 2,1-2 1,-1-1 0,1-2 2,1 0 0,-1-1 2,1 1-1,1-3 1,-7-8 0,12 14 1,-12-14 2,15 13-2,-15-13 2,14 11 1,-14-11 1,18 9 1,-18-9-1,17 6 1,-8-4 0,3-1-1,0 0-1,2-1-2,0 0-1,5 0-2,-3-1-1,5 0 0,-2-1-2,5 0-1,0 0 1,3-4 0,1 3-2,2-2 2,0 1-2,2-1 1,3 2 1,-2-3-2,4 0 3,-3 1-1,3 0 1,-1 0-1,2-2 1,1-1 0,-1 1 1,2-2 1,0 1-1,3-1 1,-2 2 1,2-1 0,-2 1 0,2 0 1,-2 0-1,-1 1 0,-1 2 0,3-1 0,-2 0-1,0 1-1,1-2 1,2 2-1,-1 0 0,0 2 0,1-2 0,0 0 1,-1 0 0,3 2 0,-4-1 1,1 0-1,0 1 0,1-1 0,-1-2-1,0 2-2,-1 1 1,-2-1-3,0 3 2,-3-2-1,-1 2 1,-2 0 0,-6 0 1,2 0 1,-1-1 0,-3 1 1,-2 0 0,-2 0 0,0 0-1,-3 0 1,-2 0 0,-2 0-1,-1-3 2,-4 0-1,3-4 0,-12 7-1,13-17 1,-10 7-1,1-4 1,-4-3 0,1 6 3,-1-32-1,1-6 1,-3-1-1,-1-2 2,-1-2 0,4 4 1,-1 1 0,1 9-1,0 2 1,0 2-2,0-3 2,-1 3-2,-1-1 0,-2 3 0,0 1-2,-8 4 0,7 2-2,-7 3 0,5 4 0,-7 3-1,5 4 0,-6 2-1,4 2-2,0 3 1,-4 0 0,1 1 0,-4-2-1,3 1 3,-5-1-1,3-5 0,-2 6 2,1-5-1,-4 2 1,4-1 0,-5 3-1,1 0-1,-4 4 1,1 2 0,-6 0 0,0 1 1,-6 0-1,-2 0 1,-3 0 1,-6 1 1,0 2 2,-2-1 0,-3 0 2,2-1-2,-3 0 1,0 0 0,0-1-2,2 3-3,0 2-8,-3 5-6,-2-4-24,6 10-29</inkml:trace>
  <inkml:trace contextRef="#ctx0" brushRef="#br0" timeOffset="295620.9086">13900 17430 1,'0'6'12,"0"-6"0,0 0 0,0 0-2,2-6-2,-2 6-2,5-11-3,-5 11 0,9-13-1,-9 13 2,12-12-4,-12 12 1,11-13 1,-11 13 0,13-13 0,-13 13 0,15-13 0,-5 7 0,0-1 0,2-2 1,1 4 0,-1-3 0,3 0 1,2-2 1,0 3 0,-1-1-2,3 1 1,-2-3-1,4 1 1,-2 1-2,0 0-1,1 1 1,2-4-1,-4 5 0,4-2 0,-3 3 0,2-1-1,-3-1 2,3 2 0,-4 1-1,6-1-1,3 0 1,-5 0 0,6 0-1,-3 1 2,5 1-2,-7 0 0,9 1 0,-9 2 0,-2-2 0,0 2 0,1 0 0,2 0 0,-2 0 0,2 0 0,1 0 0,3-1 1,-2 2-1,7-1 0,-4 0 0,6 0 0,-5 0 0,9 0 0,0 0 0,-1 0 0,3 0 2,-6 0-2,6 0 0,-5 0 0,3 0 0,-8 0 0,1 2 0,-4-4 0,-2 4 0,0 0 0,-5 1 0,0 0 0,-3 1 1,0-1-1,-3 1 3,1 1-2,-1-2 1,-1-1 2,1 4-2,0-2 1,-3 0 1,3-1-2,-4 0 1,3 2-1,-4-1-1,0 0 0,-9-4-1,17 10 1,-17-10-1,12 8-1,-12-8-1,9 7-6,-9-7-9,0 0-16,19 9-22</inkml:trace>
  <inkml:trace contextRef="#ctx0" brushRef="#br0" timeOffset="296329.9491">15499 17048 29,'0'0'1,"0"0"0,0 0 2,0 0-1,0 0 2,3 7 0,-3-7 0,6 11 2,-6-11-3,7 15 2,-3-2 0,2-3-3,3 2 2,-2-1-2,4 2 1,-1-1-2,1-2 0,1 1 1,1-1 0,-2-1-2,3-1 1,-4 0-1,2-1 0,-2-3-1,0 3 1,7-2-2,-8 3 1,4-3 1,-13-5-1,18 10 1,-18-10 0,13 12 0,-13-12 0,-1 11 0,1-11 1,-6 14-1,6-14 1,-18 15-1,8-7 2,-3 1-1,4 1-1,-6 0 1,5 2 0,-5-1 0,5 2 2,1-1 0,-2 3 2,-1-4 3,0 0 0,2-1 1,10-10-2,-12 14-1,12-14-2,-9 14-8,9-14-26,-5 10-24</inkml:trace>
  <inkml:trace contextRef="#ctx0" brushRef="#br0" timeOffset="298769.0886">16471 17213 0,'0'0'1,"0"0"3,0 0 0,0 0 1,0 0 3,0 0 0,0 0 2,0 0 0,0 0 0,0 0 3,0 0-4,0 0 3,-2 9 0,2-9-1,0 17-1,-2-6 1,5 4-2,-1 3-1,0-2-2,1 6-1,1-2 0,-1 4-3,-1-5 0,-1-7-2,1 0-1,-1 2 0,1 1-5,0-5-3,0 0-8,-1 2-11,3 0-16,-4-12-11</inkml:trace>
  <inkml:trace contextRef="#ctx0" brushRef="#br0" timeOffset="299142.11">16492 17208 37,'0'0'4,"0"0"-1,0 0 3,12-3 1,-12 3 3,16 0-1,-6-2 1,1 1 1,3 0-3,-2 1-1,0 0-2,1 0-2,-3 4-2,0-1 1,0 4-2,-1-2-2,-9-5 2,11 14 0,-11-14 0,7 15 2,-7-6-1,0-9 1,-3 15 2,3-15-1,-16 17 2,4-11-2,0 0 2,-1 1-4,-1 0-2,4-4-5,-1 0-9,11-3-21,-14 6-16</inkml:trace>
  <inkml:trace contextRef="#ctx0" brushRef="#br0" timeOffset="299668.1401">16914 17261 48,'0'0'2,"0"0"1,0 0-1,0 0 3,0 0 1,-11-3 1,11 3 1,-17 0 0,3 3 0,2-1-1,-2 4-1,2 2-3,-2 2-1,4 0-2,-2 3 2,7-1-2,0 2-2,3-2 1,2 2-1,2-5-2,6 1 0,2-4-5,2-2 2,1-4-2,5 0-1,-2-3 1,3-6-1,-3 0 2,2-1 3,3-2 4,-4-3 3,-2 2 5,-7 0 5,5 3 6,-10 0 0,-3 10 2,4-13-2,-4 13-2,0 0-3,-12-4-4,12 4-4,-12 4-4,12-4-3,0 16-4,3-7-9,6 4-12,-3-5-19,11 3-10</inkml:trace>
  <inkml:trace contextRef="#ctx0" brushRef="#br0" timeOffset="299966.1571">17220 17229 75,'0'0'3,"0"0"1,-12 0 1,12 0 1,-16 9 1,6-3 1,0 1 1,-2 3-2,4 1-1,1 2-3,3 0 1,2-1-3,2 3 1,1-2-1,4-1 1,3-1-1,1-1 1,5-4-2,0-1 0,4-2-6,-2-3-9,5 0-16,-2-8-15</inkml:trace>
  <inkml:trace contextRef="#ctx0" brushRef="#br0" timeOffset="300222.1717">17372 17091 110,'0'0'0,"0"0"1,0 0 1,0 0 2,2 12 2,-1-1-1,2 2 1,-1 3 3,-1 5-2,1-2 1,1 5-4,-1-4 2,2 3-3,-1-3-1,1 0-2,0-4-9,1-2-12,3 2-22,-5-7-13</inkml:trace>
  <inkml:trace contextRef="#ctx0" brushRef="#br0" timeOffset="300589.1927">17529 17125 70,'0'0'3,"0"0"0,8 5 1,-8-5 1,5 14-1,-5-6 1,1 4 0,-1-1 1,-6 3-3,-2-3 0,0 2-2,-1-2 0,-1-1 3,0-3-1,1-1 3,9-6 1,-16 6 1,16-6 3,0 0-2,-11 1 2,11-1-2,0 0-2,0 0 0,12 0-2,-2 0-1,-1 0-1,3 4-1,1 3 1,2 1-2,0 1-3,2 0-10,4 1-13,-7-4-23,8 4-14</inkml:trace>
  <inkml:trace contextRef="#ctx0" brushRef="#br0" timeOffset="301069.2202">17840 17197 132,'0'0'4,"0"0"1,-9-2 1,9 2 2,-12 0 1,12 0-2,-17 3 1,8 4 0,-2 0-4,1 2 0,3 1-4,1 3 0,1-1-1,2 0-2,3-2 0,0 2-2,0-12 1,11 14-3,-1-9-1,1-3-1,2-2 1,1 0-1,0-7-1,0 0 3,0-3 1,-3 0 3,-1-1 3,-2-1 5,-2 2 4,-3 0 5,-3 10 0,0-13 1,0 13 0,0 0-2,0 0-3,-7-3-3,7 3-4,-2 8-3,2-8-2,0 18-7,1-6-7,5-3-15,2 3-17,-8-12-14</inkml:trace>
  <inkml:trace contextRef="#ctx0" brushRef="#br0" timeOffset="301565.2486">18136 17151 113,'0'0'2,"0"0"2,0 0 1,0 0-1,-10 5 2,-1 1 0,11-6 1,-22 16-1,10-5-2,2-1-3,1 3-2,4-3-4,3 2-1,2-2-6,0-10 1,4 14-1,-4-14-1,15 3 3,-3-3 3,-3 0 2,2-8 7,-2-1 5,1-1 5,-2 0 5,0 1 2,-8 9 0,9-14 0,-9 14-3,0 0-3,0 0-1,0 0-4,0 0-5,7 14-2,-7 0-1,1 3-1,-1 2 0,0 3 0,0-3-1,0 6-2,0-6 2,0 4-2,-3-7 2,-2 1 1,1-4 0,-5-2 2,9-11 0,-18 12 1,9-9 1,-4-2-2,3-1-1,-3-3-4,3-3-7,-2-6-15,12 12-23,-16-22-14</inkml:trace>
  <inkml:trace contextRef="#ctx0" brushRef="#br0" timeOffset="301972.2718">18322 17229 107,'0'0'3,"0"0"-1,0 0 3,0 0-1,6-6 1,-6 6 1,7-8 0,-7 8 0,9-14 0,-9 14-2,9-13 1,-9 13-2,3-15 2,-3 15-1,0-14 0,0 14 0,-12-10-1,12 10-1,-16-1 0,5 1-1,3 4 0,0 8-1,1-1 0,4 5 0,-1 1-1,4-1 1,0 2 0,6 1-1,3-3-2,1 1-4,4-5-4,-1-2-7,2-2-5,-1-3-8,2-3-2,-2-2-1</inkml:trace>
  <inkml:trace contextRef="#ctx0" brushRef="#br0" timeOffset="302300.2906">18535 17195 14,'0'0'6,"0"-9"4,0 9 4,1-15 4,0 6 2,-1 1 5,1-2 0,-1 1-2,0 9-4,0-13-5,0 13-4,0 0-4,-9 0-5,9 0-1,-7 4-1,7-4 0,-3 16 0,3-7 1,0-1-2,0-8 2,9 19 0,-1-11 0,1 1 0,1 1 2,1-2-1,3 1-1,-3 0 1,2 1 0,-1-3-1,0 1 1,-3-1 0,-9-7-1,12 14 2,-12-14 1,1 11 0,-1-11-1,-4 11 2,-5-6-1,9-5-3,-19 10-8,8-4-20,-7-2-34,10 0-2</inkml:trace>
  <inkml:trace contextRef="#ctx0" brushRef="#br0" timeOffset="303223.3434">19036 17254 50,'0'0'3,"0"0"-2,0 0 2,0 0 0,0 0 1,0 0 2,0 0 2,0 0 1,-3 4 2,3-4 3,5 0 0,-5 0 0,21 0 0,-3 0 0,2-7 0,5 1-1,4-2-3,4-3-1,6 0 0,-3 1-1,8-5 0,-4 3-1,7 0-1,0 0-1,-5 3-2,-3 1 1,-7 0-4,-3 3-1,-10 4-3,-3 0-4,-16 1-10,10 1-20,-10-1-30,-3 10-2</inkml:trace>
  <inkml:trace contextRef="#ctx0" brushRef="#br0" timeOffset="304084.3927">19869 17004 56,'0'0'1,"0"0"3,0 0-1,0 11 2,2 2 1,1 2-1,3 4 1,-1 5-1,3 1-1,0 0-2,2 1-2,-2-2-3,0-5-3,0-1-2,-4-3-2,0-6 1,-4-9-2,0 14 1,0-14 0,0 0 3,-11-5 1,11 5 3,-17-22 3,7 9 3,-2-5 0,1 1 2,1-7 0,0 0 3,4-1 1,1 2 1,3-2 1,2 3 0,1 1-1,5 3 1,5 1 1,2 4-1,4 4-2,0 2-2,4 0 0,-3 4-2,4 2-2,-5 1 1,2 4-3,-3 3-1,-1 3-1,-5 1 0,-2 3-1,-4 2 1,-4-1-1,0 2 0,-3 0-1,-5-1 2,-5 1-1,1-4 1,-5-1-1,4-3 2,-3 1 0,5-5 0,0-3 5,11-2-4,-14 2 4,14-2 0,0 0-1,0 0 1,0 0 0,0 0 0,10-4 0,0 4 0,2 0-1,1 3 3,4 2 0,2 1 0,5-1 2,4 1-2,-3 0 1,6 2 0,-6-1-3,6 2 1,-7-3-3,4 1-3,-11 1-5,-2-2-6,-3-1-11,1 0-18,-13-5-27</inkml:trace>
  <inkml:trace contextRef="#ctx0" brushRef="#br0" timeOffset="304547.4191">20393 17117 139,'0'0'4,"0"0"0,0 0 2,11 0 0,-11 0 2,13-3-1,-13 3 1,15-8 1,-15 8-3,14-15 0,-10 6-3,-1-1-1,-2 0 1,-1 0-1,0 2-2,-4 0 1,4 8-2,-14-13 1,5 11-1,-2 2 0,-1 0-1,0 7 2,0 1 0,2 4 0,0 2 0,2 1 2,4 1 0,2-1 1,2 1 2,1 0 0,7-4 2,1 3 0,2-3-1,4-2 1,-1-2-2,2-4-2,0 0-3,3-1-9,-3-1-11,3-4-29,3-4-20</inkml:trace>
  <inkml:trace contextRef="#ctx0" brushRef="#br0" timeOffset="304841.436">20721 17016 134,'0'0'3,"0"0"0,6 0 3,-6 0 1,3 6 1,-3-6 3,1 16 0,-2-6 2,0 4-2,1 1-1,-1 1-1,1-1-2,4 0-1,8-1-3,-1-2-3,5-2-9,-1-3-12,7-1-18,-4-6-20</inkml:trace>
  <inkml:trace contextRef="#ctx0" brushRef="#br0" timeOffset="305167.4546">21030 17031 130,'0'0'2,"0"0"2,-10 8 0,10-8 2,-8 18-1,2-7 2,1 3 0,2 1 0,2-1 0,1-2-2,4 2 0,4-6 1,2-2-2,3-3 2,0-3 0,2 0-1,1-7 1,-1-2-1,-2-5 2,0 1 0,-4-3-2,-2 0 1,-2 2-2,-3-2-2,-2 3-2,-2 3-2,-6 2-6,0 2-5,-4 3-13,1 3-17,-7 0-26</inkml:trace>
  <inkml:trace contextRef="#ctx0" brushRef="#br0" timeOffset="305797.4906">21255 16998 143,'0'0'3,"0"0"1,0 0 0,0 0 1,-2 14 0,2-14-2,0 19 1,0-8-2,2 1-3,2 2-2,-2-1-2,3-1-4,-3-2 0,0-2 0,-2-8-1,4 11 2,-4-11 2,0 0 3,0 0 0,0 0 6,3-11 2,-3 3 4,0-2 1,1-4 0,2 1-1,0 0 0,0 2 1,3 0-3,-6 11-3,15-15 1,-15 15-3,19-7 0,-9 7 0,2 0-1,7 3 0,-6 4-1,5 2 0,-6 1 0,4 0-1,-8 2-2,7-1 0,-11 2-3,-2-3 2,-1-1-1,-1-9 0,1 14 3,-1-14 1,0 0 1,0 0 1,0 0 4,-1-6 0,1-5 2,0 1-1,0-4 0,4 0 0,1 0-1,1 2 0,3-2-1,0 3 0,1 4-2,2-1-1,-1 3 1,0 5-1,0 0-1,-1 7-1,-1 1-1,-1 4-4,-2-1-6,0 5-14,-2-4-25,4 0-14</inkml:trace>
  <inkml:trace contextRef="#ctx0" brushRef="#br0" timeOffset="306404.5254">21742 16970 172,'0'0'1,"0"0"0,0 0-1,0 0 1,0 0 0,0 0-1,5 10 1,-5-10 1,0 18-2,1-5-2,0 0 1,-1-1-1,2 0-1,-2 1-2,1-5 0,-1-8 1,0 10 1,0-10 1,0 0 2,0 0 0,0 0 2,0-5 3,0-4 0,0-2-2,2 0 1,1-1-1,0-1 0,0-1 1,4 1-1,1 2 0,0 3-1,-8 8-1,16-14 0,-16 14-1,18-2 1,-18 2-1,16 5 0,-8 3-1,-2 3-1,-2 2-1,0 1-3,-3 2-1,0-3-2,-1 0-1,0-1 2,0-3-1,0-9 3,0 0 1,0 0 3,0 0 2,0 0 2,10-10 0,-2-2 3,0-3 0,2-2 1,1 2 0,2 1-1,-3 0 2,3 2 0,-3 4 0,3 2 0,3 5 0,-3 1-1,1 5-2,-6 5 0,6 2-5,-7 2-7,5 5-11,-10-3-21,6 2-23</inkml:trace>
  <inkml:trace contextRef="#ctx0" brushRef="#br0" timeOffset="306747.545">22207 17012 44,'0'0'1,"0"0"2,0 0 2,0 0-1,0 0 1,10 0 1,-10 0-1,12-5 2,-12 5-1,15-12-1,-15 12-1,15-18 1,-10 7 2,0 1-1,-4-2 0,-1 2-1,0 10 1,-9-14-2,1 11 0,-2 3-1,-1 2 0,0 6-1,2 2-1,-1 4 2,4 2-2,2 0-1,1 0-3,3 1-5,3-4-9,3-4-20,9 0-18</inkml:trace>
  <inkml:trace contextRef="#ctx0" brushRef="#br0" timeOffset="307172.5693">22374 16939 117,'0'0'3,"0"0"3,0 0 2,9 8 1,-9-8 0,9 19 1,-3-7 1,-2 3-2,0 1-1,0-2-4,0 2-3,-2-4-4,1-1 1,-2-2-1,-1-9 0,2 10 1,-2-10-1,0 0 0,0 0 3,1-11 0,1 1 1,1-3 1,2-3-4,0-3 2,4 2 0,1-1 0,4 2 2,-3 3-2,2 2 1,-1 3 0,2 5 0,-4 3 1,2 1 2,-4 6-2,1 4 0,-3 2 0,1 3-4,-4 0-4,1 0-11,-1 0-13,-2-5-18</inkml:trace>
  <inkml:trace contextRef="#ctx0" brushRef="#br0" timeOffset="307618.5948">22883 16907 148,'0'0'2,"0"0"-2,-7 0 1,-2 0-1,-1 0 1,-3 3 0,-1 2 0,0 4 0,-1 1 1,4 2-1,4 0-1,0 2 0,5-1 0,2-2-3,0-1 0,7 0-3,4-4-1,-1-2-5,4-2-2,0-2-5,1-4 0,-1-6 1,-1-2 3,0-3 2,-4-6 3,1-1 5,-5-5 8,-5 0 2,0-9 2,0 4 2,-7-6 2,0 5 2,-3 0 3,0 2 0,-2 5 2,2 4-3,-1 7-1,2 3-1,9 12-2,-13-8-5,13 8-3,-7 8-2,3 4-1,1 8-1,3-1 0,0 8 0,3 2-5,4 4-8,1 5-13,2-9-20,4 4-11</inkml:trace>
  <inkml:trace contextRef="#ctx0" brushRef="#br0" timeOffset="308021.6179">23142 16866 184,'0'0'3,"0"0"0,0 0 2,-7-10 0,7 10 2,-14-5-1,4 5 1,-3 0-1,-3 3-1,4 5-2,-1 0-1,3 5-1,2-1-3,3 3-1,2-3-3,2 0-3,0 0-3,6-2-3,-5-10 0,17 9 0,-5-8 2,-1-1 2,3-5 3,-3-3 6,1-2 6,1-1 4,-3 0 4,0 2-1,-10 9 1,16-15 1,-16 15-2,10-3-2,-10 3-1,6 5-3,-6-5-3,7 19-3,-5-8-5,-1 0-5,2-1-15,0 3-15,-3-13-22</inkml:trace>
  <inkml:trace contextRef="#ctx0" brushRef="#br0" timeOffset="308286.633">23217 16612 24,'0'0'6,"0"0"4,8 7 3,-6 1 0,6 9 1,-5-3 1,8 10 2,0 0-3,-4 6-4,6 1-6,-5 1-4,5 1-6,-6-6-10,7 4-18,-13-9-20</inkml:trace>
  <inkml:trace contextRef="#ctx0" brushRef="#br0" timeOffset="308595.6507">23345 16820 0,'22'-9'12,"3"6"4,1-3 1,-6 2 5,-4-1-1,-3 5 3,-3 7-2,-10-7-1,16 19-4,-13-9-6,0 6-3,-1-2-4,-1 5-5,0-5-7,0 1-14,-1-7-22,8 4-19</inkml:trace>
  <inkml:trace contextRef="#ctx0" brushRef="#br0" timeOffset="308768.6606">23543 16690 89,'0'0'-7,"0"0"-5,0 0-1,-3 8-7,3-8-10</inkml:trace>
  <inkml:trace contextRef="#ctx0" brushRef="#br0" timeOffset="309062.6774">23724 16808 85,'0'0'2,"0"0"2,-8-13-1,8 13 2,-12-6 1,4 6-1,-4-5-1,2 5-1,0 11-2,-1-4-2,3 8-4,0-3 0,2 5-4,1-1-1,3 3-2,2-6 0,0 1-1,2-2-2,5-1-1,1-2 2</inkml:trace>
  <inkml:trace contextRef="#ctx0" brushRef="#br0" timeOffset="309532.7043">23736 16905 6,'7'-13'8,"0"-3"2,-1-4 0,1 6 0,-2-3 1,1 6 0,-1-3-2,-5 14 0,12-16-1,-12 16-3,14 0-4,-14 0-2,12 17-2,-5-7 2,-4 5-1,2-1-1,-3 5 2,1-5 0,-2 5 2,0-7 0,0-1 0,0 3-1,-1-14 0,0 14 0,0-14 2,0 0 0,0 8-1,0-8 2,0 0-1,0-7 3,0 7-2,3-18 1,0 4-1,1 2 0,0-2 1,1-4 0,1-3-1,7 4 1,3-2 0,-3 6-2,6-4-1,-2 7 1,8-1-2,-7 8 0,7 0 0,-7 2 2,-1 1 1,1 7-2,-1 2-1,-1 4 3,-1 8-2,-1-1 0,-3 8-7,-2-2-12,2 12-35,-8-9-2</inkml:trace>
  <inkml:trace contextRef="#ctx0" brushRef="#br0" timeOffset="347500.8759">17224 16941 6,'-16'-1'13,"4"1"2,0-1-1,-2-1 0,-2 2-1,2 0-1,-2-1-2,0 1-3,-2 0-1,-3 0-3,-6 0 2,4 0 0,-5 1-1,2 1 1,-3 0 0,2 0-1,-2 0 2,4 0-1,3 1-2,-4 1 1,4 0-1,-5 1 1,3 1-2,-4 0 1,5 2-1,-7 1 0,3 3-1,-3-2 2,1 2-1,-1 0 1,-1 1 0,0 1 0,-1-2 2,1 4-1,-5-3 2,10 0 0,-4 0 0,4-1 0,-1 1 0,4 0-1,0 0 0,2 3-1,4 0-1,-3 0-1,5 1-1,-4 3 1,6-1-2,-2 0 1,3 1-1,1 2 0,3-4 0,2 4 0,3-12-3,1 3 1,1 1-1,-1 2 1,1 0-1,1 0-2,-1 1 1,1 1-2,0-2 3,2 5-2,0-2 1,2 2 0,-1-2 1,3 5 0,1-5-1,2 3 3,-1-1-1,5-5 2,-1 2-3,4-2 1,-2 1-1,5-3-1,2 1 0,1-2-1,4 1 2,0 0-2,2-3 1,1 0 2,2 1 1,2-3 1,-1 1 0,1-3 1,2 1 0,1-1 0,0 0-1,3 0 2,1-3-1,2 0 0,2 1 0,0-3 1,3 1 0,0 0 1,0-1-2,4 0 3,-4-1-2,5 1-1,-1-1 1,2 1 0,1-1-1,1 1 0,2-2-1,-1 2 1,4-1-1,-6 1 0,0-2 0,0 1 0,0-1 0,-2 0 0,0 0 1,0-1 1,-1-4 3,-3 3 1,4-4 0,-5 0 4,3-2-2,-5-1 2,-3 0 0,0-2-3,0 0-2,-2 0 0,0-5-3,1 0-1,-1-2 0,-2 2-1,3-4-1,-4 0 0,2-2 0,-1 3 0,1-5-3,0 3 2,10-17 1,20-12 1,-9-3-1,-8 4 2,-9-2-1,-9 1 2,-9 0 2,-18 0 0,-8 3-1,-10-2 0,-12 3-1,-8-2 1,-12 4-5,-4 3-6,-11 2-17,-11-1-37,-1 15-11</inkml:trace>
  <inkml:trace contextRef="#ctx0" brushRef="#br0" timeOffset="350057.0221">20629 16709 4,'0'0'1,"0"0"0,-12-5 0,12 5 1,-14-5 0,14 5-1,-21-5 1,10 3 0,-2 0-1,0-1 1,-1 3-1,-1-2 3,0-1 0,-2 0 2,0 1 0,-1 1-1,-2 0 1,-1 1 0,0 0-1,-4 0 0,0 2-3,0 3 2,-1 0-4,2-2 2,-1 2 1,-1 1-1,-5-3 2,5 2-1,-7 0 1,5 0 0,-4-2 1,1 3 1,-2-1-2,3 2-1,4-2-1,-2 3 2,1 1-3,1 0 0,1-1-1,1 4-2,2 5 2,0-3-1,3 4 1,-1-2-1,1 5 1,2-4 0,0 6 1,2-3 0,-3-1 1,3 2 0,1 1-1,2 4-1,-1-1 1,2 1-1,2 1 0,0-2 0,2 1 0,3 1 0,-1-3 0,2 0 1,2-2-1,1 1 0,0-3 0,2 2 1,2-2-1,1-1 1,0 0-1,2-1 0,-1-9-2,-2 5 1,3-5-1,0 4-1,1-1 1,3 2-1,-1-4 1,3 3 1,1-1 1,1 3 0,0-4 0,3 1 0,0 0 0,4 2 1,-1-3-1,3-1 0,1 2 0,2-3 0,-2-2 0,4 1 1,2-3-1,1 2 0,0-2 0,0-1 1,2 0-1,2-1 2,1 0-2,0-1 0,0 1 0,1 0 0,1-1 1,0-1-2,1-1 2,2 0-1,-1 2 0,2 0 0,2-2 1,-2 1-1,5 0 1,-2 0-1,2 1 0,0 0 0,-1 0 0,3 1 0,-2-1 1,2 0-1,0 1 0,1-1 2,3 1-1,0-2-1,2 0 2,-3 0-1,0 1 3,1-2-1,0 0 1,-1 0-1,0 0 2,4 0-1,0-4 0,-1 0 1,3 0-2,-2-1 1,4 0-2,-2-1 1,-2 1-1,3-1 0,-3-1-1,4 1 0,2 0 1,-3 1-2,5-2 1,-6 0 0,8 2 0,-5-1-1,-3-1 1,4 1 0,-3 0 1,2 1-2,-4-2 2,5 1 0,-2 0 2,1-1-1,0 0 0,-3 0 1,-1 1 0,-31-1 3,83-12-1,-3 0-1,-14 0 0,0 3-1,-15-3 0,-8 4-1,-8-1-1,-16 2-1,5 4-1,-3-4 1,3 1-1,-2-2 0,4 0 1,-8-1-1,0 1 0,-1-4 0,-6 5 0,4-6 0,-13 5 0,3-3 0,-9 0 0,2-2 1,-1 1-1,-5 0 0,-1-2 0,-1-1 0,0-2 0,-5 1 0,4 0 0,-5-2 0,-3 3 0,-2 1 0,-2-1 0,-3 5 1,-1 0-1,0-1 4,-1-2-2,-6 6 1,-2-4-1,-3 7 1,-5-5-1,1 4-1,-4-3 1,1 6-2,-4 0 0,3-1 0,-1 0 0,2 1 0,2 1 0,-2-2-1,1 3 1,-3 0-1,2 0 1,-6 1-1,3 2 0,-7 1-2,0 0 1,-5 0 0,-3 0 0,-2 1 0,-3 2 0,-5 0-1,-5-3 1,3 3 1,-3-3 0,0 0 0,0 0 0,0 0 1,2 0-1,2-1 1,3 1-1,-4-1 1,2 2 0,-3 1 0,-5 1 0,2 0 0,-3 0 1,-1 0-1,0 0 0,1 1 1,0 1-1,2 3 0,4-2 0,-2 1 1,3 0-1,-3 1 0,-3 0 0,2-2 0,-2 1 0,-2-1 1,-3-1-1,-3 1 0,-3-3 0,-4 2-1,-2-1 1,-7 1-1,-3 2-2,-7-1-4,-5-1-4,-7 1-8,-10 5-11,-11-4-23,-10 10-13</inkml:trace>
  <inkml:trace contextRef="#ctx0" brushRef="#br0" timeOffset="388638.2289">24742 17022 7,'0'0'4,"0"0"-1,0 0 5,0 0 0,0 0 3,0 0 1,0 0 1,0 0 2,0 0-2,0 0 0,0 0-1,0 0-1,0 0-3,0 0 0,6-3-2,-6 3 0,14-3-2,-14 3 1,18-5 0,-6 1-1,3 3 1,-2-3 2,2-1-1,2 0 0,2 0 2,1-2-1,4 0 0,-1 1-2,3-3 1,0 4 0,5-3-3,-4 0 0,7 0-1,2 0 2,-1-1-2,3 2-1,-3 0 0,3 1 0,-6 0 1,3 1-1,-6-1 1,-2 2 0,-5 2 0,-2-1 0,-4-1-1,-3 3 1,-3 1-2,-10 0-1,15-2-7,-15 2-16,0 0-37,0 0-9</inkml:trace>
  <inkml:trace contextRef="#ctx0" brushRef="#br0" timeOffset="389560.2816">25826 16476 141,'0'0'6,"-7"0"0,7 0 1,0 0 0,0 0 0,0 0 0,0 0-1,-5 6 1,5-6-5,13 18-2,-9-7-1,-1 2 0,5 3 1,4-1-3,-6 1-2,-1-1-9,-2-1-11,3 1-14,-5-6-20</inkml:trace>
  <inkml:trace contextRef="#ctx0" brushRef="#br0" timeOffset="390010.3073">25779 16390 75,'0'0'3,"0"0"0,0 0 2,2-10 0,9 7 1,3 1 1,1-3-1,3 3-1,8 0 0,-4 2 0,6 0 0,-10 0-2,2 3 1,-2 1-2,-1 0 0,-3 2 0,-3 1-2,-11-7 0,11 15-3,-10-4 1,-2-2 0,-5 2 0,-4-2 0,-4 0 1,-2 2 2,-2-4-1,2 0 1,-1 0 2,3-2-1,1-2-1,3 0 1,10-3 1,-10 4 1,10-4 2,0 0 0,0 0 2,7 10 0,2-6 3,1 1-2,6 1 0,0 1-1,3 0-2,0 2-1,0 1-3,0 0-1,-1-1-7,-3-1-12,-1-3-28,-1 4-19</inkml:trace>
  <inkml:trace contextRef="#ctx0" brushRef="#br0" timeOffset="390423.331">26281 16518 92,'0'0'5,"0"0"3,0-10 0,0 10 4,1-12 1,1 3 1,-2-1 2,3 0 2,-2 0-5,-1 1-1,0 9-3,-1-15-3,1 15 0,-16-6-2,8 6 0,-3 0-3,-2 2-1,1 5 1,1 2-1,0 1 0,5 0 0,2 4 0,3 0 0,1 1 0,4-4 0,6 2-1,1-1-4,6-2-5,0-3-10,7 0-10,-1-4-12,5-2-13</inkml:trace>
  <inkml:trace contextRef="#ctx0" brushRef="#br0" timeOffset="390931.36">26617 16402 84,'0'0'4,"0"0"3,0 0-1,-8-9 3,8 9-2,-18-3 1,6 3-1,-4 0 1,0 2-5,-3 5-2,2 2-1,2 3-1,2 1-1,3-1 1,5 1 0,4-1-1,1-2 1,0-10-1,19 14 1,-6-11 1,3-3 0,3 0 1,0-4 2,-1-5 1,1-1 2,-4 1 4,-1-3 2,-2 3 3,-3 1 0,-9 8 0,13-14-3,-13 14-2,0 0-2,11-3-3,-11 3-3,10 14-2,-5-2-2,0 5 1,2 0 0,1 4 1,-2 2-1,-1-1 1,0-1-1,-2 3 1,0-7-1,-1 3 1,-2-6-1,0 1 0,-1-3-1,-3-3-1,4-9 1,-14 10-1,3-7-4,0-3-1,-1 0-2,-3-3-2,0-2-8,-3-3-12,5 4-20,-5-5-10</inkml:trace>
  <inkml:trace contextRef="#ctx0" brushRef="#br0" timeOffset="391385.386">26780 16369 124,'0'0'3,"0"0"2,0 0 1,13-1 2,-13 1-1,15 0 1,-3 2 0,-1 3 2,1 0-5,-1 2-1,3 5-3,-5-2 0,2 1 0,-5 2-1,2-1 0,-5-2 0,0 0 0,-3 1-1,0-11 1,-3 13 0,3-13 0,-14 8 2,5-8 2,9 0 2,-19-3 1,19 3 3,-15-17 1,11 5-1,3-2 1,1-1-3,3-2-1,5 0-2,1 2-3,0 0-4,6 1-5,-4 3-12,2 0-18,3 6-25,-1 1-10</inkml:trace>
  <inkml:trace contextRef="#ctx0" brushRef="#br0" timeOffset="391702.4041">27105 16390 35,'0'0'5,"0"0"2,0 0 2,6-13 2,-6 13 2,6-16 2,-4 6 2,0 0 2,-2-2-4,0 4-3,0 8-1,-3-15-3,3 15-2,-9-5-1,0 5-3,-5 0-1,5 6-1,-4 3-1,5 2 0,-5 1 0,7 2 1,-3 2 0,9-3 0,10 1-1,-4-1-6,8 0-14,-4-6-23,10 0-15</inkml:trace>
  <inkml:trace contextRef="#ctx0" brushRef="#br0" timeOffset="392123.4282">27444 16211 106,'0'0'4,"0"0"-1,0 0 2,-8-3 0,8 3 0,-16 0 1,5 0 1,0 0 0,-2 5-3,0 1-2,2 0 1,-1 2-1,12-8-2,-15 17 1,15-17-1,-6 16 1,6-16 3,0 17-1,0-17 2,15 12-1,-7-7 1,5 0 1,-1 0 0,1 0-2,0-3-2,1 0 2,-4 1-3,3 0 0,-3-1 0,-1 0-1,-9-2 1,11 5 0,-11-5 1,0 0 0,0 12-1,0-12 1,-13 10-1,0-5-1,1-1-1,-6 0-3,2 0-10,-3-2-10,4 4-17,-3-4-22</inkml:trace>
  <inkml:trace contextRef="#ctx0" brushRef="#br0" timeOffset="392800.4669">27612 16104 94,'0'0'1,"0"0"2,2 7-2,-2-7 1,-1 11 1,1-11-1,-8 11-1,8-11 0,-13 12 1,9 1-1,0-4 0,2 4 1,2-13 2,0 22 1,0-22 2,2 21 2,-2-21 2,10 9 0,-2-4 0,3-2 0,2 1-2,7 0-1,-5 0-2,6 0-3,-6 2 0,5 1-2,-5-1-1,2 2 0,-17-8 0,16 17 0,-13-8-1,-3-9 0,0 16-2,0-16 1,-16 14 0,-4-9-2,3-2 2,-6 0 0,3-3 0,-5 0 0,7 0 2,-1-3 2,8-3-1,11 6 0,-7-14-2,7 6 0,5-3-1,3 1 0,8 0 0,7-1 0,-4 0-1,7 1 2,-6 2 1,5 2 1,-8 1 0,8 1 2,-13 2-1,1 2 1,-4 0 1,-9 0-1,17 10 1,-17-10-1,13 16 0,-7-7 1,1 1-2,-2 0-2,2-1-2,-7-9-9,10 14-22,-1-5-25,-9-9-6</inkml:trace>
  <inkml:trace contextRef="#ctx0" brushRef="#br0" timeOffset="392935.4746">27819 16092 86,'0'0'-1,"0"0"-4,0 0-5,0 0-10,0 0-17</inkml:trace>
  <inkml:trace contextRef="#ctx0" brushRef="#br0" timeOffset="393589.5121">28010 16158 45,'0'0'3,"0"0"-1,-4-11 1,4 11-1,-10-2 0,10 2 0,-10 0 1,10 0-1,-16 17 0,10-7-2,2 5 0,1-3 0,0 5 0,2-5 0,1 4 0,2-6 1,3 0 0,-5-10 1,15 14 2,-15-14 1,16 8 2,-16-8 0,17 0 1,-7 0 2,-10 0-1,14-7-1,-14 7 0,14-18-3,-9 6 0,-1-2-3,0-5 0,-3 5-1,2-4-1,1 8 0,-2-5-1,-2 15-2,6-18 2,-6 18-4,8 0 2,-8 0 1,12 15-2,-9-5 2,1 5-1,0-2 1,-1 6 2,-1-6-1,-1 4 1,-1-8-1,0-9-1,0 17 2,0-17 2,0 0 1,0 0 1,0 0 2,0 0 1,8-8 3,-1-4 3,2-2 1,2-8-2,4 7 1,-1-4-1,6 5 1,1-1-4,1 8-3,6 0-2,-2 7 0,1 14-5,-5 1-11,-2 8-19,-16 0-34,6 9-4</inkml:trace>
  <inkml:trace contextRef="#ctx0" brushRef="#br0" timeOffset="394494.5638">26035 16862 0,'0'0'6,"0"0"2,0 0 3,5 0 0,-5 0 0,12 0 1,1 2-3,2-2 2,4 0-2,7 0 1,3 0-1,10-5-2,1-2 2,13 0-2,6-6-1,9 1-2,5-2 2,4 2-5,3-3 2,4-2-2,2 4-1,4 0 1,0 3-1,1-2 1,-3-1 0,2-1 0,-5 2 1,1 0-1,2 1 0,-14 0 0,-5 0 3,-5 3 0,0 1 2,-8-1 0,1 2 1,-7 2 0,-7 1-1,0-1 0,-7 4 0,-2 0-4,-8 0-1,-3 0-1,-7 1 0,-3 3-6,-13-4-6,13 3-16,-13-3-28,4 12-7</inkml:trace>
  <inkml:trace contextRef="#ctx0" brushRef="#br0" timeOffset="411040.5102">28574 16065 36,'0'0'2,"0"0"2,0 0 1,0 0-1,0 0 1,0 0 0,13 5 0,-13-5 2,8 3-5,-8-3 1,11 4-2,-11-4 0,12 8 1,-12-8 0,12 10-1,-12-10 0,14 11 0,-14-11 0,13 13-1,-13-13 1,12 9-1,-12-9 2,15 8-2,-15-8 1,14 8-1,-14-8 1,16 4 0,-16-4 0,16 0 3,-16 0 1,18-4-1,-9-4 3,4-1 3,-2-2 1,5-3 1,-3-1 2,6-4 1,-3 1 0,4-6 1,0 2-2,4-5-2,3 2-2,-1-2-2,2 5-3,-3-2-1,3 4-1,-7 4-4,2 4-5,-9 4-5,-3 4-6,-3 4-13,2 3-21,-10-3-17</inkml:trace>
  <inkml:trace contextRef="#ctx0" brushRef="#br0" timeOffset="415217.7491">26161 16963 44,'0'0'3,"0"0"-1,0 0 2,0 0-1,0 0 0,-11-7 0,11 7 1,-12-5-1,-1 0 1,1 3-1,0-2 2,-2 0 0,-1-1 1,1 1-1,0-2-1,-1 0 2,1-2-3,1 0-3,0 0-2,0-3 1,-2-1 1,3-5 0,-3 3-1,2-3 1,-4 5 0,2-5 1,-3 3 0,-4-3 1,3 5-4,-5 2 2,8-1 2,-5 0 0,6-1 1,-2 1 0,8-2 0,3 2 0,1-3-1,2 3 0,1-4-2,1 3-2,1-4 0,0 1-2,0-2 2,2 0-2,0-3 2,0 1 0,2-3 0,-1 0 2,2 0 2,-2-2-1,0 2 0,1-1 0,-1 3 0,1-2 0,1 4 1,2 0-1,-2 1-1,4 3 0,0-1 0,7 1-3,-6-1 2,8-2-1,-6 4 0,7-3-2,-6 7 2,7-5-3,-6 6 3,3-4 0,1 5 1,3 1 0,3-1 1,3 0-1,1 0 1,1-1 0,6-2-1,-2 2 1,4-2 0,-4 2-2,7-2 2,-7 0 0,10 1-1,-1 0 1,2-1 1,1 1-1,-2-1 0,5 2 2,-4-3-1,4 2 0,-3 2 0,-2 1 0,2-2 1,-3 3-1,6-2 0,-4 2-1,7 0 0,2-3 0,-1 2 1,2 0-1,0-3 0,2 2-1,-6 0 1,4 0 0,-7-1-1,-5 2 1,1 0-1,-7 1 1,0 1 1,-4 1-1,1-1 1,2 1 0,-4 0 0,5-1 2,-2 1-2,3-2 0,-3 1-1,5 0 0,-4 1 0,-3 0 0,0 2 0,-3 0 0,1 1 0,-4 0 0,2 0 0,-4 0 0,0 2 1,-3 0-1,5-1 0,-5 2 0,3 0 0,-5-1-1,7 4 1,1-2 0,-2 1 0,3 0-1,-3 3-3,3 1 2,-5 0-3,6 2 0,-7 2 0,-1 1-3,-1 1 1,0 0 0,0 2 0,-2-2 0,2 3 0,-2-1-2,-3 1 1,-1 1-2,-1 3 0</inkml:trace>
  <inkml:trace contextRef="#ctx0" brushRef="#br0" timeOffset="415476.7639">28446 16646 23,'0'0'1,"-11"1"1,-1 1 1,-5 4-1,-8-3 1,1 5-1,-7 0 0,0 3 2,-3-3-4,2 1-5,1 1-14</inkml:trace>
  <inkml:trace contextRef="#ctx0" brushRef="#br0" timeOffset="416950.8482">29191 16004 1,'-1'-9'4,"-1"-6"2,-2-3 0,3-2 3,-2-2 1,1 0 1,2 0-1,0 0 1,0 1 0,2 0 1,2 3-3,3-1 3,0 0-4,1 4 0,1-3 0,4 0-3,-3 0 0,2 2 0,1-1-3,0 3 0,3-1 1,-3 2-2,2 0 0,-2 2-1,4-1-1,-4-5 1,4 6 0,-3-7 0,2 8 0,-2-6 1,3 3 1,-3-1 2,3 3-1,-2 3 2,2-4 1,2 3-2,0-2 2,6 2 0,-2-3 0,2 2-2,-3 1-1,6 0 1,-5-2-1,5 3 0,-7 0-2,-2 2 0,-1-1 0,0 3 0,-2-1-1,-1 0 0,-1 2 1,-2 0-1,4 0 1,-4 0-1,1 0 0,-2 2 1,1-2-1,-1 1 0,1-1 0,-3 0 0,3 2 0,-12 1 0,17-4-2,-17 4-3,15-7-5,-15 7-5,10-5-12,-10 5-16,0 0-20</inkml:trace>
  <inkml:trace contextRef="#ctx0" brushRef="#br0" timeOffset="417528.8813">29881 15164 0,'9'6'11,"-9"-6"3,13 5 1,-5-3-2,-8-2 1,20 5-2,-8-4-3,2 0 0,-1 2-5,1-2 2,2 2-3,-3 3-2,3-3 0,-5 1-1,0 0 1,-2 1-1,0 1 2,-9-6 2,9 11 1,-9-11 2,2 13 1,-2-13 0,0 16 2,0-16-1,-8 18 0,4-8-1,-5 5 0,3-2-1,0 5-1,-1-1-1,-2 3-1,4-2-1,-1 5 1,2-5-4,-1 5-9,0-5-13,0-5-35,5 11-6</inkml:trace>
  <inkml:trace contextRef="#ctx0" brushRef="#br0" timeOffset="418252.9227">30299 14954 57,'0'0'5,"0"0"1,0 0 2,0 0 0,0 0 0,0 0 0,0 0 3,0 0-2,0 0-2,10 0-1,-10 0 0,16 5-1,-4 1 1,-1 1-1,2 0 0,4 0-1,-2 0-1,0 2-3,0-2-3,2 0-6,-4-1-5,4 1-9,-3-4-16,3-1-16</inkml:trace>
  <inkml:trace contextRef="#ctx0" brushRef="#br0" timeOffset="418662.9462">30591 14839 18,'0'0'2,"0"0"3,-1 6 0,1-6 3,0 0 2,0 0 1,-3 16 0,1-7 3,2-9-4,-2 18 2,2-18-3,-5 22 0,4-12-3,-2 6 0,2-7-2,0 4 0,-2-2-1,1 2 2,0 1-2,2 1 2,-2 1 0,1 1 1,-1-2-1,-1 1 1,2 1 0,-1-1 0,-1-2-2,0 1 1,1 0-2,0-2 0,1 0 0,1 0-2,-1 0-1,1-4-5,0 1-7,0 0-18,0-10-29,0 12-4</inkml:trace>
  <inkml:trace contextRef="#ctx0" brushRef="#br0" timeOffset="419486.9933">30759 14975 49,'0'0'2,"0"0"0,11-6 1,-11 6 2,8-10 2,-8 10 0,6-14 3,-6 14 2,0-15-1,0 0 1,0 15-2,-4-21 0,4 21-2,-5-19-1,5 19-2,-7-17 0,7 17-4,-9-4-2,9 4 0,0 0-2,-14 3 0,9 10-1,5-13 1,-13 21-2,7-8 2,1 4 0,1-2 1,2 7 0,2-8 0,0 0 1,-1 1 0,6-1 0,2 0 0,0-2 1,3-3-2,-2 0 2,5-2 2,-1-3-1,2-3 0,3-1 1,-2 0 1,4-2-1,-6-6 2,5-1-1,-7-2 1,3-2-1,-7-3 1,1 0-1,-4 0 2,3-1-1,1 1 1,-3-5 0,-1 6-1,1-2 1,1 6-3,0-4 0,4 8 0,-1-4-1,-9 11-2,16-7-1,-5 7 1,-2 0 1,-9 0-1,18 5 0,-9 4 1,0 4-1,1 1 1,-2 4 1,3-4 0,-5 7 0,0-8 3,-1 6-1,-3-8 1,0 0 0,-2 0 1,0-11-3,-5 15-8,5-15-14,-15 17-40,15-17-1</inkml:trace>
  <inkml:trace contextRef="#ctx0" brushRef="#br0" timeOffset="420302.0399">29532 15500 0,'-10'-1'6,"10"1"2,-17 0 2,8 9 0,1 4-1,1-1-1,1 5 0,-1-4-3,3 7-1,-1-4 1,3 5-3,2-4 1,0 0 0,6-2 1,-1-1 0,6 1 2,0-1 0,7-1 1,8-2-1,-1 0 0,9-2 1,0 0 0,8-4 0,2 1 0,8-2 3,-4-3 0,2-1 1,2-1-1,-3 0 0,3-5-1,-5 1 0,1-2-2,-1 1-2,-6-1-2,-2 0-2,-7 4-1,1 0-1,-10 1-6,0 2-7,-8-1-13,1 1-20,-16 0-17</inkml:trace>
  <inkml:trace contextRef="#ctx0" brushRef="#br0" timeOffset="420953.0772">30731 15681 0,'3'12'4,"0"0"-2,-2-2-1,-1-10 1,0 14-1,0-14 1,0 0 3,-8 9 2,8-9 1,-14 0 3,5-4 1,-1-3 0,1-3 2,1-2 2,0-3-1,3 2-3,1-1 0,2 1-2,2-1-2,0 3-1,2 1-1,-2 10-4,14-16 1,-4 12-3,-1 0 0,3 4-1,1 0-2,0 3 2,0 2-1,1 3 1,-2 0-3,3 3 2,5 0-2,-5 0 0,5-1 0,-3 1-1,0-3 1,-4-2 1,3-1 3,-16-5 5,13 2 2,-13-2 4,8-3 1,-7-6 5,0-3-1,0 0 2,-1-1-2,0-3-1,-1-4-5,0 2 0,-1-3-2,-1 5-2,2-1-3,-1 5-1,1-2 0,1 14-8,-1-16-7,1 16-9,0 0-16,0 0-28,0 0-7</inkml:trace>
  <inkml:trace contextRef="#ctx0" brushRef="#br0" timeOffset="421533.1103">31138 15486 87,'0'0'2,"0"0"2,-5-11 1,5 11 1,0 0 0,-9-5-1,9 5 3,-10 0-1,10 0-1,0 0-3,-11 5 1,11-5-1,-9 9-1,6 1 0,0 4 0,-2-3-1,1 7 0,1-4 0,0 5-1,2-3 0,-4 5 0,3-8-1,2 1 0,0-1 1,1-4-1,5 1 1,-6-10 0,10 14 1,-1-8 1,1-4 1,-1 0-1,1-1 2,1-1 0,-11 0 0,17-1 0,-4-5 2,-13 6 0,13-11 1,-13 11 1,13-15-2,-13 15 4,14-18-3,-10 9 2,-1-2-2,1 2 0,0-3 0,-4 0-2,0 0 1,1-5-2,-3 4 0,-2-2 0,0 4-1,-1-4-2,-1 5 0,-2-2 0,8 12-3,-14-12-6,3 10-10,-1 2-22,-4 0-29,-3 7-3</inkml:trace>
  <inkml:trace contextRef="#ctx0" brushRef="#br0" timeOffset="430196.6059">31125 14720 10,'0'0'1,"0"0"0,0-9 1,0 9 1,0 0-1,-5-13 2,5 13 1,-12-13 1,12 13 0,-19-11-1,10 4 1,0 2-1,-4-1 1,1 0-2,0 1-2,1-3-1,-1 4 0,-1-3-1,-2 2 0,-3 2 0,0-1-1,1 1 1,-6 1-1,0 1-1,-5 0 0,2 1 1,-4 0 0,3 0 0,-2 1 0,0-1 0,2 0 1,2 0 1,2 0-1,-2 2 2,5 0-1,-3 2 2,1 0-2,2 2 1,1 1 2,1 0-4,0 0 2,4 0-1,0 0 2,2 0-1,1 0 2,0 1 0,-2-1 1,3 1 1,0 1 1,-1 1 0,-1-2-1,-1 6-1,1-2 0,0 3-2,-1-1 1,4 3-3,-1-2 0,0 5-1,2 3-1,4-3 1,-1 5-1,3-5 1,2 5-1,0-5-1,0 6 2,0-6 0,1 0 0,-1 0 0,2 0 0,0 2 0,-2-2 0,0 3 0,0-1 2,0 1-2,3 0 1,-3 1-1,1-2 0,0 4 1,1-4-1,2 5 0,-1-5 0,3 2 1,-3-2-1,3 2 0,0-4 1,-1 5 0,3 4 1,0-4-2,-2 4 1,0-4 1,2 6-2,0-6 0,1 6 0,-2-5 0,3-3 0,-3 1 0,2-1 0,0 0-2,3-2 1,-2-2 1,2-1 0,0 0-2,0-3 2,3 2 0,-1-2 0,2 1 0,-1-4-1,1 6 1,-2-6 0,4 3-1,-4-3 1,4 4-1,-5-4 1,7 2-1,-4-3 0,5 2-2,-2-4 0,2 2-3,-2-2-1,5-1-2,-1 0 0,2-1 1,1-3-1,-2 2 5,2-2 2,-3-4 2,1 3 4,-4-3 1,4 0-2,-5 0 2,2 0 0,1-3-2,-2 3 0,4-5-2,-1 1 0,1-1 1,-1 2 1,1-4-1,-4 2 0,2-3 1,0 2-1,-1-2 1,-2-1-2,1-1 0,-2 1 0,2-2 0,-4 0 2,0-4 1,1 1 0,-2-3 2,0-1 0,2-4-1,-3 2 1,1-3 1,6 2-1,-5-4 0,4 1 1,-5 2 0,5-2-1,-10 1 2,7-1-2,-8 1 1,-1-2-2,-2-1-1,0-8-2,-1 6-1,1-5-1,0 3 0,-3-4 0,-2 2-1,2-4 1,2 4 0,-3 2-1,-2-4 1,3 4 1,-3-4-1,3 4 0,-2-3 0,-1 4 1,-3-1-1,-2 2 0,-2 3 0,-1 1 1,1 2-2,-3-1 1,0 3 0,4-3 1,-1 1 0,-4-3 0,1 4 2,-2-2-2,1 3 0,-5 1 1,5 4-1,-9 0 0,5 2 0,0 3-1,-1 1 0,-1-1 1,0-1 0,3 1-1,-1-1 3,-2 2-2,-2-3 0,2 1 1,-2 0 0,2 1 0,0 1 2,4 1-2,-4 1-1,9 2 0,8 5 0,-15-6-2,15 6-3,-12-1-5,12 1-8,-14 1-11,5 2-21,9-3-19</inkml:trace>
  <inkml:trace contextRef="#ctx0" brushRef="#br0" timeOffset="430871.6445">31629 14714 7,'0'0'3,"0"0"0,0 0 2,0 0 1,0 0 1,0 0 2,9 0-1,-9 0 3,11 3-3,-11-3-1,8 5 0,-8-5-2,11 10 0,-11-10-2,13 7 1,-13-7-3,10 7 1,-10-7 2,12 4-1,-12-4 2,0 0 2,0 0 1,9 5 3,-9-5 1,0 0-1,0 0 1,0 0-2,9-4 1,-9 4-1,7-10-2,-7 10 0,7-16-2,5 6 3,-2-2 0,1 0 1,4-5-1,-2 2 0,4-2 0,1 0-1,0-4 0,-3 1-1,1-1-3,2-1 0,0-1-9,2 5-36,6-9-29</inkml:trace>
  <inkml:trace contextRef="#ctx0" brushRef="#br0" timeOffset="452564.8853">31622 14795 5,'10'0'13,"-10"0"1,0 0 1,10-2-1,-10 2-1,10-7-2,-10 7-3,12-8-2,-2 0-1,2 3-2,-1-2 0,1 1 0,1-3 2,5 2 0,0-4-1,0-2 1,-1-1 2,2-1 0,1-3-1,-4 3 0,2-6 1,-2 3 0,6-4 1,-4 3 0,-1 0-1,1 0 0,-1 2-2,-1 2 1,1 2-4,-3 2 0,0 3-5,-5 3-9,-9 5-14,12-2-19,-12 2-18</inkml:trace>
  <inkml:trace contextRef="#ctx0" brushRef="#br0" timeOffset="490947.0806">17576 10147 7,'0'0'4,"0"0"2,0-14 3,4 1 2,-2-6 3,12-5 3,3-8 2,3-7 2,8-11-1,-2-3-1,9-4-2,-3 0 0,10-1-2,-7-3 0,3 5-3,1 3-1,-4 7-3,2 3-4,-6 7-13,-2 1-38,1 14-16</inkml:trace>
  <inkml:trace contextRef="#ctx0" brushRef="#br0" timeOffset="493406.2212">17758 11201 6,'11'7'10,"1"-1"2,-1-2 1,-2-1 1,3-3 1,-2 0 3,3-9 2,-1 1-1,2-6 0,3-5 1,2-9-2,2-4 0,4-7-3,4-5-1,2-7-2,7-7-2,0-7-2,10-4-2,5-1-4,3-5-11,5 3-35,0-6-21</inkml:trace>
  <inkml:trace contextRef="#ctx0" brushRef="#br0" timeOffset="500058.6017">2680 10210 0,'110'-4'4,"11"1"1,2 0-1,2 0 3,12 0-1,4 2 2,5 0-2,5-1 1,3 2 2,1 0 1,4-2 2,2 0 3,-1-1 3,1 1-2,-1-3 3,-3 2-3,-7-2 2,-3 2-2,-11-1-4,-3 0-7,-16-7-56,-5 11-7</inkml:trace>
  <inkml:trace contextRef="#ctx0" brushRef="#br0" timeOffset="504311.845">19782 9049 18,'0'0'0,"0"0"1,0 0-2,0 0 1,0 0 0,0 0 0,0-5 1,0 5-1,0 0 0,3 6 1,-3-6 1,6 11-1,-6-11 1,9 13 1,-9-13 1,11 11 1,-11-11 0,13 11 2,-13-11 1,12 8 4,-12-8 1,14 2 5,-14-2 3,13 0 2,-13 0-1,17-17 0,-7 4-2,3-9-1,2-1-3,7-14-4,0-4-3,8-12-3,5-9-1,8-11-7,9-4-34,7-15-28,9-5-4</inkml:trace>
  <inkml:trace contextRef="#ctx0" brushRef="#br0" timeOffset="509451.139">29464 7204 13,'0'0'3,"0"0"-2,0 7 0,0-7-1,0 0-1,0 0 0,4 10 1,-4-10-2,0 0 0,0 0 0,0 0-1,12 11 3,-12-11 0,8 7 2,-8-7-2,13 10 1,-13-10 0,9 18 0,-9-18 0,12 19 0,-12-19-1,11 17 2,-11-17-1,10 14 0,-10-14-1,12 4 2,-12-4 1,8 3 2,-8-3-2,0 0 3,10 0 0,-10 0 2,0 0 3,10-1 2,-10 1 3,0 0 0,16-15 2,1 1 0,-5 1-1,7-7 0,-5-3 2,9-4-3,-2-6-1,11-4 0,-10-5-2,7 0-1,3-6-3,1-1-2,9-4-11,-4 7-35,9-5-28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48:00.9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28 12968 94,'0'0'4,"0"-5"3,0 5 1,1-12 4,2 1 1,-3 11 1,2-19 1,-1 8 1,1 1-3,1-2-2,0-1-3,-1-5-1,2 3-4,3-5 1,-1-1-2,3-3 0,-2 1-1,2-3 1,-1 2 1,-1-1-1,1 4 0,1 0 1,-3 3 0,0 3 0,-1 2-1,-5 13-2,6-15 0,-6 15-1,0 0 0,11 2 0,-8 6-2,3 5 1,1 3 1,2 6 0,0-1 1,2 4 0,1 1 1,0-1-1,-2-1 0,4-2 1,-4-1-1,1-1 0,-1-3-1,0-2-4,-4-4-10,2 1-14,-2 1-20,-6-3-17</inkml:trace>
  <inkml:trace contextRef="#ctx0" brushRef="#br0" timeOffset="170.0097">18048 12838 126,'0'0'1,"0"0"2,0 0 0,0-8 1,0 8-1,8-8 3,1 4-4,7 0 3,1 1-1,7 0-6,0 1-12,4-3-22,10 4-19</inkml:trace>
  <inkml:trace contextRef="#ctx0" brushRef="#br0" timeOffset="483.0276">18428 12492 188,'0'0'4,"0"0"2,0 0 1,0 0-1,0 0-1,0 0 2,0 0 0,-7 6 0,7 5-2,0 3-2,1 6 1,2 3 1,0 2 0,0 2 1,1 2-2,0 0 0,2-2 1,0 0-2,-1-2-1,0-3 0,1 0-1,2-3-2,0-2-6,0-5-13,1 0-21,6 0-25</inkml:trace>
  <inkml:trace contextRef="#ctx0" brushRef="#br0" timeOffset="1032.059">18700 12705 151,'0'0'3,"0"0"0,0 0 1,0 0 0,-10 4 0,10-4 1,-13 14 0,8-6-1,-1 5 0,2 0-3,3 3 1,1-2-1,0 0 2,5-1-1,4-2-1,1-3 2,1-3 0,1-2 0,2-3 0,-2-1 1,3-6 0,-2-3 1,-1-4-1,-1 3 0,-3-3 0,-1 0 2,-3 2-1,0 2 1,-3 1-2,-1 9-1,1-9 0,-1 9 0,0 0-2,0 8-1,0 3 0,-1 3-2,0 7 0,1-2 2,0 8 0,-1-4 0,1 5 0,0 0 2,1 0-1,1 4-1,-1-5 1,0 1 1,-1-5-1,-1 1 1,1-8 0,0 1 1,0-17 1,-5 12-2,5-12 0,-14 2-1,6-2-3,-3-4-8,0-4-10,0 0-17,-2-6-21,8-1-15</inkml:trace>
  <inkml:trace contextRef="#ctx0" brushRef="#br0" timeOffset="1404.0803">19013 12784 159,'0'0'2,"0"0"2,0 0-1,0 0 2,-9-2-1,9 2 1,-11 7 2,3 4 0,1 0-3,1 3 1,2 2-1,1-1 1,3-1-2,0 0 2,3-2-2,4 0 1,2-5 0,2 0 0,0-4 2,3-3 0,0 0 1,-2-4 0,2-5-1,-1-3 1,0 1 0,-3-5-2,-1 2 1,-3-3-1,-3 0-1,-2 0 0,-1 5-2,-1-3-2,-5 5-2,6 10-3,-16-13-5,6 10-9,-1 3-13,0 2-21,11-2-20</inkml:trace>
  <inkml:trace contextRef="#ctx0" brushRef="#br0" timeOffset="2017.1153">19152 12743 166,'0'0'3,"0"0"2,13-10 2,-13 10 1,18-8 1,-7 3-1,3 1 1,2 2 0,1 2-3,-2 0-2,0 6-2,-1 4-1,1 3 1,-2 2-2,-1 2 1,-4-1-1,-1 4 1,-2-6-1,-3 2 2,-1-3-1,-1-1 0,-4-3 1,4-9 0,-13 11 2,2-8-2,11-3 1,-18 0-1,18 0 1,-16-13-1,10 5 0,3-6 0,1 1-1,3-3 0,-1 0-1,4-1 0,3 3 0,3-1 0,0 3-2,2 0 0,1 3-2,1 3-5,-3 1-2,2 0-5,-2 3-3,2-1-2,-3 3 0,2-2 1,-12 2 4,16-2 1,-16 2 7,14-5 8,-14 5 5,0 0 7,11-4 2,-11 4 2,0 0 2,0 0-2,0 0 0,0 0-3,9-6-1,-9 6-4,3 6-1,-3-6-3,6 16 0,-4-2-1,1-1 0,0 1-1,-1 1-1,0-1-3,-1-2-11,0-1-21,7 3-32,-7-5-2</inkml:trace>
  <inkml:trace contextRef="#ctx0" brushRef="#br0" timeOffset="2202.1259">19469 12516 221,'0'0'1,"0"0"0,-9-2-3,9 2-7,0 0-9,0 0-19,0 0-26</inkml:trace>
  <inkml:trace contextRef="#ctx0" brushRef="#br0" timeOffset="2430.139">19600 12546 177,'0'0'2,"0"0"1,0 0 2,0 0 2,4 11-1,-1-1 2,2 4-1,1 5 2,2 1-2,0 1-2,1 2-1,0 0-3,1-1-6,-3 0-7,-1-1-20,0 2-22,-4-4-11</inkml:trace>
  <inkml:trace contextRef="#ctx0" brushRef="#br0" timeOffset="3022.1728">19627 12746 88,'0'0'4,"0"0"3,13 0 4,-4-3-1,4 1 3,4-1 0,2-2 0,4-3 1,1 0-4,-1 0-2,-2-1-2,-2-4 0,-2 1-1,-5 0 2,-2-2 1,-3-1 0,-4 2 1,-1 0-1,-1 2 1,-1 3-1,0 8-2,0-13-2,0 13 0,0 0-3,0 0 0,-6 7-1,5 3-1,1 4 0,0 1 0,0 2-1,0 5 2,0-3 0,0 3 0,2-3 0,0 1 0,-1-3 0,0 0 0,0-3 0,1-3 0,-2-11 0,1 13 3,-1-13-2,0 0 1,0 0 0,0 0 0,6-12 0,-3 0-1,-1-1 2,3-3-3,-2 3 0,3-3 0,1 5 0,2 0 0,-9 11 0,17-15-2,-7 12 1,2 3 1,-2 0-1,1 6 0,-2 1 0,2 3-1,-3 1-3,3 3-6,-5-1-5,3 2-10,-2-3-11,-2-2-12,2 2-4</inkml:trace>
  <inkml:trace contextRef="#ctx0" brushRef="#br0" timeOffset="3570.2042">20083 12701 76,'0'0'8,"0"0"3,12-6 7,-12 6 1,11-8 0,-11 8 1,12-7-2,-12 7 1,11-4-6,0 4-7,-11 0-1,19 2-4,-19-2-1,20 15 0,-12-5 1,3 3-1,-3 0 0,-4-1 1,1 2-1,-1-2 0,-1-1 1,-3-11-1,5 14 4,-5-14-1,0 0 0,0 0 0,0 0 2,0 0-2,0-12 1,0 3 0,2-4-3,0-1 0,3 0 0,-1 1 1,2 0-2,0 3 1,2 0-1,-8 10 0,15-9 0,-15 9-1,14 0 0,-14 0 0,14 7 0,-14-7 0,13 19 0,-8-6 1,2-1 0,-2 0 0,0 0-1,-1-2 1,0 0 1,-4-10 0,6 8 0,-6-8 0,0 0 1,13-8-1,-8-5 1,0 2 0,2-6 1,3-3-2,0 1 2,0 0 0,3 1 1,-3 2 0,-1 2 0,-1 3 0,-8 11-2,14-9 1,-14 9-2,12 2-2,-7 11-8,0 1-28,-5 4-32,7-2-4</inkml:trace>
  <inkml:trace contextRef="#ctx0" brushRef="#br0" timeOffset="5151.2946">20877 12778 6,'0'0'14,"0"0"3,-11-5 3,11 5 4,0 0 1,0 0-1,-8-8-4,8 8-3,0 0-2,0 0-5,0 0-2,0 0-3,0 0-1,0 0-1,0 0-2,0 0 0,2-10-1,-2 10 0,14-5 0,-5 1 1,2-1 0,5-2 0,1 2 2,4-4-1,5 3 1,3-5 2,4 2-1,5-2 2,4-1-1,6-3 1,2 1-1,9-3-1,5-1 1,2-1-2,4 0 0,2 0-1,-1-1 0,1 3-1,-1 0 1,-5 2 0,-7-1-2,0 3 1,-4 2-1,-6-1 0,-4 4 1,-8 1-1,0-1 0,-10 2-1,-1 3-1,-11-1-4,-3 3-3,-12 1-12,10-2-16,-10 2-16,0 0-18</inkml:trace>
  <inkml:trace contextRef="#ctx0" brushRef="#br0" timeOffset="5610.3209">22104 12283 22,'0'0'1,"0"0"0,0 0 0,0 0 0,0 10 3,0-10 1,0 0 0,0 0 0,0 9 1,0-9 2,0 0-3,0 0 4,0 0-3,0 0 1,0 0 0,9 10 4,-9-10-3,0 0 1,10 3 0,-10-3-1,9 2 0,-9-2-3,12 3-1,-12-3 1,16 3 0,-16-3-1,16 6 1,-16-6 0,15 8 0,-7-4 1,-8-4 0,17 17 1,-9-9-2,1 4 2,-9-12 1,15 20 0,-9-9 0,-1 1 0,0-3 1,-4 2-1,-1 3-5,-8 3-19,-18 6-47,-1 5-4</inkml:trace>
  <inkml:trace contextRef="#ctx0" brushRef="#br0" timeOffset="35468.0286">15749 3480 0,'0'0'3,"0"0"3,-8-1 1,8 1 1,0 0 2,0 0-1,-12 0 1,12 0-2,0 0-3,0 0-4,0 0-4,0 0 1,0 0-3,1 9 2,5 1-2,2 0 0,6 4 4,-3 1 0,8 1 0,-4 1 1,7 1 0,-2-1-1,4 2 2,0-4-1,-1 1 0,3 1 1,2-2-1,2 1 1,1-2 0,3-1 0,-2-1 1,3 1 1,-1-3 1,3 0 1,-4-1-1,5-1 3,-7-2 2,5-2 0,3-1 3,-3-3 2,1 0 0,-5 0 4,4-5-3,-9 0 3,4-1-1,-6 0 0,-3 2-1,-4-1-3,-1 2-1,-5-4-2,1 2-3,-3 2 0,-10 3-4,12-2-6,-12 2-18,0 0-44,0 0-3</inkml:trace>
  <inkml:trace contextRef="#ctx0" brushRef="#br0" timeOffset="36683.0981">16669 3563 34,'0'0'2,"0"0"0,0 0 2,0 0-2,0 0 2,0 0-3,0 0 0,0 0-1,0 0-1,0 0-1,0 0-2,0 0 2,1 7-2,-1-7 3,10 10 1,-10-10 0,16 16 0,-7-8 1,-9-8 0,13 17-1,-7-9 0,0 1 2,0 1-2,-2-1 0,1 1 0,-1 1 0,2-1 1,-2 2 0,0-2 0,1 0 1,-2 1 2,1-3 1,-3 2 1,0 0 2,-1-1 3,0 0-1,0-9 5,0 15-2,0-7 2,-4 4 0,-1-3 0,5-9 0,-9 16-2,9-16 0,-10 14-2,10-14-2,-10 12-1,10-12-4,-8 10-5,8-10-14,-4 12-31,4-12-17</inkml:trace>
  <inkml:trace contextRef="#ctx0" brushRef="#br0" timeOffset="39668.2689">21935 3382 4,'62'0'6,"-4"-1"1,-3 1-1,-1 0 1,-4 0-1,0 0-1,-9 0-1,-5 0 1,-3 0-1,-4 0-3,-4 0-7,-3 7-19</inkml:trace>
  <inkml:trace contextRef="#ctx0" brushRef="#br0" timeOffset="40036.2899">22495 3321 0,'0'0'3,"0"0"-1,13 16 3,-13-16 1,14 18 2,-10-9 3,2 11-1,-6 4-1,-4-2-25,-5 11-19</inkml:trace>
  <inkml:trace contextRef="#ctx0" brushRef="#br0" timeOffset="44697.5565">25415 3768 98,'0'0'6,"0"0"2,0 0 4,0 0 0,0 0 0,0 0 1,0 0-1,0 0-1,0 0-4,0 0-4,0 0-3,0 9 0,0 2-3,0 4 2,3 4 0,4-2 1,-1 2 1,0 1-1,1-1 0,-1 0 1,3-4-1,-3-4 0,-1 0 1,-5-11 2,7 14-1,-7-14 4,0 0-2,0 0 1,0 0 0,0 0 0,-4-11-2,-1-3-1,-2-2 0,-3 0-2,2-7 0,0 3-3,3-6 3,-1 7-1,2-3 0,0 9 1,3-3 0,2 4-2,-1 2 2,0 10-2,1-11-3,-1 11 3,0 0-3,13 0 1,-13 0 2,16 12-2,-4 0 0,1 1 2,2 1 0,1 3 2,-2-1-1,1-4 1,1-3 0,-4 0 1,1-2 0,-4-2 3,-9-5-1,15 0 1,-8-7 0,-1-4-1,-2-3 1,-2-1 0,2-7-1,-2 2-1,1-3 0,-2 2-1,0 3 0,0 1 2,0 5-2,0 0-1,-1 12 0,2-13 0,-2 13-3,0 0 1,0 0-1,11 0 0,-11 0-2,8 17 2,-2-6-1,-1 7 1,3 2 2,-2 4 0,1 1 1,-1-4-6,3 4-8,-2-2-18,-3-3-24</inkml:trace>
  <inkml:trace contextRef="#ctx0" brushRef="#br0" timeOffset="45159.583">25813 3706 3,'6'12'6,"-6"2"1,7 4 0,-3-1 0,0 3-1,-1-2-1,2-1-1,3-2 0,-4 2-2,6-7 2,-6 1-3,7-3 2,-11-8 2,15 13 4,-15-13 2,12 4 0,-12-4 6,17 0-2,-8 0 4,4-4-3,1-5-1,2 3 0,0 0-2,0 1-2,1-2-2,0 3-2,-1-2-2,-1 3 0,-1 2-3,-3-2-2,-1 3-12,-10 0-26,10 0-24</inkml:trace>
  <inkml:trace contextRef="#ctx0" brushRef="#br0" timeOffset="46344.6507">25944 3489 9,'0'0'2,"0"0"3,-10-16 2,10 16 1,-13-21 3,3 11 2,-8-7 0,4 2 3,-6-2-2,4 5-1,-5 2 0,1-2-3,-2 3 0,3-3-2,1 2-1,-4 1 0,3 2 1,-4 0-3,3-1-1,-2 3 1,1 1-2,-2 0 1,1 1-1,0 2 1,-1-1-3,-1 2 2,0 0-2,2 0 0,-2 2 0,1 3 1,-1 2-2,-2 2 2,4-3-2,-2 2 0,-5 2 1,5 2-1,-5-1 1,6 5 0,-3-1-3,4 2 1,-3 10 0,5-5 0,4 6-1,-2-1 1,4 3-2,-1-2 2,5 3 1,0-2-2,4-2 2,2 0-2,0 1 1,2 2 1,2-3 0,0 4-1,1-6 1,3 4-1,0-3 1,0 3 0,1-5-1,2 3 1,-1-5-1,4 1 1,-2-2 0,3 2 0,0 3 0,5-6 1,-3 6-1,4-4 0,-3 4 1,7-5-1,4 5-1,-1-9 2,3 3-1,-3-3 0,11-3 1,-7 0-1,10-1 0,-7 1 1,1-4-1,3 0 0,0-1 0,2-1 1,-3 1-1,6-1 2,-6 1-2,5-5 0,-3 1 1,6-2-1,1 1 2,-1-3-1,-1-1-1,-1-1 2,5-3-2,-6-3 1,3-3 2,-3-2-2,-4-2-1,3-1 2,-4-2-1,3-5-1,-6 1 3,3-4-1,-8 1 0,2-5 0,-5-6 2,-1 1-2,-4-4 1,0 0 0,-5-2 1,-2 0-1,-2-3 0,-3-1 2,-4 3-1,-2-3-1,1 5 3,-5-7-3,-2 6 1,-4-3 2,-3 1-2,-3 0-1,0-1 0,-9 7 1,0-3-4,-9 7 0,-2-1-5,-10 7-3,-5 1-15,-9 8-27,-4 14-18</inkml:trace>
  <inkml:trace contextRef="#ctx0" brushRef="#br0" timeOffset="53037.0335">20919 12833 73,'0'0'2,"0"0"2,0 0 1,0 0 0,-7-9 3,7 9 1,0 0 0,0 0 1,0 0-3,0 0 0,0 0-2,0 0-1,0 0-1,0 0-2,0 0 0,0 0-2,0 0 1,0 0 0,0 0 0,0 0 0,0 0 1,0 0-1,0 6 1,0-6 0,10 15 1,-10-15-1,17 14 0,-17-14 0,17 15 0,-6-6 0,0 1-1,4-1 2,0 1-1,3 1-1,1 0 1,3 3 0,1 4 1,4-4 0,-3 4 0,9-2 0,-6 3-1,7-4 3,-4 5-2,6-6 0,4 1 1,0-1 0,5 0-1,-3-1 1,5 3-2,-2-1 1,3-1-1,-5 0 0,-3 1-1,1-1 0,-5 0 2,3 0-2,-7 1 0,4-1 1,-4-1-1,2 0 1,2-1-1,-3-2 1,3 2-1,-3-4 1,3 1-1,-7 0 1,6-3 0,-12 1 0,0-5-1,-2 3 3,-5-2-2,-3 0 2,-2-1 1,-11-2 0,14 2 2,-14-2-1,0 0 1,0 0-1,0 0 1,0 0-5,0 0-5,0 0-11,0 0-15,0 0-17,0 0-15</inkml:trace>
  <inkml:trace contextRef="#ctx0" brushRef="#br0" timeOffset="53540.0623">22189 13218 0,'4'4'4,"-4"-4"3,0 0 0,9 15 1,-9-15 1,14 11-2,-14-11-1,17 14 0,-5-5 0,-1 0-2,4-1 0,-3 1 1,0 1-3,1-1 2,-2 0 1,-1 3 0,-1-3 4,-3 3 3,-2 0-1,-4 5 4,0 0-1,-7 4 0,-9 1-2,-8 7 0,-5 0-9,-14 8-39,-22 14-21</inkml:trace>
  <inkml:trace contextRef="#ctx0" brushRef="#br0" timeOffset="58298.3344">22840 12175 25,'0'0'3,"0"0"-1,0 0 3,0 0 0,0 0 2,0 0 0,-1-12 2,1 12 2,0 0-3,0 0 1,0 0-2,0 0 0,0 0-1,0 0-2,0 0 1,0 9-1,0-9 0,5 13 1,-5-13 1,5 21-1,-2-9 1,-1 2-1,1 1 0,-1 2 0,1-2-2,0 2 0,-1 5-1,1-6 0,-1 4-1,1-5 0,-2 3 1,1-5-1,0 1-4,-2-14-7,2 14-10,-2-14-14,0 0-24</inkml:trace>
  <inkml:trace contextRef="#ctx0" brushRef="#br0" timeOffset="58779.362">22655 12194 11,'0'0'1,"0"0"1,-4-5 3,4 5 1,0 0 3,0 0 0,7-10 3,3 9 1,7-1 1,-5 1 1,8-1 0,-3 1-1,7-1-1,-7 0 0,2 1-1,1-3-1,1 1 1,0-2-2,2 4-1,-1-3 0,0 1-2,0-1-2,-1 2 0,-3-1-2,-1 0-1,-3 2 0,-2 0-4,-2 1-4,-10 0-16,10-1-28,-10 1-15</inkml:trace>
  <inkml:trace contextRef="#ctx0" brushRef="#br0" timeOffset="59703.4148">23075 12264 85,'0'0'3,"0"0"1,0 0 2,0 0 2,7 0 0,-7 0 3,10 0 0,-10 0 0,12-5 0,-12 5-3,18-5-1,-9 3-1,4 1-1,0 1 0,2 0-3,0 1 1,2 4-2,-2 0-1,2 5 1,4-2-1,-5 5-1,1-3 1,-5 4-1,0 6 1,-6-4 0,1 4 1,-7-6-1,-10 5 1,3-6 1,-9 2-1,7-8 3,-5-2-1,3-3 0,1-2 2,10 0-2,-10-4 2,10 4-2,-7-18 2,6 6-3,1-9 1,0 7-2,0-8 2,2 7-2,3-5 0,-1 3-1,0 1 0,2 5-1,-1 0 0,4 4-4,5 1-7,-4 0-19,8 6-19,-8 0-15</inkml:trace>
  <inkml:trace contextRef="#ctx0" brushRef="#br0" timeOffset="60524.4618">23615 12264 60,'0'0'3,"0"0"3,-4-12 3,4 12 1,0 0 2,-8-10 2,8 10-1,-10-9-1,10 9-3,-12 0-2,12 0-3,-15 4-3,15-4-1,-16 15-1,16-15 0,-16 20 0,10-11-1,1 6 1,2-4 0,1 2 0,2 6 1,0-8 0,2 5 0,4-7 0,-1 6 2,-5-15 1,18 15 0,-10-13 2,3 0-1,-1-2 2,2-3 0,-3-3 0,1-7-1,0 2 0,-2-5 1,2 4-3,-5-5 2,1 4-1,-4-2 1,1 3-2,-3 12 1,1-18 0,-1 18-1,-1-13-1,1 13-1,0 0 1,-11-9-2,11 9-2,0 0 0,-8 0 1,8 0-1,-5 11 0,5-11-1,0 17 2,0-5 1,4 0 0,1 0 1,0 0-1,2 5 3,2-7-2,1 4 1,1-7 0,0 3 0,4-7 1,-3 4-1,6-7 1,-4-10 0,3 2 0,-4-6 0,3 2-1,-5-5 0,2 3 0,-4-5 1,-1 4-2,-4 4 0,-1-2 0,0 4 0,-3-1 0,0 10-1,0-8 0,0 8-1,0 0-1,0 0 0,0 0 0,-9 8 0,9 3 0,0-1 1,0 2 0,2 0 1,1 1 1,3-2-1,2 0-3,-2 3-6,5-6-14,0 5-25,-1-8-17</inkml:trace>
  <inkml:trace contextRef="#ctx0" brushRef="#br0" timeOffset="60656.4693">23883 12080 159,'0'0'1,"0"0"-2,6 0-7,-6 0-11,0 0-13,14 5-18</inkml:trace>
  <inkml:trace contextRef="#ctx0" brushRef="#br0" timeOffset="61143.4972">24049 12250 92,'0'0'2,"0"0"-1,0 0 3,0 0 2,0 10-1,0-10 2,5 12 1,-5-12 1,7 11-2,-7-11 2,8 17-2,-5-7-2,-1 1-1,0 2-1,-1-3 1,-1 1-2,0-11 2,0 19 0,0-19 1,1 9 1,-1-9-1,0-10 1,1 0 0,-1-5-2,2 2 0,1-5-3,2 1 0,0-3-1,2 6 0,1-1-1,0 2 0,3 3-1,0 0 1,1 3-1,0 2 1,0 3-1,2 2 0,-3 0 1,3 2 0,-3 5 0,-1 1 0,-1 3 0,-1 2 1,-2-1-1,-2 3 0,-3-3-2,1 3-7,-2-2-12,0 0-17,3 1-21</inkml:trace>
  <inkml:trace contextRef="#ctx0" brushRef="#br0" timeOffset="61360.5096">24397 12208 184,'0'0'2,"0"0"-1,0 0 0,0 0 1,0 0 0,0 0 2,-1 10-2,1-1 2,0 2-2,2 3 0,0-2-6,1 2-19,2 7-28,-1-8-9</inkml:trace>
  <inkml:trace contextRef="#ctx0" brushRef="#br0" timeOffset="61543.5201">24429 12093 184,'0'0'2,"0"0"-1,0 0-1,0 0-8,-10-8-9,10 8-13,0 0-16</inkml:trace>
  <inkml:trace contextRef="#ctx0" brushRef="#br0" timeOffset="61946.5431">24475 12230 143,'0'0'3,"0"0"-1,5 5 3,-5-5 2,0 0-1,6 11 1,-6-11 0,7 12 1,-7-12-2,1 12-3,-1-12-1,1 11 1,-1-11-2,0 12 1,0-12 0,0 0 2,0 0 0,0 0 0,0 0 0,0 0-1,0 0 1,4-12-1,-1 2-1,1-1-2,0-2 0,4 1 0,-1 0 0,5 2 0,-1 1 0,2 2 0,-3 1-1,6 4 1,-7 0-1,6 2 1,-5 2-1,-1 3 0,2 4 0,-3-2 0,0 4-5,0-2-12,-2 1-18,3 7-22</inkml:trace>
  <inkml:trace contextRef="#ctx0" brushRef="#br0" timeOffset="62496.5746">24855 12138 159,'0'0'2,"0"0"2,0 0-1,0 0 1,-10 3-1,10-3-1,-13 9 2,13-9-2,-15 15-2,15-15 0,-11 17-1,8-7 0,1 2 0,2-2-2,0 1 1,0-11 0,7 15 0,-7-15 0,14 7 1,-14-7 1,14 0 1,-5-2 2,-9 2 0,14-15 2,-8 6 1,1 1-1,-1-4 1,-4 3 0,-1-1 0,-1 10 0,0-14 0,0 14-1,0 0-2,0-11-1,0 11-1,0 0 0,0 6-1,0-6-1,2 19-1,0-7 1,1 3 1,-1 1 0,0 5 0,-1-3 0,0 3 0,-1 4 1,0-1-1,0 1 2,-3-5 0,-2 4 3,-1-7 0,-5 4 0,1-9 2,-4-3 0,-2 0-2,-2-5-4,-2-1-18,-1-1-47,-9-1-4</inkml:trace>
  <inkml:trace contextRef="#ctx0" brushRef="#br0" timeOffset="63038.6056">23326 13371 137,'0'0'3,"0"0"3,0 0-4,0 0 4,0 0 1,1 5 0,-1-5 0,4 18 0,-3-6-2,2 3-1,0 3 0,1-2-3,1 3 1,-2-2-2,1 0 1,0-3-4,1 1-9,-1-4-13,-4-11-22,7 18-14</inkml:trace>
  <inkml:trace contextRef="#ctx0" brushRef="#br0" timeOffset="63316.6215">23158 13387 113,'0'0'5,"0"0"1,6 0 4,-6 0 2,11-3 2,-11 3 1,21-5 2,-11 1 0,5 0-2,0 1-3,4-2-2,3 0-3,-3 2-1,5-1-2,-5 0-2,5 1-1,-6 0-6,2 1-8,-7 0-20,3 4-31,-5-1-7</inkml:trace>
  <inkml:trace contextRef="#ctx0" brushRef="#br0" timeOffset="63702.6436">23613 13428 84,'0'0'5,"0"0"4,0 0 1,0 0 0,0 0 2,0 0 1,5-5-1,-5 5 2,6-11-3,-6 11-3,6-14 0,-6 14 0,3-14-1,-3 14-1,0-15 0,0 15-2,-7-14 0,7 14-2,-10-6-1,10 6-1,-13-1 0,13 1-1,-15 3 0,15-3 1,-12 15-1,6-6 0,4 3 0,0-2 1,2 4-2,0-3 1,4 3-5,5-3-12,-1-1-19,9 6-24</inkml:trace>
  <inkml:trace contextRef="#ctx0" brushRef="#br0" timeOffset="64135.6683">23874 13302 144,'0'0'3,"0"0"1,0 0 0,0 0 1,0 0 0,0 0 1,0 0-1,-12-5 0,3 5-2,9 0 0,-16 10-3,16-10 0,-13 13 0,13-13 0,-7 17 0,7-17 0,0 14 0,0-14 1,3 16 1,-3-16 2,13 13-1,-5-6 0,4-3 1,-3 1-1,3 0 1,-2-2-2,0 2 0,-10-5 0,15 9 1,-15-9-2,6 10 1,-6-10 1,0 11 1,0-11-1,-8 11 0,8-11 1,-18 9-1,8-4-1,-3 1-3,2-3-4,-3 0-4,2 0-9,1-3-20,11 0-28</inkml:trace>
  <inkml:trace contextRef="#ctx0" brushRef="#br0" timeOffset="64452.6865">24098 13150 131,'0'0'5,"0"0"0,0 0 0,0 0 2,0 0 1,0 7 2,0 2-1,0 1 1,0 5-4,1 4 0,1 1-2,0 3 1,1-2-3,0 2 0,0 0-1,0-3 0,2 0-1,-1-3 0,0 1-3,-1-5-12,0-3-23,3 2-24</inkml:trace>
  <inkml:trace contextRef="#ctx0" brushRef="#br0" timeOffset="64880.7109">24056 13355 76,'0'0'5,"0"0"2,15-3 4,-5 1 3,5 0 0,2 0 0,4-3 3,2 0-1,1 0-4,-2 3-3,0-4-2,-1 2-3,-2 0-1,-2 1 1,-3 0-1,-4 1 0,-1-3 0,-9 5 0,8-2-1,-8 2 1,0 0-1,0 0 0,0 0 0,0 5-2,0-5 0,-5 14 1,1-4-1,-1 1 0,0 2 0,-1-2 0,3 2 0,0-1 2,1 3-1,2-5 0,0-1 1,0-9-1,2 14 2,-2-14-1,10 10 0,-10-10-4,16 1-7,-6-1-19,0-5-30,6 2-10</inkml:trace>
  <inkml:trace contextRef="#ctx0" brushRef="#br0" timeOffset="65020.7189">24400 13173 180,'0'0'1,"0"0"-3,0 0-4,0 0-9,0 0-22,-8 6-21</inkml:trace>
  <inkml:trace contextRef="#ctx0" brushRef="#br0" timeOffset="65650.755">24518 13394 3,'0'0'7,"0"0"3,0 0 7,0 0 3,0 0 2,0 0 3,0 0-1,-1-5 2,1 5-6,0 0-5,-2-13-5,2 13-3,1-9-4,-1 9 1,10-9-3,1 4 0,-1 0 0,2 3-1,-2 0 1,5 1-1,-6 1 2,7 0-2,-7 1 0,0 3 0,0 3 0,-9-7-2,15 17 1,-11-7 1,0 0-1,-1-1 1,-2 4 0,-1-4 0,0 1 1,0-10 2,-1 11-1,1-11 1,0 0 0,0 0 1,-11 0-1,11 0 0,-5-11 1,4 3-2,1-5-1,0 0 0,0-2-1,1 1 0,7-1 0,0 1 0,1-1-1,2 3 0,0 3 0,2 2-1,-1 4 1,2 0-1,-2 3 1,1 1-1,-1 4 1,-2 2 0,2 3 1,-2 0-1,-1 3 0,2-2-4,-4 2-4,1-3-8,0 0-14,1 4-20,-9-14-13</inkml:trace>
  <inkml:trace contextRef="#ctx0" brushRef="#br0" timeOffset="66451.8008">25155 13247 177,'0'0'4,"-6"-2"1,6 2-1,-11-3 2,1 1-2,10 2 2,-20-1-1,11 1-1,0 0-2,-2 4-2,2 2 0,0 4-2,0 0 1,2 1-1,2 1-1,2 0 0,1-1 1,2 0-3,0-3 2,0-8-2,9 13 1,-9-13 0,13 8 2,-4-8 0,0 0 2,-1 0 0,-8 0 3,18-14 1,-12 4 0,3 1 1,-3-1-1,0-4 1,-2 3-2,0-1 1,-1 2-1,0-1-1,-3 11-1,4-15 1,-4 15-2,0 0-2,2-9 0,-2 9 1,0 0-1,0 0-1,1 11 0,-1-11 1,0 20 1,3-7 0,-1 3 1,2 3 0,7 1-2,-4 0 2,9 3 0,-7 2 2,9-1-1,-7 2-1,8-4 1,-8 5 0,-1-5 0,0 1 0,-2-1 0,0-2 2,-3 6-2,-1-6 0,-3 4 0,-1-8 1,-1 4 1,-6-5 0,-2 2 0,-1-8 1,-6-1-1,1-1 1,-7-4 0,3-1-1,-2 0 0,4-2-1,-3 0 1,5-2-1,-1-3 0,5-1-1,11 6 0,-15-16 0,9 7 1,2-1-1,3-3-1,0-2 2,1-3 0,0 4-1,0-4 1,3 1 0,2-3 0,4 2-1,-2-2 2,5-1 0,1 2-3,4-5 0,8-1-10,1-18-47,10 8-12</inkml:trace>
  <inkml:trace contextRef="#ctx0" brushRef="#br0" timeOffset="73502.2041">24560 8470 57,'0'0'3,"-3"-10"0,3 10 1,-5-12 2,-2 3 1,7 9 1,-8-15 2,8 15 2,-2-10-5,2 10-3,0 0 0,0 0-2,-1 6-1,1 13-1,0 10-1,5 2-1,9 8 2,-5 5 2,7 13 1,-4-1-1,10 5 0,-6-1 1,8-2 0,-9 3 0,-2-3-2,0 0-1,0 2 0,-2-7 0,-4-2 0,1-7 0,-3 1 0,-1-10-3,1 0-2,-4-10-11,1-4-17,-4-6-17</inkml:trace>
  <inkml:trace contextRef="#ctx0" brushRef="#br0" timeOffset="74505.2614">24584 8383 38,'0'0'2,"0"0"-1,-9-5 1,9 5-1,0 0 2,10-5-1,-10 5 0,19-7 2,0 2-2,0 0 1,6 0-1,1-2 0,3-2 1,5-2-2,4-2 0,4 0 3,0 1-4,1-4 1,1 3 0,2-1 2,-4 2-2,8-3 1,-1 5 1,-4-1-2,4 1 0,-6 0 1,3 0-2,-8 5-1,1 1 1,-9 1 0,-5 3-1,-4 0 1,-6 1-1,0 6 1,-5 2 0,1 3 0,-2 3 0,-1 4 1,-3 1 0,3 5 0,0 0 3,3 7-2,-1 0 2,3 5-1,-3-4 2,6 7-1,-4 6-2,4-1 0,-1 5 2,0-2-3,-3 7 1,1-3 0,-4 6 0,1-4 0,-3-4-1,1 4 2,-2-5-4,-2 3 1,0 1 0,0-5-2,-3 4 2,-2-6-1,1 4 1,-4-8 0,-1 3 1,-5-8-1,2-2 2,-2-1 0,0-8 2,-1 0 1,1-7 4,-4 0 0,4-6 1,-5-2 1,2-4 0,-5-1 1,2-1-3,-7-2-1,0 0-2,-6 0-2,1-1-1,-8 1 0,-2 0-2,-6 0 1,-4-1-1,-2 2 0,-4 0 0,2-1-1,-3-1 1,4 1-2,4 0-6,2 0-13,5 2-19,0-4-24</inkml:trace>
  <inkml:trace contextRef="#ctx0" brushRef="#br0" timeOffset="74876.2827">24894 8785 146,'0'0'6,"0"0"1,0 0 1,0 0 0,0 0-1,0 0 1,0 0 1,0 14-1,-1-2-3,1 3-4,1 6-1,2 1 2,0 3-1,-1-4-1,1 4 0,1-6-1,-1 1-6,1-5-13,-1-2-24,5 1-16</inkml:trace>
  <inkml:trace contextRef="#ctx0" brushRef="#br0" timeOffset="75215.302">24972 8890 66,'0'0'1,"0"0"1,0 0 2,2 7-2,-2 2 1,2 0 1,4 4-1,-2-1 1,3 1-1,1-2 0,1 3 0,1-7 0,1-2 3,0-2 0,1-3 1,-1-3 0,1-5 0,-2-1 3,1-5-1,-4 1 0,0-5-2,-2 0-1,-2-3 1,-3 4 0,0 0-4,-4 2-1,-2 6-5,6 9-5,-18-7-1,8 8-7,-5 5-15,5 10-17,-3-3-8</inkml:trace>
  <inkml:trace contextRef="#ctx0" brushRef="#br0" timeOffset="75604.3243">25247 8826 139,'0'0'1,"0"0"0,0 0 1,-12 5-1,12-5 1,-16 16-1,10-3 0,-5 1 2,6 4-2,-4 0 1,8-1 1,1 0-2,3-2 1,10-5 0,-3 0 2,6-6-1,-3-2 2,6-2-2,-5-3 2,6-6 0,-8-3-1,-1-2 0,-3-4-1,1 0 1,-5-3-2,-4 2 0,0-1 0,0 2-2,-5 5-2,-5 4-5,10 9-5,-16-9-7,5 9-10,2 9-16,-4 2-13</inkml:trace>
  <inkml:trace contextRef="#ctx0" brushRef="#br0" timeOffset="75993.3465">25401 8814 137,'0'0'1,"0"0"0,0 0-1,0 0 1,-7 5-1,7-5 1,-8 13 1,6-2-1,0-1-1,2 2 2,0-1-2,5 2 1,2-3 2,2-3-1,0 0 1,3-5 1,-1-2 1,2 0-1,0-2 2,-1-7 0,0 3 2,-4-6 1,-2 0-1,-2-5 0,-4 3 0,0-3-2,-5 5-1,-4-1-3,-2 2-5,0 6-6,-5 2-8,1 3-12,1 5-20,0 5-14</inkml:trace>
  <inkml:trace contextRef="#ctx0" brushRef="#br0" timeOffset="76346.3667">25653 8695 171,'0'0'5,"0"0"2,0 0 2,0 0 2,0 0-2,0 0 1,0 0 0,0 0-1,-13 0-4,13 0-3,-13 15-2,8-3 0,1 2 0,2 1-1,2-1 1,0 3-1,8-5-2,0 0-6,7-4-16,0 3-19,3-7-21</inkml:trace>
  <inkml:trace contextRef="#ctx0" brushRef="#br0" timeOffset="76885.3976">25763 8736 6,'0'0'1,"0"0"2,0 0 0,0 0 4,0 0 3,0 0 2,0 0 1,14-5 2,-14 5 2,19 0 0,-2 2-4,-3 1-3,3 4-1,-4 1-4,4 1 0,-7 1-1,2 2-3,-8-4 2,-4 4 1,0-3 2,0-9 3,-6 14 1,6-14 2,-13 6 0,1-6 2,12 0-1,-14-7-2,13-3-2,1-7-4,5 0-11,9 2-41,10-14-16</inkml:trace>
  <inkml:trace contextRef="#ctx0" brushRef="#br0" timeOffset="80671.6141">25378 12015 14,'0'0'3,"0"0"-2,0 0 0,0 0 0,0 0 1,0 0-1,0 0 2,0 0 0,9 2-1,-9-2 1,17 5 1,-6-2 0,3-2 1,0 1-1,1-1 0,0-1 1,2 0-2,-2 0 2,2 0 0,-3 0-2,2-2 0,-4 0 0,2 2 0,-4-2-1,0 1-1,-10 1 0,15 0 1,-15 0-2,9 0 1,-9 0 0,0 0 0,0 0 3,9 3 2,-9-3 1,0 0 2,0 0 2,0 11 1,0-11 0,0 0 0,-10 11 0,10-11-3,-11 12-1,11-12-1,-14 15-2,7-4 0,1 0-2,0 2 0,0-2-1,2 2 0,1 0-1,0 1 0,2-4-3,0 1-6,1-1-13,0-10-26,0 20-15</inkml:trace>
  <inkml:trace contextRef="#ctx0" brushRef="#br0" timeOffset="81245.647">25761 12044 32,'0'0'3,"0"0"-1,-6 0 3,6 0 0,0 0-1,-9 0 2,9 0 1,0 0 2,-11 13-3,11-13 0,-4 17 0,2-8 0,2 1-2,0 2 2,0-1-1,0 2-2,4-4 1,1 2-2,-1 0 1,2-3-1,-6-8 2,12 12-1,-12-12 2,14 6 1,-14-6 1,15 1 2,-2-1-1,-3-5 3,4-1-2,-6-3 1,8-1 0,-10-4-1,6 3-1,-9-5-1,0 3 0,-3-2-2,0 3-1,0-3 1,-1 4-1,-3 0 0,-2 2-1,6 9-1,-21-15-1,12 10-2,-4 3-4,2 2-2,-5 0-6,3 3-8,0 4-13,0 0-24,9 2-9</inkml:trace>
  <inkml:trace contextRef="#ctx0" brushRef="#br0" timeOffset="81737.6751">26026 11944 89,'0'0'0,"0"0"0,0 0 2,0 0-1,0 0 0,-2 9 0,2-9 0,-4 16 2,2-3-1,0 1 2,1 0-2,0 1-1,1 1 2,0-1 0,0-3 1,0 3 0,3-4 1,1 0 2,-4-11 0,12 16 1,-12-16 1,14 8 0,-14-8 0,18 2 0,-7-2-1,-1-2 2,2-4 0,-1-1 0,0-2 0,-2-2 0,3 2 0,-5-4-1,0 0 0,-2-1 0,-4-2-2,1 2-1,-2-1-3,0-1-1,-1 2-7,-4 1-14,5 13-46,-18-6-5</inkml:trace>
  <inkml:trace contextRef="#ctx0" brushRef="#br0" timeOffset="83135.7551">25877 13251 54,'0'0'1,"0"0"3,0 0-1,0 0 3,0 0 1,-4-9 3,4 9 0,0 0 3,0-10-1,0 10 0,0 0-1,12-12-1,-12 12-1,15-12 0,-5 9-3,1-1-1,0 0 0,3 3-3,-1-1 0,2 2-2,-2 0 0,1 2-1,-2 1 0,-2 3 0,-1 4-1,-4 0-1,-2 2 0,-3 2-2,0 3 1,-7-2-2,-2-1-1,-1-2 0,-2 1-1,1-4 2,-1 0 1,4-5 3,8-4-1,-12 3 1,12-3 2,0 0 0,0-4 1,0 4 0,6-10 0,-6 10 1,16-11 0,-7 6-1,-1 0 2,2 2-2,-2 3 0,-8 0 0,17 0 0,-17 0-1,16 0 0,-16 0 0,14 11 0,-14-11 0,11 13 1,-11-13-1,8 15 2,-7-5 1,-1 0-2,0 1 2,-1-3 0,-4 3 2,5-11-1,-13 17 1,13-17 1,-17 10 0,17-10 1,-15 5-1,5-5 1,2 0 0,-1 0-1,-1-3-1,1 0-1,1 0-1,-2-2-2,10 5-3,-14-7-5,14 7-9,-10-5-15,10 5-20,0 0-14</inkml:trace>
  <inkml:trace contextRef="#ctx0" brushRef="#br0" timeOffset="83877.7975">26293 13200 68,'0'0'5,"0"0"0,0 0 1,0 0 2,-10-1 0,10 1 2,0 0-1,-11 0-1,11 0-2,0 0-2,-10 9-2,10-9-2,-9 14 1,5-4-2,0 0 1,-1 2 0,2-1-1,1 0 0,1 3 1,0-3 0,1 0-1,0 3 1,0-1-2,0-3 2,0-1 0,1 1-1,-1-10 1,5 16-1,-5-16 1,10 9 1,-10-9-1,10 5 1,-10-5 1,11 3 0,-11-3 0,15 0 1,-15 0 0,14-3-1,-14 3 3,14-7 0,-14 7 2,12-11-1,-12 11 0,13-13 3,-13 13-3,6-18 2,-2 10-1,-4-4 0,1-1-1,-1-1-1,-1 2 0,-3-3-1,0 3-1,-1 0 1,-2 0-2,1 2-1,-1 1-1,7 9-1,-15-12-3,15 12-5,-15-3-6,5 3-12,10 0-18,-18 8-22</inkml:trace>
  <inkml:trace contextRef="#ctx0" brushRef="#br0" timeOffset="84791.8498">26498 13176 20,'0'0'3,"0"0"2,0 0 2,0 0 2,0 0 2,0 0 1,0 0 0,0 0 0,0 0-3,0 0 1,0 0-6,0 0-1,0 0-2,0 0 0,0 0-1,-9 7 0,-2-1 0,11-6-1,-4 13 1,4-13 0,-14 16-1,13-8 1,1-8 0,0 16-2,0-16 2,8 17 0,-8-17 0,4 15 0,6-6 2,-10-9-2,2 15 0,-2-15 0,3 16 0,-3-16 1,3 12-1,-3-12 0,5 12 1,-5-12-1,0 0 1,9 13 0,-9-13 1,0 0 0,11 7-1,-11-7 0,11 4 2,-11-4-1,8 2 2,-8-2-1,10 0 1,-10 0 0,13 0 2,-13 0 0,10-6 1,-10 6 0,12-8 1,-12 8 0,10-12 0,-10 12 1,9-16 0,-6 6 0,-3 10 0,6-17-1,-3 7-2,-3 1 1,0-1-2,0 10 0,0-18-2,0 9 0,-3 0 0,3 9-2,-3-17 1,3 17 0,-5-14-2,5 14 0,-7-13-2,7 13-2,-11-11-4,11 11-11,-18-1-29,-1 0-21</inkml:trace>
  <inkml:trace contextRef="#ctx0" brushRef="#br0" timeOffset="89113.097">23378 11756 0,'0'0'3,"-7"-9"-1,7 9 2,-9-8-2,-1 6 1,-5 0 3,2 1 2,-4-1-1,1 2-1,-3 1 3,0 0 0,-5 4 0,5-5-1,1 0 0,-5 0-3,5 0 1,-5 0-2,2 3 2,-3-2-1,6 0-1,-3 2 2,3-2 0,-2 2 0,2 0 0,1-1-1,-1 0-2,3 1-1,-2 0 1,1 1-2,0-1 0,1 0 0,-2 1 0,1 0 1,0 0-1,0 2 1,2-1-2,-1 1 1,0 0 0,1 2 1,0-2-2,-3 4 0,-3-3 0,5 4 1,-5-2-1,4 3 1,-4-1 0,3 0 0,-2 0-1,3 2 1,3 2-1,-3-2 2,2 2-2,-2 0 0,2 0 0,0 1 0,1-1 0,0 2 0,2-2 0,-4 3 0,4-3 0,0 3 0,2-3 0,1 3 0,1-3 0,-2 0 0,5 1 0,0 0 1,0-3-1,0 4 0,2-2 0,0 2 0,2-3 0,0 3 0,0-2 0,0 3-1,-1 4 1,1-4 0,1 4-2,3-5 2,1 6 0,3-7-1,-2 5 2,6-7-1,-2-1 0,3-1 2,0 2-2,0-4 1,-1 0 0,2 0 0,-1 1-1,0-3 1,-1 1-1,3 1 1,-4 0-1,6-3 1,-5 2 1,5 0-1,-1-3 0,4 1 1,4-2-1,-1 3 1,3-4-1,-3 3 0,8-1 0,-6-2 0,5-1-1,-4 0 1,0 0-1,-1-2 0,2 0 1,-4 0-1,0-1 2,1 0-2,-2 0 1,1 0 0,0 0-1,3 0 1,-3 0 0,5 0-1,-4 0 0,5 0 1,0 0-1,2 0 1,2 0-1,-2 0 0,5 2 0,-2 0 0,3-2 2,-3 3-4,4-2 2,-4 2 2,-1 0-2,2 0 0,-3-2 0,3 2 0,-2 0 0,3 2 0,-3-2 0,5-1 0,-4 0 0,7 1 1,1 1-1,2-2 0,3-1 0,-2-1 0,5 2 0,-5 0 1,6-2-1,-7 0-1,1 0 2,3 0-1,-3 0 0,5 0 0,3-1 0,1-2-1,3 3 1,0-2 0,2 0-1,-5-3 1,7 2 0,-5 1-2,-3-1 1,4-2 0,-5 2-2,3-1 0,4 0 0,-2-1 0,3 1-1,-4 0 1,3 0 0,-4-1 2,1-2 1,-5-1 0,-6 1 1,1-3 0,-6 0 1,5-2-1,-2-1 0,0-2 1,3 0-1,-2-2 1,4-2-1,-3 2 0,2-4 0,-7 0-1,-3 0 1,-2-2 1,-5-6 0,-2 5-1,-5-4 1,-1 3-1,-5-3 0,1 2 0,-4-2 1,0 2-1,-5 5-1,0-6 1,-2 4 0,1-2-1,-3 2 1,1-2 1,-3 3-1,-1-1 2,-1 1-1,-1 0 0,0 0 1,-3 0-1,-1 2 0,-5 0 0,-1-2-1,-2 2 2,0 1-2,-6-1-1,1 2 1,-3-2 0,1-3 0,-1 5 0,-2-4-1,-2 5 1,1-2-1,-2 5-1,-4-4 0,2 4 0,-3 4-1,-4-2 1,-2 2-2,-1-2 3,-5 2-1,1-1 2,-2 3-1,2-4 0,-1 3 1,-1-3-1,0 4 0,-1 0 0,4-1 0,-7 1 2,2 1-2,-5 2 0,0 1 1,-1-1-1,-5 1 0,3 1 1,-1 3-1,-1-2 0,2 2 0,0 0 0,0 0-1,0 0 1,4 2 0,-3 1 0,0 1 0,3 1 0,-5 0 0,3 2 0,1-2 0,-1 2 0,2-2 0,0 2 1,-1-2-1,0 2 0,4-1 0,-5 1 1,3-1-1,-2 0 1,-6 3 0,4-1 1,0 0 1,-1 2-1,0 0 0,0 0 0,0 0 0,-3 3 0,-1 3-2,-6 3-1,-6 7-2,-3-1-10,-7 11-29,-7-5-22</inkml:trace>
  <inkml:trace contextRef="#ctx0" brushRef="#br0" timeOffset="90626.1835">26329 11618 16,'0'0'3,"0"0"3,15 0 1,-15 0 3,17-12 1,-8 3 0,7 1 3,-1-4 0,3-5-2,6 3-5,-1-3-1,5-1-2,-1-1 0,5 0-2,-3-1-1,6-1 1,-3-1-1,-1-2 0,3 0 1,0-1 1,3 0-2,-1-3 1,6-1 1,-6 3-2,9-3 2,0-3-2,1 3 2,1-3-1,-3 6 0,0-3 1,-1 3-1,2-1 2,-9 3-2,-2 4 1,-3-4 1,-4 5 0,0-3 0,-2 4 1,-3-3-2,-4 3 2,2-2-2,-3 3 2,1-1-2,-2 2 0,-2 1 2,-3 1-2,1 3 1,-2-1-2,-2 1 1,-8 11-1,15-13 0,-15 13-1,9-9-1,-9 9-1,0 0-3,0 0-8,0 0-7,0 0-11,0 0-20,13 0-15</inkml:trace>
  <inkml:trace contextRef="#ctx0" brushRef="#br0" timeOffset="91239.2186">27530 10689 0,'0'0'3,"0"0"-1,0 0 2,0 0 0,0 0 3,9 3 1,-9-3 2,10 2 1,-10-2-1,13 4 0,-13-4-1,15 3-1,-15-3-1,17 3-2,-17-3-2,18 6 2,-9-3-3,1-1 0,-10-2-1,17 5 1,-17-5 0,14 5 2,-14-5 1,14 3 2,-14-3 0,12 2 1,1-2 0,-13 0 0,17 0 2,-17 0-2,16 0 1,-16 0-1,11 0 0,-11 0 0,0 0 0,0 0-2,0 0-1,0 0-1,0 0 0,0 10-1,0-10-1,-1 18 0,-2-5 0,-2 4 1,-4 2-7,2 4-23,7 4-37,-8 5-4</inkml:trace>
  <inkml:trace contextRef="#ctx0" brushRef="#br0" timeOffset="92451.2879">28247 9735 79,'0'0'5,"0"0"2,-6-11 2,6 11 3,0 0-3,0 0 1,-9-8-1,9 8 2,0 9-4,0 4-4,1 1-3,4 8 0,-2 5 1,6-1 1,-2 4-1,2-3 0,0 4-1,2-9 0,-2 4-2,4-11-5,2-2-9,-6-5-13,7 4-15</inkml:trace>
  <inkml:trace contextRef="#ctx0" brushRef="#br0" timeOffset="93007.3197">28140 9852 25,'0'0'3,"0"0"1,8-17 2,2 9 3,-2-7 1,6 3 1,-1-3 1,5 2 0,-1-2-3,0 6 1,-2 4-4,4 1-3,-5 3-2,4 1-1,2 0 0,-3 5 0,4 2 0,-7 3 0,6 1 0,-8 2 0,5 4 2,-9-3-1,-2 6 1,-3-9 4,-3 5 0,0-6 2,0 2 1,0-12 2,-7 6 0,7-6 1,-10-4-2,4-6-2,2-7-1,-1-1-1,0-6-2,1 0-1,1-4 0,1 3-3,1-4-3,0 9-2,1 2-10,0 3-13,0 15-18,7-13-18</inkml:trace>
  <inkml:trace contextRef="#ctx0" brushRef="#br0" timeOffset="93705.3596">28627 9634 108,'0'0'4,"0"0"2,0 0 0,-10-9 0,10 9 0,-11 0-1,11 0 0,-11 4 1,11-4-5,-9 19-1,4-9-1,2 6 0,1-1 1,2 0-1,0-1 1,1 1 0,6-5 0,-1 0 0,3-3 0,-1-3 2,4-2-1,-2-2 1,0-2 2,0-5-1,-1-3 1,-4-2-1,1-2 3,0-3-1,-5 3-1,0-5 1,0 6 0,-1-2-1,-2 4 1,-1 0 0,3 11 0,-7-14-3,7 14 0,0 0 0,0 0-2,-5 6 0,5-6-2,0 21 0,1-11 0,4 4 1,1-2 1,1 3 0,2-6 0,1-1 1,1-3 0,2-1 0,0-4 0,1 0 0,0-4 2,-2-4-1,0-2-1,1-5 0,-4 2 1,0-4-1,-3 0 1,-3 0 0,-1 1 0,-2 0 0,0 2 2,-4 1-1,-1 4 1,5 9 1,-8-12-3,8 12-1,0 0 0,0 0-1,0 0 0,-3 8-2,3 1 0,5 3-3,1-3-1,3 4-12,0 0-18,-2-2-29</inkml:trace>
  <inkml:trace contextRef="#ctx0" brushRef="#br0" timeOffset="93856.3683">28808 9450 111,'0'0'-3,"0"0"-11,0 0-7,0 0-14</inkml:trace>
  <inkml:trace contextRef="#ctx0" brushRef="#br0" timeOffset="94291.3931">28942 9511 80,'0'0'1,"0"0"2,0 0 0,0 0 1,-1 7 0,1-7 2,2 14 0,5-6 1,-1 1-2,2 3-1,4-4-1,-4 1-1,3-2 1,-11-7-1,16 10 3,-16-10 0,12 5-1,-12-5 2,0 0 0,0-5-1,0 5 0,-2-17 0,-1 4-2,1-2-1,0 0 0,2-2 0,0 2 1,4 1-1,2 1 1,2 3 1,3 1-2,0 4 1,0 2 0,3 3-1,-3 0-1,4 3-1,-2 5-3,-1 1-16,1 4-19,-3-2-22</inkml:trace>
  <inkml:trace contextRef="#ctx0" brushRef="#br0" timeOffset="94686.4157">29506 9302 53,'0'0'0,"0"0"-4,0 0-7,5 0-7</inkml:trace>
  <inkml:trace contextRef="#ctx0" brushRef="#br0" timeOffset="94916.4289">29471 9072 186,'0'0'3,"0"0"0,2 5 0,-2-5 0,0 0 2,5 12-1,0-2 1,-1 0-2,2 6-2,0 5 2,2 0-2,1 5 1,1-1-2,-2 3 0,2-4-5,-1 1-10,0-6-19,5 3-26</inkml:trace>
  <inkml:trace contextRef="#ctx0" brushRef="#br0" timeOffset="95595.4677">29572 9034 131,'0'0'0,"0"0"-1,7 7 1,-7-7 0,10 13 0,-10-13 1,14 25 0,-3-14 1,-5 8 1,6 5-1,-1-4 0,3 6 1,-5-5-1,5 3-2,-8-7 1,1 3 0,-2-8-1,-1-4 3,-4-8-1,7 11 3,-7-11-2,0 0 2,6-6-2,-5-2 2,1-6-2,-1-3 2,0-2-4,1-6 0,2 6 1,-2-5-1,1 10 0,1-3-1,-1 7 1,0 2-2,-3 8 1,12-2 0,-12 2 1,13 2-1,-13-2 1,15 17-1,-6-7 1,0 4-1,1-4 1,0 4 1,1-6-1,-1 2 0,1-9 1,1-1 2,0-6-1,0-9 1,-1 3 0,0-6-2,0 2 2,-4-3-2,-2 4 0,-1 6 0,-2-4 0,-2 13 1,0-14-2,0 14 0,-8-2-1,8 2 0,-9 4-1,9-4 0,-7 16 0,7-7-2,0 3 2,1-2 0,5 1 2,1-1-1,3 1 0,1 2 0,1-8 0,-1-2-1,3-3-3,-5 0-13,5 0-21,-3 0-22</inkml:trace>
  <inkml:trace contextRef="#ctx0" brushRef="#br0" timeOffset="95736.4758">29857 8967 57,'0'0'0,"0"0"-1,11-3-6,3 3-13</inkml:trace>
  <inkml:trace contextRef="#ctx0" brushRef="#br0" timeOffset="96431.5155">30374 8845 189,'0'0'2,"0"0"3,-6-7 1,6 7-1,-16-6 2,6 3 0,-2 2-1,0 1 0,-2 0-2,4 3-1,0 6-3,-1 2 0,0 0-1,6 4-1,-3 1 0,8-1 1,-1-2 1,1 1-1,8-3 1,2-4 0,3-1 1,-2-4-1,4-2 2,-3 0-1,2-7 2,-5-1-2,-2-3 0,1-2 1,-1 1-2,-1-2 1,-2 1 0,-3 2 0,-1 11-1,1-15-1,-1 15 0,0 0-1,0 0 0,0 0 1,0 0-2,8 5 0,-8-5 2,13 12 0,-2-8 1,-2 2 1,1-1-1,1-4 1,2-1-1,-1-1 1,2-6-1,-3-1 0,-1-6 0,-1-2 0,-2-5 0,-1-3-1,-4-4 0,-2-3-2,0-2-2,-1-5 1,-4-3-2,-3 4 3,-2-1-2,-2 7 3,1-1 2,3 12 1,-2-1 1,0 8-2,10 13 0,-12-4-1,12 4 0,-5 12-1,3 2-3,2 7 2,1 8-1,6-2 2,1 8-2,0-4-8,5 3-1,2-8-9,5 9-17,-6-16-17</inkml:trace>
  <inkml:trace contextRef="#ctx0" brushRef="#br0" timeOffset="96850.5395">30722 8622 117,'0'0'1,"0"0"1,0 0 1,-11-7-1,11 7 1,-15 0 1,6 0 0,-1 0-2,-2 5 0,3 0-1,9-5 1,-10 12-2,10-12-2,-4 12 1,4-12 1,0 0 0,7 9 0,-7-9 0,12 6 3,-12-6 0,16 4 1,-16-4 0,18 10 2,-18-10 0,19 17 1,-11-5 0,0 3-1,2-1-2,-2 4 1,-1 1-2,-1 2 1,0-1-2,-5-1-1,1 1 2,-1-2 0,-1-3 0,-1 2-1,-4-5 2,-1 2-2,0-4 0,6-10-5,-12 14-5,2-8-16,10-6-24,-14 2-15</inkml:trace>
  <inkml:trace contextRef="#ctx0" brushRef="#br0" timeOffset="97171.5579">30823 8533 179,'0'0'1,"0"0"-4,-5-1 2,5 1-1,-6 8 1,5 5 0,-5-1 1,5 3-1,0 8-1,1-6 4,0-4 0,5 1-1,0 0 1,1-6 2,-6-8 0,19 9 2,-5-9 2,-2 0 0,2-5 1,-3-4 1,2-3-1,-7-3-1,6 1-1,-10-3 1,-2-5-4,0 7 0,-9-6-2,3 8-2,-7-3-4,4 11-10,-6-7-9,5 9-17,-1 8-18</inkml:trace>
  <inkml:trace contextRef="#ctx0" brushRef="#br0" timeOffset="97652.5854">30962 8489 89,'0'0'3,"0"0"0,6-12 2,-6 12 0,11-4 0,-11 4 0,15 0 1,-15 0 1,18 21-3,-13-10 1,2 6-2,1-6 3,-3 5-4,-2-5 4,1 3 1,-4-14 4,0 0-2,0 0 0,0 0 0,0 0-1,-7 0 0,3-10-2,-3-7-5,1 3-3,4-5-2,1 2-3,0-3 0,1 3-1,2-2-3,5 7 2,4 2 0,4-1 2,-2 4 2,-2 2 0,3 2 3,-4 3-1,1 0 0,1 0 4,-3 6 1,-3 3 1,-6-9-1,15 19 3,-9-10 1,1 1-1,-7-10 0,6 14-1,-6-14-3,9 10-6,-9-10-11,0 0-17,0 0-17</inkml:trace>
  <inkml:trace contextRef="#ctx0" brushRef="#br0" timeOffset="97854.5969">31201 8202 192,'0'0'2,"0"0"-4,0 0 2,0 0 0,0 0-1,2 6 2,-2-6-1,11 20 0,0-8 0,-4 5 3,3 1-2,1 3 0,-2-2 0,0 3-5,-2-6-6,0 3-12,-2-3-13,-4-3-16</inkml:trace>
  <inkml:trace contextRef="#ctx0" brushRef="#br0" timeOffset="98556.6371">31215 8355 115,'0'0'2,"0"0"0,0 0 0,11-3 2,-2 0 1,0-2 1,4 0-1,0-5 1,3-1-1,-2-1 0,1-1-1,-3 0 1,0-2 0,-2 3 1,-1-1 0,-3 1 1,-1 0 0,-3 1 1,-1 1 0,-1 10-1,5-13-3,-5 13-2,1-9-3,-1 9 0,0 0 0,0 0-1,4 5 0,-4-5-2,5 19 1,-3-8 0,5 5 3,-3 0 2,4 1-2,-3-2 0,2 3 0,-4-4 1,0 2-1,0-7 0,-1 1 1,-2-10 0,3 10 2,-3-10 0,0 0 0,0 0 0,0 0 1,3-10-2,-3 2 1,3-2-2,0-3 0,-1 2-1,2-3-1,-1 3 1,1-3-1,2 3 0,0 0 0,-6 11 0,12-13-1,-1 8 1,-1 3-2,1 2 2,4 2-1,-5 5 1,2 1 0,4 2 0,-10 1 0,0 0 1,0 1-2,1-3 4,-7-9-1,4 14 1,-4-14 0,0 0 0,9 0 2,-3-7-2,2-6 1,2 0-1,3-5 0,2 0-2,0-2 1,4 4-1,-2 2 0,2 5-1,-4 5-2,-4 4-3,3 2-10,-2 11-17,-9 4-24,-3 11-10</inkml:trace>
  <inkml:trace contextRef="#ctx0" brushRef="#br0" timeOffset="99094.6679">30718 9068 64,'0'0'4,"0"0"1,15 0 2,-5-4 2,11-2 6,8-5-2,5-4 3,6-5 1,3-7-2,13 1-3,0-10 0,8 2-3,-2-7-3,-3 4-3,5-3-3,-9 5-3,1 2-4,-8 5-4,-5 4-7,-9 8-6,-12 4-6,-2 7-9,-10 2-11</inkml:trace>
  <inkml:trace contextRef="#ctx0" brushRef="#br0" timeOffset="99350.6825">31005 9010 110,'0'0'3,"12"-5"3,3-2 1,6-3 5,11-6 1,6-7 1,17-3 0,2-7-1,15-7-2,3 4-2,-1-7-4,9 4-9,-7 0-20,4 10-29,-10 1-10</inkml:trace>
  <inkml:trace contextRef="#ctx0" brushRef="#br0" timeOffset="109690.2739">23972 13142 0,'0'0'3,"-15"-7"1,15 7 2,-16-2 1,16 2 3,-20-6-2,12 4 1,-7-1-1,6 2-1,-1-2-1,-1 1-1,2 0-3,-4-1 1,2 1 0,-1 1 1,-1-2-1,-1 2 1,3 0-1,-5-1 1,3 2-3,-3 0 3,1 0-4,-3 0 0,1 0 0,-1 3 0,-2-1 0,-2 3 0,1-1 1,-2 0-1,-1 1 0,-2 1 0,-1-1 0,1 0 0,0 0 0,0 0 1,-1-1-1,0 4 0,-4-4 1,5 2-1,-2 0 0,3-1 1,-2 3-1,3-1 0,-1 0 0,2 1 0,4 1 0,-2-1-1,3 2 1,-1-1 0,3 1-1,1-1 1,2 0 0,-1-1-1,3 1 1,1-1 0,1 2 0,-1-2 0,1 1-1,0 2 1,0-2 0,1 2-3,-1 1 3,3 0 0,0 0-1,0 1 1,4-1 0,-2 0 0,2-1 0,-1 0 0,1 1 0,1 0 0,0-2 0,1 1 0,0 0 0,0 0-1,0-1 1,3 1 0,1 0 0,0-1 0,0-2 0,3 3 1,1 6 0,-2-5 2,1 2-3,2-3 0,0 5 1,1-7-1,2 5 1,-1-4-2,-1-4 1,4 3 0,-2-1 0,5-1 1,-4 0-1,4 0 0,-3 1 1,5 0-1,-3 1 0,6-2 1,-3 0-1,7 0 2,5 0-2,1-1 0,4-1 1,-1 1-1,6-1 0,-1 0 0,5-1 0,-5 3 0,0-3 0,0 1 0,-1-1 0,3 1 0,-4-1 0,4 0 0,-5 0 0,6-1 0,3 2 1,-1-1-1,4-1 0,-3 2 0,6-1-1,-3-1 1,4-1 0,-1 4 0,-4-2-1,3 0 1,-1-1 0,5 2 0,0-2 1,1 1-1,4 1 0,-4-3 0,2 2 1,-3-1-1,2 0 1,-5 0 0,-3 0 2,5 0-1,-7 0 0,10-1 0,3-1 0,1-1 0,3 0 1,3 2-2,1-2 0,1-2-1,0 2 1,4-2 0,-1-2-1,-3-2 2,3 1-1,-3-4 0,0 2 0,-4-4 0,3 0 0,-6 0 1,-7-3-2,7-2 1,-2 0 1,-3-5-1,3 0 2,-3-4-1,3-1 0,-8-4 1,5-5 0,-10 2-1,-4-1 1,-1 1-1,-7-1 0,1 2-2,-10 3 4,1 0-3,-8 4 1,-1-2 2,-8 2-1,-2-2 2,-4 1-1,-2-1 1,-2 0-2,-1-2 2,-4 3-3,-3-3 0,0 2-2,-5 0 2,-1 1-2,-4-1-2,1-2 2,-6 5-1,1-2 1,-6 4-1,0-1 0,-5 5 0,0 0 0,-4 4 1,-2 5-1,-6-1 1,-5 3-1,3-1 1,-4 3-2,2 0 2,-3 2 0,1 0 0,-3 2 0,2 1-1,2 0 1,-5 0-1,0 0 1,-4 3 0,-4 1-1,-1 1 1,-2 2 0,-4 1 0,-2-1 0,-5 3 0,-5-3 0,-5 5 0,0-2 0,-8 0 0,-2 1 0,-4 2 1,-7 4 0,-3-4 0,-4 6 1,-4-2-1,-6 6 0,-8-1 0,-8 8-2,-7-3-9,-9 8-19,-16 1-31,-1 5-2</inkml:trace>
  <inkml:trace contextRef="#ctx0" brushRef="#br0" timeOffset="111760.3923">27134 13353 0,'0'0'6,"14"-4"1,-14 4 0,18-9 1,-7 0 0,3 1-1,-1-3-1,4-1-1,0-3 0,2 1-2,3-4 1,0-3-2,0 1 3,3-2-3,0-1 3,2 0-1,-3 0-1,7-3 1,-6-2-2,5 4 0,-4-2 0,4 6-1,-6 0-1,3 4 0,-1 0-1,-6 8 1,2 1-2,-9 3 1,2 3 0,-15 1-1,18 0 0,-18 0 1,0 0 1,0 0-1,2 5 0,-2-5-3,0 0-5,-1 12-10,1-1-15</inkml:trace>
  <inkml:trace contextRef="#ctx0" brushRef="#br0" timeOffset="118221.7619">29919 9561 0,'0'0'3,"-7"15"-1,4-6 0,3-9 1,-6 17 0,2-9 1,-1 4 1,0-3 1,0 1 0,0 2 0,-1 0-1,0-2 1,2 4-2,-2-3 0,0 5-2,1-1 0,-1 1-1,-1 1 1,-2 4-2,0 4 1,0-3-1,-4 7 0,3-4 1,-1 7-1,-2-6 0,2 10 0,-1-7 0,0-1 0,2 2 0,-2-1 0,1 3 0,1-1 0,-3 0 0,5-2 0,-3 5 0,-5-4-1,5 6 2,-5 0 0,5 2 0,-5 1 2,2-2-2,-4 6 1,6-4 1,0 7-1,-5-6-1,4 0 1,-3 3-1,3-1 0,-5 4-1,4-3 1,-4 3-1,3-4 0,0 8 2,-1 0 1,-1 1-2,1 3 1,0-1 1,-3 1-1,3-2 3,-1 4-3,-1-5 1,0-3-1,0 3 0,-1-5-1,1 6 2,0 2-1,-2-3 1,0 2-1,1-1 0,-5 3 1,1-6-2,-3 2 1,2-5 1,-2-5-1,4 3 0,-4-6-1,6 2 2,1-8-1,2 7 0,3 0 0,-2-5 0,4 1-1,-3-2 0,3 0 0,-2-4 1,3 5-1,-2-7-1,1-3 1,-3 0-1,5 0 0,-2-3 1,2-1-1,-1 1 1,2-5-1,-1 1 0,0-2 1,4-1 1,-2-2-2,1 0 1,0-2 0,3-1 0,4-9 0,-7 16 0,7-16 1,-5 11 0,5-11-1,-3 10 0,3-10 0,0 0-1,-5 9 1,5-9-1,0 0-3,-6 10-7,6-10-14,0 0-15,-4 10-17</inkml:trace>
  <inkml:trace contextRef="#ctx0" brushRef="#br0" timeOffset="119084.8112">28480 12688 3,'0'0'1,"0"0"0,0 0 0,0 0 0,0 0 2,0 0-2,0 0 1,0 0 2,0 0-2,0 0 1,0 0 0,0 0 1,0 7-1,0-7 2,0 0-1,8 14-1,-8-14 1,6 10-1,-6-10 1,3 12 0,-3-12-2,5 16 0,-5-16 2,6 18-3,-4-10 1,2 3 1,-2-1-3,0 0 1,3 0 0,-3 2 0,-1-3 1,1 3-2,-1-4 1,0 1-1,-1-9 1,3 15-1,-3-15 0,2 10 0,-2-10 1,0 0-1,0 0 1,7 9 1,-7-9 0,0 0 1,0 0 2,0 0 1,0 0 2,0 0-1,0 0-1,0 0 1,0 0-1,0 0-1,11-4-1,-11 4-1,0 0-3,13-11 1,-13 11 2,9-7-1,-9 7 0,14-7 1,-14 7-1,15-10 0,-4 7 2,-1-3-1,3 0 1,1-3-1,-1 2 3,4-3-1,-2 3-1,2-3 1,-3 1-1,1 1-1,-3 2-7,2 0-17,1 6-37,-5-2-4</inkml:trace>
  <inkml:trace contextRef="#ctx0" brushRef="#br0" timeOffset="127378.2856">27419 12216 1,'0'0'5,"0"0"1,0 0 1,0 0-1,0 0 0,0 0-2,0 0-1,0 0-3,0 0 0,0 0-1,0 0 0,0 0 0,0 0 0,0 0 1,0 6-2,0-6 2,0 0 2,9 13-2,-9-13 1,12 15-1,-12-15 1,21 14 0,-8-5-1,3 3 1,0-1 1,6 3-2,-1 6 1,5-2-1,0 3-1,6-3 1,5 9 0,0-8 0,4 10-2,-2-7 2,7 0 0,-3 2 0,6 1 0,-5 3 0,1-3-1,1 4 1,-1-2 0,3 1 0,-2-3 0,5 4 0,0-4 0,-1 4 0,5-4 0,-5 4 0,3-5 0,-5 6 1,1 1 1,-4-2-1,-5 3 0,0-7 1,-6 5 1,1-7-1,-8 4 0,4-8 1,-8-3-2,3-2 1,0-2 0,-7-2-1,0-3 0,-6-1-7,4 2-30</inkml:trace>
  <inkml:trace contextRef="#ctx0" brushRef="#br0" timeOffset="131321.5111">27543 14146 43,'0'0'4,"0"0"0,0 0 5,0-6 4,0 6-2,0-10 3,-1 0 1,1 10 2,1-17-4,1 4-2,0-2-3,2-5-2,-1-2-2,1-2-1,-1-1-1,0-4 0,-1 3-1,1-3-1,-1 1 0,0 3 0,1 1 1,0 4-1,-2 3-1,1 4 0,-2 2-2,0 11 0,2-11-3,-2 11 1,0 0 1,0 0-2,9 10 2,-3-1 0,0 5 0,6 3 3,-3 1 1,6 2 0,4 3 1,-3-5-1,3 4 1,-2-4 1,3-1-1,-6-1-2,5-3-8,-11 0-12,2 0-23,-5-1-7</inkml:trace>
  <inkml:trace contextRef="#ctx0" brushRef="#br0" timeOffset="131490.5208">27631 13972 74,'0'0'4,"6"-2"-1,6-1 1,2 0-1,3-1 1,5 2-5,0-1-17,7-2-25</inkml:trace>
  <inkml:trace contextRef="#ctx0" brushRef="#br0" timeOffset="131855.5417">28016 13783 81,'0'0'4,"0"0"2,0 0 0,0 0 3,0 0-2,0 0 1,0 0-1,-11-4 1,11 4-4,-17 2-1,9 5-3,-3 1 0,2 4 1,-1 3-1,-1 1 2,3 1-2,2 0 2,3 0 1,1 0-1,2-1 2,2-2 0,6-1 0,1-3-1,3 0 1,2-3-3,0 0-12,0-7-24,5 3-22</inkml:trace>
  <inkml:trace contextRef="#ctx0" brushRef="#br0" timeOffset="132554.5817">28182 13757 36,'0'0'1,"0"0"0,0 0 1,-4 5 0,4-5 0,-7 14 1,5-3-1,-3 2 3,0 1-2,2 2 0,3 2 1,0 0 0,0-1 1,3 0 1,3-3-1,0-2 0,3-1 1,0-4-1,3-1 2,-3-3-1,5-3-1,-2 0 0,3 0-2,-4-7 1,5-4-1,-3 0 0,1-4-1,4 0 0,-7-4-2,5 0 1,-8 0 1,5 1-1,-7 2-1,2 0 2,-8 3-2,0 3 0,0 10 0,-3-14 0,3 14 0,-9-5-2,9 5 1,-9 0-1,9 0 0,0 0 1,-7 14 0,1-6 1,6 4 0,0 0 1,2 2 1,4 0 1,0 0 0,1-1-2,3-1 2,4-2-1,-3-3 0,3-2 1,0-2-2,1-1-2,3-2-6,-2-2-10,2-6-21,5-1-15</inkml:trace>
  <inkml:trace contextRef="#ctx0" brushRef="#br0" timeOffset="132809.5962">28625 13714 0,'0'0'0,"0"0"3,2 11-2,-2-11 1,5 8 1,-5-8-1,6 11 0,-6-11-1,0 0-2,0 0-7</inkml:trace>
  <inkml:trace contextRef="#ctx0" brushRef="#br0" timeOffset="133128.6145">28625 13714 62,'-24'-20'1,"24"20"0,0 0 1,0 0-1,0 0 0,0 0 1,-12 19 1,10-10 0,-1 2 0,1 2 0,-1 0 0,3 0-1,0-1 2,5 0-1,0-3 1,2 1-1,-7-10 1,19 10-10,-9-10-6,1 2-11,0-2-10</inkml:trace>
  <inkml:trace contextRef="#ctx0" brushRef="#br0" timeOffset="133441.6324">28695 13668 70,'0'0'3,"0"0"0,0 0 1,11-1 1,-2 1 1,0 1-2,6 3 2,-1 4 1,4 1-2,-4 3-3,4 0 1,-5 1-1,1 3-1,-5-1 1,-2-3 0,-3 2 1,-2-6 3,-2-8 1,0 12 2,0-12 0,0 0-1,-10-7 0,4-3-1,3-6-1,-2 0-4,4-5-2,0-1-6,1-5-2,2 3-4,5 0-8,3 4-6,3 4-10,2 2-5</inkml:trace>
  <inkml:trace contextRef="#ctx0" brushRef="#br0" timeOffset="133847.6556">29107 13562 119,'0'0'4,"0"0"-1,-6-11 3,6 11 1,-15 0 0,7 0 1,-2 0-1,-2 5 1,2 2-2,2 2-1,-1 2-2,4 1 0,0 7-1,3-7-2,1 6 1,1-4 0,0 0 0,5-6 2,0 4-1,-5-12 1,15 5 1,-15-5 0,15-7 2,-8-3-3,2-5 2,-2 1-1,0-6 0,-1 7-2,-1-5 0,-2 8 0,-1-2-2,-2 12 1,0 0-1,7-10-1,-7 10 0,0 0-1,11 3 0,-11-3-2,17 9-1,-5 0-9,0 0-10,2-3-13,6 4-17</inkml:trace>
  <inkml:trace contextRef="#ctx0" brushRef="#br0" timeOffset="134397.6871">29273 13455 84,'0'0'0,"0"0"0,0 0 0,0 0 0,-3 4 1,1 8 0,2-12 0,-1 22 0,1-10 3,0 6-2,1-4 2,1 0-1,1-6 2,5 4 0,-8-12-1,12 12 2,-12-12 0,15 0-1,-4 0 1,0-8-1,1-2-1,1-4 1,-1 0-3,1-7 1,-2 4-2,1-1 1,-6 2 0,1 2-3,-3 6 0,-4 8 0,5-10-1,-5 10-1,0 0 1,6 12 0,-6-12-1,7 17 2,-7-17 1,11 17 0,-11-17 1,16 14 0,-8-13 2,2 1-2,1-2 1,0-3 2,0-3-2,2-5 0,0 2 2,5-3-1,5 4 0,-6-2 0,5 6-1,-6 1 3,5 3-1,-5 6 0,0 5 0,-6 6-1,-2 0 0,-3 7 0,-4-3-3,-1 7-9,0 1-16,-8-5-26,-2 5-11</inkml:trace>
  <inkml:trace contextRef="#ctx0" brushRef="#br0" timeOffset="135302.7388">29450 13130 3,'0'0'1,"-15"-4"0,1 0 1,-2 0 1,-6-3 0,-6 0 2,-3 0 2,-4-1 0,0 1 2,-3-2-1,-1 2 0,-3 1 1,-8 1-1,1 0-2,-4 1-1,-1 1-2,-2 1 0,-5 0-2,0 2 0,-3-1-1,2 2 2,-6-1 1,-5 0 0,-1 4 4,-2 0-1,2 2 1,-2 3 0,3 1-1,1 2 0,1 5 0,9 0-5,-3 5 2,5 2-3,4 3-2,3 4 1,2 1 1,5 4-1,3 3 1,5-1-2,3 6 1,5-5-1,-1 8 2,4 2 0,2 0 0,0 2 0,4 0 0,0 3 0,5 0 2,4 2-2,1-3 0,7 0 1,4 2-1,1-6 0,7 7 0,5-1-1,6-1-1,3 0 2,7-2-1,2 2 1,9-4-1,-1 4 1,14-11 0,3-2 0,7-4 1,8-6-1,5-3 1,7-10 1,7-3-2,2-8 1,8-5-1,3-2 2,4-9-2,-3-4 0,5-11 1,-5-2 0,1-8 4,8-5 0,-13-6 2,-4-9 2,-1-5-1,-7-6 0,-2-6 0,3-4 0,-13-4-3,-7-5-2,-6-1-1,-2 0-2,-13-1 1,-5 3 3,-14 1 0,-11 4 1,-12 6 0,-6 4 0,-17 6-1,-9 6 1,-6 7-2,-8 7-4,1 9-7,-8 4-11,6 9-24,8 9-24</inkml:trace>
  <inkml:trace contextRef="#ctx0" brushRef="#br0" timeOffset="135853.7704">30109 13157 4,'0'0'0,"0"0"-1,0 0-1,0 0 1,0 0 1,0 0 0,0 0 0,0 0 0,0 0 0</inkml:trace>
  <inkml:trace contextRef="#ctx0" brushRef="#br0" timeOffset="136355.7991">30109 13157 0,'24'56'0,"-24"-56"4,0 0-2,0 0 4,0 0-1,0 0 2,18 16-1,-2-16 1,-16 0 0,13-8 0,-2 3 2,2-1-1,8-1-1,-4 0 0,9-2 0,-2-2-1,9 1 0,0-1 1,7 0-3,-3-3-2,2 2 1,2-1-1,0 1 0,0 1 1,-4 1-1,6 1 0,-5-2 2,3 3 1,2 0-2,-2-2 3,-1-2 1,-1 3 0,-1-3 0,-6 4 0,0-3 0,-6 5-1,-6-3-1,-3 6 0,-4 1-3,0 1 1,-3 1-2,-10 0-1,12-2 0,-12 2-3,0 0 1,10 0-7,-10 0-8,0 0-11,5 10-21,-5-10-10</inkml:trace>
  <inkml:trace contextRef="#ctx0" brushRef="#br0" timeOffset="136741.8212">31065 12879 1,'0'0'6,"14"10"0,-4-8 1,3 5 2,-1-3-1,5-1-1,0 1-1,1-1 0,-3-2 0,3 2 0,-3-1 0,-1 0 0,-2 0 0,-2 1 0,-10-3 3,10 9 3,-10-9-1,1 20 2,-1-3-2,-6-1 1,-2 6-1,-2-2-2,-1 6-7,-1-4-18,4 10-39,-2-8-5</inkml:trace>
  <inkml:trace contextRef="#ctx0" brushRef="#br0" timeOffset="137327.8547">30695 13686 64,'0'0'0,"0"0"0,0 0-1,0 0 1,-5 9 0,5 2 0,0 4 1,0 4-1,3 3 2,-1 4-1,3 2 0,2-1-1,-3 1-2,3 1-5,0-3-4,-3-5-5,6 4-13</inkml:trace>
  <inkml:trace contextRef="#ctx0" brushRef="#br0" timeOffset="137676.8746">30839 13748 6,'4'11'17,"-1"-1"0,-3-10 0,-12 15 1,12-15-1,-16 14-3,7-7-3,-2-2-3,-2 2-5,0-3-5,3 0-12,10-4-17,-17 5-16</inkml:trace>
  <inkml:trace contextRef="#ctx0" brushRef="#br0" timeOffset="138062.8967">30924 13663 53,'0'0'2,"8"-1"2,1 1 0,4 0 1,2 2 1,1 4 0,5 3 0,2 1 0,-3 2-1,-2 3-3,1-1 0,-8 3 1,0 0-2,-2-2 1,-5 0 1,-1-4-1,-3-1 3,0-10 1,-4 10-2,4-10 3,-12 2-1,12-2 0,-14-7-1,14 7-1,-11-19-1,6 6-2,5-4 0,0 1-2,1-2 0,4-1-4,0 2-2,4-4-7,7 1-3,-3 6-9,1-3-7,-2 8-9</inkml:trace>
  <inkml:trace contextRef="#ctx0" brushRef="#br0" timeOffset="138312.911">31243 13725 36,'0'0'2,"0"0"2,6 5 3,-6-5 1,11 5 3,-11-5 2,20 2 0,-8-2 3,-1-2-3,1-3 0,-1-4-3,2-3-1,-2-1-3,-3-7 0,-7 6-2,-1-7-2,0 9-3,-6-5-5,0 7-7,-4-1-8,-4 6-12,5 9-19</inkml:trace>
  <inkml:trace contextRef="#ctx0" brushRef="#br0" timeOffset="138630.9292">31570 13472 63,'0'0'4,"0"0"-1,0 0 3,0 0-1,-1-10 1,1 10 1,0 0 3,-7 8-1,1 1 1,0 3-2,5 2 0,0 3 3,-1-2-1,2 2-1,0-3 1,2 1-2,4 2-1,3-5-2,-4 5 0,2-8-4,4 3-14,4-12-26,7 11-21</inkml:trace>
  <inkml:trace contextRef="#ctx0" brushRef="#br0" timeOffset="139040.9527">31829 13522 42,'0'0'2,"0"0"2,7-11 1,-7 11 1,6-15 1,-6 15 1,8-20 2,-4 10 0,-2 1 2,-2-1-1,0 10-2,-4-14 1,4 14-2,-11-11 0,11 11-2,-15-1-2,7 1 1,8 0-3,-16 9 1,7 2-1,1-2-1,1 3 0,0-1 0,6 3 1,1-4-1,0 1-1,5-1-9,-5-10-25,22 19-25</inkml:trace>
  <inkml:trace contextRef="#ctx0" brushRef="#br0" timeOffset="139424.9746">31959 13450 37,'0'0'5,"0"0"0,13 4 2,-13-4 1,16 0 0,-7 0 3,2 0 0,-11 0 2,19-12-5,-19 12-1,12-16 0,-12 16 0,6-17 0,-6 17-1,0-18 1,0 18-1,-10-9-1,10 9-2,-16-3 2,16 3-3,-15 5-1,15-5-1,-8 20 0,6-8 0,1 2-2,1-3-4,8 3-4,0-3-8,8-1-9,-1 0-7,10-5-5</inkml:trace>
  <inkml:trace contextRef="#ctx0" brushRef="#br0" timeOffset="139768.9943">32318 13340 76,'0'0'3,"0"0"0,-11-7 2,2 3 0,0 1 0,-4 2-1,1 0 2,2 1-2,0 0-3,10 0-1,-12 14-1,11-5 0,1 2-1,3 0 1,5-3 0,-2 2 1,4-4 0,0-1 0,8-4 1,-1-1 0,-7-4 2,8-7-1,-10 0 2,2-7-1,-1 0 2,-6-7 0,-3 1-1,-4-3 1,3 0 0,-5 1-2,4 5 1,-5 1-1,-2 4-2,7 5-2,2 11-1,0 0-2,-10 0-3,10 7-10,0 14-15,0 2-23</inkml:trace>
  <inkml:trace contextRef="#ctx0" brushRef="#br0" timeOffset="140134.0152">31823 13830 43,'0'0'2,"0"0"2,15-7 1,2 3 1,9-3 0,6-2 1,14-3 2,8 0 3,7-3 1,10-2-2,0 3-1,2-1 1,2-2 0,-6 3-3,-1-1-2,-8 5-2,0 1-1,-6-3-1,-10 7-2,-4 3-7,-6 2-19,-3 0-33,-13 3 1</inkml:trace>
  <inkml:trace contextRef="#ctx0" brushRef="#br0" timeOffset="158994.0939">23915 13786 4,'0'0'2,"-13"2"1,3-1-1,-1 1 1,-8 3 3,1-3 2,-5 1 1,-4 1 2,2-4-2,-5 3 1,2-3-1,-5 0 1,2-3-3,-3-2-1,2-2 0,-2 0-1,1-3 0,2 0 1,1-1 3,2 0 0,1-3 2,0 3-2,-2-4 0,6 0-1,-2-6-1,6 3-1,-4-3-4,5 1-1,-1 1-2,6 0-1,2-1 0,2 3-2,1 2-2,1-3 1,4 4-1,2-5-1,2 5 0,-1-5 1,2 2-2,5 0 3,2 0-1,2-1 3,0 2-1,6-1 2,-3 1-1,6-1 2,3 0 0,-1 2 0,8-2 1,-7 0-1,9-1 1,-3 0 0,8 1-1,-5 1 1,0-1 0,5 2-2,-1-2 2,4 4-1,1-1 1,4 1-1,-5 3 1,10-1-1,2-1 1,4 0-1,2-2-2,0 2 3,5-2-1,-3 3 1,4-5 0,-3 6 0,-4-2 0,4 2 0,1 3 0,1-1 0,3 1 0,0-2 0,2 2 0,1-1 0,0 1 0,1-3 0,-6 3 1,9-4-1,-4 4 0,2-3 0,-1 2 3,-4 0-3,3 1 0,-7-1 1,1 2-1,-6 0 0,-6 2 1,4 1-1,0 0 0,-1 1 0,1 0 0,-5 1 0,1 1 0,-5 0 0,0 0 0,-7 0 0,-7 0 0,0 1 0,-6 0 0,1 2-1,-5 0 1,0 2-1,-5 0-2,2 2 2,-3 0-1,-4 3-1,-3-2 2,2 4-1,-5-2-2,1 6 3,-2-4-1,0 5 1,-1-2-1,2 4 2,-2 4-1,1-2 1,-1 4 0,3-3 0,-1 4 0,0-1 0,-1 5 0,1-7-1,-3 3 1,1 1 0,-2 1-1,-2-1 1,0 2 0,-3 0 1,-3 1 0,-8 1 0,-3-1 1,-14 3-1,-5-3-2,-23 7-1,-12-4-7,-78 21-38</inkml:trace>
  <inkml:trace contextRef="#ctx0" brushRef="#br0" timeOffset="167749.5947">28508 9347 4,'-9'2'5,"9"-2"-1,-18 4 1,10-1 0,-2-1 1,0 1 0,0 0-1,1 0-2,-1-1 1,-1 2-1,-5 0 0,6 1-2,-6 1 1,6 0-2,-4 0 1,2 3-1,-3-1 2,6 1-2,-2 1 0,1 0 1,-1 1 0,-1 0-1,1 2 1,-2-2-1,4 0 1,-1 1 2,0 0-1,0-1 0,2 0 1,-1 1-1,1-2 2,1 0-2,1-1 1,0 3-2,0-2 0,2 2 0,-1-1-1,1 1 1,-1-1-1,1 4 0,0-3 0,-3 3 1,2 0-1,-1 1 2,0-5-2,0 4 0,1 5 1,-1-5-1,2 5 0,0-5 1,2 4-1,0-4 0,-1 5 0,2-6 0,-1 1 1,1-1-1,1-1 0,-1 1 0,1 0 0,0-2 0,0 0 1,0 0-1,1 1-1,1-3 1,0 2 0,1 0 0,-1 1 0,0 0-1,2-1 1,0 0 0,-1-1 0,3-2 0,-3 1-1,3-1 1,-6-9 0,10 14 0,-10-14 0,14 11 0,-14-11 0,12 8 0,-12-8 1,13 6-1,-13-6 1,15 2-1,-15-2 1,14 3-1,-14-3 2,18 0-2,-10 0 1,5 0-1,-3-3 1,3 1 0,1-3-1,0 1-1,1-1 1,2 0-1,6-1-2,-3 1 2,2-1 0,-5 1-1,6 1 0,-6-3 1,5 2 0,-7 1 0,0-1 1,-1 1 0,1-1-1,-1 2 1,-1-3-1,0 1 1,1 2 0,-1-4 0,1 2 0,1-3-2,-1 2 1,-1-2-1,2 1-2,0 0-1,0-3-1,-1 2-2,0 0-1,1-1-1,1 0 1,-2-1 1,1 0 0,1 2 2,-4 0 3,4-2 0,-3 1 3,2 1 0,-4-3 0,5 0 0,-3 2 1,3-1-1,-2-2 0,4 0 2,3-5-2,-3 5 0,5-5 0,-5 7 0,6-5 0,-3 3 0,5-2 0,-8 4 0,2 1 0,-1-3 0,0 4 1,2-2-1,-2 1 0,1-3 0,2 2 0,-1-2 1,-1 2-1,3-4 0,-1 0 0,0-1 1,-2 3-1,4-5 0,-4 5 0,3-4 0,0 1 0,1 0 0,-3 3 0,1 0 0,-2-1 0,3 1 0,3 1 0,-6 2 0,3 0 0,-4-1 0,3 2 0,-2 0 1,1 1 1,-5 0-1,4-1 0,-3 2 1,-1 0-1,4 1 1,-2-2-1,1 2 0,2-1 0,-2 0-1,2-1 1,1 2 1,-1-3-1,3-1 1,-1 2 1,1-1-1,-2 0 2,7-1-2,-7 2 0,7-1 1,-4-1-2,2 0 0,3-1 0,-2 3-1,2-1 1,-1-1 1,2 1-1,-4-4 1,5-5 1,-7 5 0,3-7 0,0 7 0,3-5 1,-1 5-2,-2-5 0,4 9 1,-4 1-3,1 0 0,-4 2 0,2 0 0,-6 1 0,-2 1 0,-1 1 0,1 0 0,-2 0-3,2 1 3,-1-2 0,1 1 0,5-1 3,-4-1-3,7 1 0,-6 0 0,6-2 0,-9 1 0,8-1 0,-7 3 0,0-3 0,-2 0 1,-3 0 0,2 0 0,-1 1-1,4-6 2,-4 4-1,2-2 0,1 1-1,-1 0 1,1-1-1,0 0 0,-2-1 0,2-1 0,0 2-1,-2-3 1,-2 3 0,5-4 0,-5 3 0,4-3 0,-1 3 0,-1-5-1,-3 3 1,5 0 0,-1 1 0,1-1 1,3-1 0,-4 3-1,4-1 1,-4 1-1,3 1 2,-3-2-2,1 3 1,-1-3-1,-5 1 0,0-1 0,0-2 0,4 0 1,-2-2-1,3-1-1,-1 0 1,-4-1-1,4 1 1,0-2-2,-3 2 2,8-3 2,-6-5-2,-5 6 0,5-7-2,-1 6 1,-2-3 1,1 2-1,-2-3 0,-5 4-2,4 2 2,2-2 1,-3 2-1,-2-1 1,0 2 0,0-3-1,-1 3 1,1-1 0,-4 2 0,-3-2 1,0 2 0,0-2 0,0 1 3,0 1 1,-6-2 1,2 2 0,1-1 1,-3 0 0,-3-1-1,5 1-2,-4-1 0,2 1-2,4 0 1,-5-2-3,1 3 0,0-1-2,1 0 1,-8 1 0,-1-3 0,-1 5-1,0-9-2,-4 8 0,1-4 0,-4 5-1,0-5-3,1 8 2,-6-6 1,1 7 2,-6 5 0,-1-2 1,-8 2 2,8 1 0,-2 2 0,2 0-1,1 0-2,-3 1-2,3 3-1,-1 2 3,-2-1-3,-7 5 2,0 6 2,-3-4 1,-2 6 1,-1-5 2,-7 7 1,6-5-1,-4 9 3,6-8-2,1 0 2,1 0 0,3 0-3,-1 1 3,4-1-1,-4 2-2,3 1 0,-4 2-1,0-1 1,-6 2-1,-5-1 0,5 3 0,-2-2 2,-1 2-2,2-4 2,0 6 2,0-6 0,4 6 1,1-6 1,0 6-1,1-6 0,1 6-2,-6 6 2,1-3-6,-1 5 1,-2-3-1,-1 8 0,-1-4-1,2 5 1,-2-6 0,2-1 0,2-1 1,2-1-1,-1 1 1,5-5 1,-4 4-2,-1-4 1,3 2 0,-2-3-1,3 6 1,-2-8-1,-1 7 1,2-6-1,0 5 0,4 2 1,-3-3-1,4 1 2,-3-4-1,4 5 0,0-6-1,-6 4 2,6-7-1,-1-1 1,1 2-1,1-2-1,2 1 1,-1-5 0,6 2-1,6 0 1,-1-4-1,5-1 0,0 1 0,6-3 0,-1 0-2,5 0-4,-1 0-4,3-1-8,1 0-13,4 4-14</inkml:trace>
  <inkml:trace contextRef="#ctx0" brushRef="#br0" timeOffset="169102.6721">28738 8586 0,'0'0'1,"0"0"1,0 0 0,0 0-1,0 0 2,0 0-1,11-4 1,-11 4 0,0 0-2,11 0 1,-11 0 0,12 4-1,-12-4 0,12 5 0,-4 1-1,-8-6 1,19 10-1,-19-10 0,19 16 0,-19-16 2,19 16-1,-9-8 0,-1-1 0,-1 3 0,2-2 2,-10-8-2,16 16 0,-16-16 0,15 12 1,-15-12-1,13 10 0,-13-10 1,11 5 1,-11-5 1,12 0 1,-12 0 0,12-11 0,1 2 2,-4-1-4,4-2 1,-4-4-2,5-1 0,-6-1 0,8-10-1,-9 6 0,0-5 0,0 1 1,1-4-2,-1 1 0,4-2 0,-1 2-2,3 3 2,0-3 0,1 2-1,2 0 1,-2 3 0,2-3 0,-2 3 3,1 0-1,-2 2 2,1-2 0,0 2 2,-2-2 0,-1 2 0,1 0-1,-2 2-2,3 2 1,-4-1-2,1-1-1,-1 3 1,0 2-1,0-7 0,1 8 2,-1-3 2,0 2-1,0-1 1,0 5 1,-3-5 0,1 7 1,-7 9-1,10-16-2,-10 16 0,5-8-2,-5 8-4,0 0-12,0 0-17,0 0-30</inkml:trace>
  <inkml:trace contextRef="#ctx0" brushRef="#br0" timeOffset="176950.1209">29383 13137 0,'0'0'6,"-9"-10"1,9 10 0,-18-11-1,8 8 0,-2-2 2,-4 0 2,-3-1 1,-3 1 1,0 0-1,-2 2-1,0-2 1,-1 1-3,1 1-1,0 2-3,-1 0-3,1 0 0,-2 1 0,-1 0 0,-4 0-1,2 0 0,-3 2 2,3 0-1,-4 1 0,0 0-1,3 0 1,0 2 0,4-2-1,-3 2 2,3-1-1,-5 0 0,3-1 0,-1 2 3,0-2 0,0 1 1,0-1 1,-1-1-2,-1 2 1,2-1-1,-5 0-1,4 2-1,-3 0-2,3-1 1,-4 1-1,0 0 0,2 3 0,2-2 2,5-1-2,-4 2 0,6-2 0,-2 0 0,4 2 0,2-2 1,0 0-1,2 1 0,-1 0 0,-1-2 0,2 2 0,-3 2-1,1-1 1,-1 0 0,1 1 0,0 1 0,0 0-2,1-1 2,2 1-1,1 1 0,1-3 1,1 4-1,1-2 1,-2 1 0,-5 1-1,3 3 1,-2-3 0,1 3 0,-4-2 0,2 5 0,-2-4 0,2 2 0,1-1 0,-3 2 0,5-4 0,-4 5-1,4-5 1,-3 3 0,3-1-1,1 0 1,5-1 0,-1 4 0,3 3 0,0-4 0,2 6 0,-4-5 0,4 6 0,-1-5 1,-3 6-2,0-7-1,2 1 1,-2 1 1,0-3 0,2 4-1,0-2 1,-1 0-1,2-1 0,2 1 1,-1 0 0,1 2 0,0-1 1,2 3-1,0-4 1,2 4 0,0-2 0,1 3 1,0-2 0,0-2-1,1 0 1,2 1-1,0-3 2,1 4-2,0-4-1,1 5 0,0 4 0,-1-3 0,1 4 0,2-1 0,-1 2-1,1-4 0,0 6 2,2-8-1,1 0 1,0 0 0,1-3 0,0 0 2,-1 0-1,3-3 1,-2-2 2,1-1-1,2-2 1,1 1-1,0-3 0,3-1 0,-1 0-1,3-2 0,-3 1-1,4-2-1,-2-1 0,2 0 1,-3-1 0,3-1-1,1 0 0,0-2 0,3 0 0,-3 0 0,3 0-1,-3 0 1,5-3 1,-5 0-1,-1 1-1,0-2 1,0 3-1,0-3 0,-1 1 1,3-1-1,1 1 0,0 0 0,-1 0 0,5 0 0,-3 1 0,5-4-1,-5 5 1,6 0-1,-7-2 0,6 0 1,-7 1-2,7 0 2,2-1-1,-3 0 1,6-1-1,-5-3-1,7 3 1,-5-2 0,5 1 0,-4-4 0,0 0-1,1-1 2,-2 0-1,5 0 1,-3-4-1,3 2 1,-4-1-2,9 0 1,2-2 0,-3 0 0,4-2 0,-3 0-2,5 0 2,-6-1 1,6-3 0,-6 0 0,-3-6 0,0 4-1,-1-4-1,0 3-2,-3-4 2,1 3-1,-5-3-1,2-1 1,-4 8-1,5-8 3,1 4 1,-2-6 0,1 4 0,-5-2 0,4 0 0,-5 1-1,1 1 1,-9 0-1,-1 0 1,-3 3 0,-4 0 1,-3 0-1,1 0 1,-5 1 0,0-5 2,-2 3-2,-1-1 1,-1 2 0,0-3 0,0 3 0,0 0 0,-1-1-1,1 4 0,-3-2 0,-4 2 1,1-3-1,-1 2 0,-2-4 0,1 0 0,-5-3 3,-1 0-1,-3-4 0,-3 0 1,-5-4 0,-10 0-1,-10-1-3,-10-2-5,-20 0-29,-20 7-29</inkml:trace>
  <inkml:trace contextRef="#ctx0" brushRef="#br0" timeOffset="185847.6299">22559 15433 56,'0'0'3,"0"0"0,0 0 1,0 0-1,8 5 1,-8-5-2,0 0 1,0 0 1,0 0 0,0 0 1,11 6 2,-11-6 2,9 0 2,-9 0-1,20 0 3,-1 0-1,-3-3 0,8 0-2,-4 0-1,5 0-1,-4 0 0,6 0 0,-10-1-1,-1 2-1,-3-1-1,1 2 0,-6 0-2,-8 1-1,11-2 1,-11 2-1,0 0 0,0 0-1,0 0 0,0 0 1,2 9-1,-2-9 2,-3 14-2,0-4 1,-2 6-1,0-3 0,1 6 1,-1 3-1,0-5 0,2 7 2,0-5-2,0 3-1,1-4 1,1 3-1,0-4 0,-1-5-5,2 2-7,0-3-14,0-11-31,0 11-13</inkml:trace>
  <inkml:trace contextRef="#ctx0" brushRef="#br0" timeOffset="186246.6527">22955 15486 53,'0'0'1,"0"0"1,0 5-1,0-5 2,0 0-1,0 13 0,0-4 2,0 6 1,0-5-2,0 10 1,0-5 0,1 6 0,2-4 1,3 3 0,-1-6 2,3-4-1,0-2 2,4 0 0,-1-5 2,0-2-1,5-1 3,-3-4-2,2-1 3,-3-5 0,3-4-1,-5 2-1,0-5-1,-2-5 0,-4 5-2,-2-6-1,-2 5-2,0 1-3,-2 2-2,-4-2-3,6 17-5,-14-9-7,14 9-10,-15 2-14,1 5-29</inkml:trace>
  <inkml:trace contextRef="#ctx0" brushRef="#br0" timeOffset="186580.6718">23485 15529 63,'0'0'3,"0"0"4,1-8 0,-1 8 6,0 0 2,16-8 2,-3 2-1,3 4 2,3 1-2,6-1-3,-1 0-3,6 0-4,-1-2-6,3 1-13,-3 3-25,4-1-23</inkml:trace>
  <inkml:trace contextRef="#ctx0" brushRef="#br0" timeOffset="187133.7034">24246 15325 53,'0'0'3,"0"0"3,0 0 5,0 0 0,16-13 2,-7 9 3,2 1-1,2-2 1,5 0-3,-4 4-4,4 1-3,-5 0-3,1 0-4,-4 2-1,-2 5-2,-8-7 0,8 15-1,-8-6 1,0 2 1,0-11-1,-12 19 4,12-19 0,-14 13 3,14-13-1,-10 10 2,10-10-1,0 0 2,0 0-1,0 0 1,0 0 0,7 8-1,1-6 1,4 1-1,0-1 0,3 4-2,-3-1-1,3 2 0,-3-1-1,-1 2-1,-11-8 0,15 17 1,-15-17 0,8 14 1,-8-14 2,0 12-1,0-12 1,-11 8 1,1-5 0,-3-2 0,0 0 0,-2-1-1,2 0-2,0 0-2,1-2-5,3-3-16,9 5-24,0 0-18</inkml:trace>
  <inkml:trace contextRef="#ctx0" brushRef="#br0" timeOffset="187467.7225">24699 15352 22,'0'0'2,"0"0"2,1 8-1,-1-8 2,6 13 1,-6-13 1,10 14 4,-10-14 2,19 14-1,-8-9 2,4-2 2,1-3 2,1 0 0,0-2 2,2-5-1,-2 0 0,-3-3-1,-3 0-1,0-4-2,-7 4-3,-3-3-3,-1 2-7,-4-1-9,-9 4-11,-3 3-25,0 5-25</inkml:trace>
  <inkml:trace contextRef="#ctx0" brushRef="#br0" timeOffset="188648.7901">23019 16073 69,'0'0'4,"0"0"1,0 0 1,0 0 2,0 0 1,0-15 3,0 15-2,-7-9-1,7 9-2,-15-8-2,3 8-3,3 0-1,-5 0-2,2 4 1,1 3-3,-1 0 1,1 4 0,11-11 0,-14 17 1,14-17-2,-6 17 1,6-17 1,3 16-1,7-10 2,0 1 0,3-2 0,4 1 0,1-2 2,3 2 0,-1 5-1,2-6 0,-6 7 1,4-6-1,-7 8 0,2-5-1,-7 6 0,0-6 0,-5 1 0,-3 1 0,0-1 1,-1 2-1,-5-2 0,-4 0 1,1-2 0,-6 1-1,1-4 2,-3-1-2,4-2 0,-3-2 0,5 0 1,-2-6-1,13 6 0,-13-19 0,11 4-1,2-2-1,2-9 1,7 3-1,5-6-2,5 8 1,1-5-1,6 4 1,-1 0-1,4 7 2,-5 6-1,3 1 3,-7 3 0,1 4 2,-5 1 0,1 4 0,0 3 1,-5 5-1,-1 1 0,-8 5 1,-3 7-1,0-4 1,0 5-2,-3-3 0,-6 1 0,9-7 0,-1 3 2,6-11 0,10-4 1,-4-3 1,7-2 4,-4-2-1,6-6 2,-7-4 3,0-3-2,-1-4-1,-1-5 0,-5 4-1,-1-6 0,-3 8-1,-2-6-2,-3 6-3,-4 1 0,-1 5-4,-4 4-6,0 4-5,-6 1-10,0 3-18,0 11-27</inkml:trace>
  <inkml:trace contextRef="#ctx0" brushRef="#br0" timeOffset="188969.8084">23644 16105 159,'0'0'5,"0"0"2,14-5 2,-3 4 1,0-4-1,8 3 1,-1-3 0,7 5-3,-2-3-9,3 1-13,-4 1-18,2-3-30,7 3-3</inkml:trace>
  <inkml:trace contextRef="#ctx0" brushRef="#br0" timeOffset="189726.8517">24341 15915 47,'0'0'3,"0"0"4,0 0 0,0-10 2,0 10 0,8-11 2,-8 11 0,14-15-1,-5 8-3,3 1-3,2-1 1,-1 4-2,4 0 0,-3 2-1,4 0-1,-4 1 1,3 5 0,1 1-1,-3 1-1,1 1-1,-3 3 1,-1 2 0,-9 1 0,5-1 1,-8 4-1,-9-3 2,1 3-2,-7-5 1,2 4 2,-5-5-2,2 0 1,-4-4 0,5 1 2,2-3-1,-1-2 1,4-2-1,-3-1 2,5 0-2,-1 0 0,9 0-1,-12-6-3,12 6 0,-5-8-3,5 8 1,0-11-1,0 11 0,4-10-1,-4 10 2,12-9 1,-12 9 2,16-5 0,-16 5 3,18-3-1,-9 3 2,1 0-1,0 0 2,0 0-2,-1 2 2,2 2-2,-11-4 1,15 8-2,-15-8 0,16 5 1,-2 0-2,-6-2 0,6-1-1,-5 1-1,6-2-4,-5 1-4,7-2-7,-7 0-11,2 0-7,2-3-11</inkml:trace>
  <inkml:trace contextRef="#ctx0" brushRef="#br0" timeOffset="190094.8728">24770 15858 98,'0'0'1,"0"0"0,0 0-1,0 0 0,0 0 0,0 0 0,0 0 1,-1 9-1,1 1-1,0 1 1,0 2 1,4-1 2,1 3-3,6 1 1,0-4 0,2 1 0,3-1 0,2-3 1,0-4-1,3 0 1,-3-3 0,4-2 2,-4 0 0,1-2 3,-1-4 1,-2-5 4,-3 4 0,0-6 1,-4 4 0,-3-8-1,-3 5 0,-3-5-3,0 3-1,-8-3-5,-1 2-2,-6 4-3,-2 0-6,-5 2-9,0 9-24,-7 0-24</inkml:trace>
  <inkml:trace contextRef="#ctx0" brushRef="#br0" timeOffset="192297.9988">22885 16716 84,'0'0'1,"0"0"1,0 0 2,0 0 0,0 6 5,0-6 0,0 0 2,8 5 1,-8-5-1,18 2 1,-7-2 0,3 0-3,2 0 0,2-2-3,2-1-1,0-1 0,4 0-3,-6 0 0,4 1 0,-6 0-1,0-1-1,-5 3 1,0-1-1,-11 2 0,10 0 1,-10 0 0,0 0 1,4 10 2,-4 0-1,0 0 3,-3 3-2,0 2-1,-1 2 1,2 5-1,0-2-1,0 1-1,1-2-1,-1 3-4,2-5-9,0 0-12,0-17-27,5 17-16</inkml:trace>
  <inkml:trace contextRef="#ctx0" brushRef="#br0" timeOffset="192736.0238">23336 16687 14,'0'0'3,"0"0"-1,0 7 1,0-7 0,0 12 2,0-12 0,0 18 0,0-18 2,0 19 0,0-19 2,-1 14 3,1-14 4,7 10 1,-7-10 2,16 4 0,-5-4-3,2 0 1,3 0-4,-1 0-1,1 0-4,0 0-1,-1 0-3,-1 0-1,0 3 1,-4 2-2,-1 2-1,-1 1 0,-3 6 0,-1-4 0,-2 5 2,-2-3-1,0 5 0,-4-5-1,-4 3 3,-1-4-3,-1-1 1,-1-1-4,-1-2-3,-1-1-8,1 1-13,-1-7-33,4 0-11</inkml:trace>
  <inkml:trace contextRef="#ctx0" brushRef="#br0" timeOffset="192926.0347">23418 16690 82,'0'0'5,"0"0"2,14 0 0,-4 0 3,5 0-2,1 0-1,4 0-5,3 0-13,0-5-31,5 5-10</inkml:trace>
  <inkml:trace contextRef="#ctx0" brushRef="#br0" timeOffset="193146.0473">23809 16729 187,'0'0'4,"7"0"3,3 4 1,-10-4 0,26 3 1,-6-3 0,4 2 0,3-2-3,0 0-9,3 0-14,-4-2-16,11 2-24,-10-3-12</inkml:trace>
  <inkml:trace contextRef="#ctx0" brushRef="#br0" timeOffset="193733.0809">24668 16622 91,'0'0'1,"0"0"0,0 0 1,0 0 1,-6-4-1,6 4 3,-9-6 0,9 6-2,-10-2 2,10 2 0,-12-9 2,12 9 0,-6-10 0,6 10 0,-1-12 0,1 12-1,3-13-2,-3 13 0,15-9-3,-6 6 0,3 3-2,1 0 1,-1 0-1,1 7 1,0 0-1,-3 2 1,0 2-2,-5 4 0,-1-1-3,-4 5 0,0-5-4,-6 5 0,-3-3-2,-6 0 2,-1-3 0,-1-1 3,-2-5 2,3 1 9,0-5 3,4-2 3,3-1 3,9 0 0,-9-9-1,9 9 1,5-16-4,1 5-1,5 3-2,0-1-3,3 4 1,0 0 0,1 3-2,-1 2 0,1 0-1,-1 5 1,0 0-2,-2 3-1,0-2-2,-1 5-7,-2-6-7,0 1-14,2 4-23,-11-10-12</inkml:trace>
  <inkml:trace contextRef="#ctx0" brushRef="#br0" timeOffset="194160.1053">24926 16559 53,'0'0'1,"0"0"0,-3 12 1,3-12 0,-4 15-1,1-6 1,1 3 0,-1-2 1,2-1 0,1-9 5,0 14 1,0-14 4,0 0 4,11 7 0,-1-8 2,0 1 1,4-1-1,-2 0-3,3-3-3,-1 1-2,0 3-4,-1 0-1,-1 0-2,-2 0 0,-2 4-3,-8-4-1,13 14 0,-13-14 0,7 18 0,-6-8 0,-1 2-1,0-3 1,-2 3 0,-2-3 0,-4 2 0,8-11-1,-19 13-2,10-8-2,-4 1-5,3-4-8,-5-2-21,15 0-27</inkml:trace>
  <inkml:trace contextRef="#ctx0" brushRef="#br0" timeOffset="194345.1159">24960 16548 144,'0'0'3,"11"-2"2,0 1 0,-1 0-1,8 0 1,-3-2-6,9 0-21,11-1-32,-6 0-1</inkml:trace>
  <inkml:trace contextRef="#ctx0" brushRef="#br0" timeOffset="195635.1897">25314 15216 63,'0'0'1,"0"0"2,0 0-2,-1-12 1,1 12 1,1-10-2,-1 10 0,1-12 0,-1 12 1,5-10-4,-5 10 1,13-9 1,-5 7-1,1-1 1,1 0 0,4 2 0,-2 1 0,3 0 1,-1 0 0,3 0 1,-2 1-1,0 3 0,-3 1-1,0 1 1,-2 3-1,-10-9 0,13 16 0,-9-6 0,-1 1 0,-4 5-1,1-1 1,0 4 0,0 0 0,-5 4 0,1-1 0,-1 5 0,0-4 0,0 6 0,2-4 0,0 4 1,1 2-1,2-1 1,0 1-1,3-4 2,1 3-2,3-8 1,0 5 0,5-9-1,-3-4 1,4-4 0,-2-1 0,1-4 1,-1-2-1,0-3 1,-11 0 1,16 0-1,-16 0 0,10 0 1,-10 0-3,0 0 0,0 0-3,0 0 2,0 6-1,-5 2-1,0 4 1,0 4 1,2 4 0,-2 2-1,1 2 1,2 4 1,1-2-1,0 4 0,3-2 0,5 3 0,0-2-1,2 1 1,0-1 1,1 7-1,-2 0 0,1-1 0,-5 5-1,1-3 1,-3 6 1,-1-7 0,-1 7-1,0-7 1,-1-1 1,-1-2-1,-2-2 0,-2 1 1,-1-7-1,-1 4 2,0-7-2,-3 2 0,2-3 1,-3 0-1,1-5 1,-3 3 0,3-7 0,-1 0 1,3-3 0,-1-2 0,0-3-2,1-2-8,9-2-29,-14 3-6</inkml:trace>
  <inkml:trace contextRef="#ctx0" brushRef="#br0" timeOffset="196545.2417">26051 15995 4,'0'0'21,"8"3"5,-8-3 2,13 0 3,-4-1-3,0-5 0,5-4-4,1 0-3,5-6-7,2 1-2,4-7-3,1-1-2,6-2-5,1-5-14,7-8-33,8 2-20</inkml:trace>
  <inkml:trace contextRef="#ctx0" brushRef="#br0" timeOffset="208811.9433">25613 8489 6,'0'0'19,"10"-4"4,-10 4 2,15-12 0,-6 2 3,1-2-2,7-6-4,0-1-2,7-7-3,3-1-3,7-11-2,10-2-3,2-9-4,8-3-11,2-8-31,11-1-27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52:05.0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49 13679 1,'48'0'3,"-3"0"-1,9 0 1,7-8-2,1 2 0,9-6 0,1 2 0,5-4 0,2 5-1,3-7 0,4 7 2,2-1-1,4-3-1,1 4 0,5-7 0,0 3 0,10-1 0,10-1 0,-4-1 0,2 3 1,6-4-1,7 4-1,-2 0 1,7 1 0,-5 2-1,-7 0 1,9 0 0,2 1 0,-4-2 1,-6 2-1,9-2 1,1 1-1,-2 0 1,8-1 0,-2 0-1,3-1 2,0 0-1,6 2 1,-5-2-1,-4 0 2,7 2-2,3 1 1,-2-1 0,-7 3-1,3 0 0,4-1 0,-5 2 0,-2 3-1,-2-1 2,-4 0-2,-6 4 1,3 0-1,-9 0 1,-8 1 0,4 3-1,4-1 1,-11 0 0,-2-1-1,-3-1 2,-7 0-2,-1-1 1,1 0-1,-16 0 1,-5-4-1,-9-1 1,-3-5 0,-10 0 1,-2-2-2,-9-7 1,-7-1-1,-2-7 0,-5-9-1,0-1 1,-6-9-2,4-7 2,-6-7-1,3-5-1,-6-12-2,3-3 1,-3-7-2,2-5 0,3-5-1,-6-4 1,4-5 1,-8-4 1,5-4 3,-7-2 1,0-1 2,-6-4 2,-2-4-1,-3-5 1,1-2 1,-3-1-2,-3-2-1,0-5 0,-2-1-1,-4 1 0,-3 0 0,3-1 0,-6 1 0,5 2 3,-6 0 0,3 3 1,-3-5-1,2 5-1,2 3 1,-5-1-1,3 8-2,-6-2 2,2 4-2,-7 2-1,2 12 0,-6-2 2,1 3-2,-4 4-1,3-1-1,-3 10 1,0 6-3,0 2 2,0 0 1,-2 7-1,-7 4 1,3 5 1,-5 7-1,-3 4 0,0 1 0,-3 6 0,-2 3-2,0 8-1,3 2-1,-6 4-1,1 1-1,-2 4 1,-5 8-1,4 0 0,0 1 2,3-1 0,1 3 2,-2 0 2,5 0-2,4 1 2,3-5 0,1 5-2,0-1-5,-5 1-17</inkml:trace>
  <inkml:trace contextRef="#ctx0" brushRef="#br0" timeOffset="10370.5931">25234 14591 89,'0'0'3,"0"0"-1,0 0 2,-7-9 3,7 9 0,-20-10 1,10 6 3,-5-2-1,3 2 1,-5-3-1,1 4 0,-5-2-3,3 1 0,1 1-3,-7-1 0,4-2-1,-8 4-1,2 0-1,-5 1 1,-1-2-1,-4 2 0,1 2 0,-6-1-1,-2 1 0,-5 5 0,-8 2 0,0 2-1,-4 1 1,-1 3 0,-4 1-1,-1 1 2,0-2-1,3 2 1,3-2 0,1 1 1,-1-4 1,7 2 0,5-2 0,5-1 1,5-2 1,7 1 1,4-4-1,5 2 0,8-2 0,2-2 0,12-3-2,-15 7-2,15-7-2,0 0-7,-9 7-8,9-7-16,0 0-15,0 10-20</inkml:trace>
  <inkml:trace contextRef="#ctx0" brushRef="#br0" timeOffset="10606.6066">23630 14786 23,'0'0'2,"0"0"3,-5 9 0,4 5 1,0-6-2,1 10 1,2 2-4,9 0-18,10 2-17</inkml:trace>
  <inkml:trace contextRef="#ctx0" brushRef="#br0" timeOffset="11208.6411">21238 15422 111,'0'0'2,"0"0"2,0 0-3,0 0 1,-10-9 1,10 9-1,0 0 3,-1 9-2,1-9 1,3 19-2,0-8 3,3 5-1,-1-2 0,0 4 1,-1 2-2,1-3 1,-1 2-3,1-5-1,-3 3-8,0-6-16,4 7-24,-6-18-8</inkml:trace>
  <inkml:trace contextRef="#ctx0" brushRef="#br0" timeOffset="11486.657">21027 15511 49,'0'0'1,"0"0"2,0-10 1,0 10 3,0 0 3,5-11 3,-5 11 4,17-14 0,-5 8 2,2 1 1,1-1 0,4-2-2,0-2-3,4 1-2,-3 1-2,4-4-3,-4 2 0,4 1-5,-5-1-6,1 4-15,-5 2-19,-2 0-29</inkml:trace>
  <inkml:trace contextRef="#ctx0" brushRef="#br0" timeOffset="11859.6783">21506 15500 80,'0'0'5,"0"0"1,3-13 3,-3 13 2,4-14 1,-4 14 1,5-21-1,-3 10 2,-2 11-1,3-16-2,-3 16-2,0-13 1,0 13-1,0 0-1,-11-7-1,11 7-1,-15 1-1,6 4-3,1 0-1,-1 5-2,9-10 0,-12 18-1,9-10-2,2 2-1,1-10-5,4 15-7,-4-15-9,19 7-13,-3 1-17</inkml:trace>
  <inkml:trace contextRef="#ctx0" brushRef="#br0" timeOffset="12202.6979">21725 15320 153,'0'0'4,"0"0"-1,0 0 1,-10 0 0,10 0 0,-15 0-1,3 3 2,1 1-2,1 3-2,-2 0-2,4 3 0,8-10 0,-14 19 0,13-10 1,1-1 0,0-8 1,4 16 1,-4-16 2,17 10-1,-4-4 1,-3-3-1,2 0 0,0 1 0,-3-1 0,1 1-1,-10-4 1,13 10 0,-13-10 0,5 16 2,-5-8-1,0 2 2,-2 0-2,-6 1 0,-1-3-4,-3 4-6,-1 1-9,-1-4-13,3 5-19,-6-12-19</inkml:trace>
  <inkml:trace contextRef="#ctx0" brushRef="#br0" timeOffset="12473.7134">21840 15163 137,'0'0'2,"0"0"2,0 0-1,0 0 3,0 0 0,10 7 1,-8 3 2,-2 2-1,0 3-1,0 3-1,1 4-1,1 0-1,1 3-1,0-3-1,2 3-2,1-7 2,1 5-2,-1-7-6,-1-1-10,0 1-16,-2-4-25</inkml:trace>
  <inkml:trace contextRef="#ctx0" brushRef="#br0" timeOffset="12801.7322">21761 15341 88,'0'0'1,"0"0"3,15-4 1,-4 0 1,6-1 1,0 0 1,7-3 0,-4 1 2,6-1-1,-6 2-4,0 0 1,-4 2-2,0 0 2,-5 3 1,-1 1 0,-10 0 3,12 4 1,-12-4-1,4 17 0,-4-17 0,3 20-2,-1-11-3,1 3-2,6-2 0,-4 0-3,8-2-4,-3-3-11,7 0-18,-17-5-30,28 1-5</inkml:trace>
  <inkml:trace contextRef="#ctx0" brushRef="#br0" timeOffset="12930.7396">22111 15149 120,'0'0'-5,"0"0"-13,0 0-12,0 0-12</inkml:trace>
  <inkml:trace contextRef="#ctx0" brushRef="#br0" timeOffset="13684.7827">22135 15282 130,'0'0'3,"0"0"2,1-10 3,-1 10-1,4-10 2,-4 10 1,8-14 0,-8 14 0,14-12-3,-14 12-2,18-6-2,-9 6-2,1 0-1,1 7 0,-1 1-1,1 5 1,-1-2-1,-2 4 1,-2-3-1,0 3 1,0-3 0,-3-1 0,-3-11 2,2 15 0,-2-15 2,0 0-2,0 0 0,0 0 0,-4-5-1,0-5-1,2-1-3,1-4 1,0-2 0,1 1-2,1 0 1,5 2 1,-1 1-2,2 2 2,-7 11-1,18-13 0,-7 12 0,-1 1 1,1 1-1,2 4 1,-1 3 1,2 0 1,-1-1-1,4-1 1,-5-1 0,5-2 0,-4-2 1,3-1 0,-3-1 0,1-6 2,-4-3-1,0-4 0,-2-1 2,-1-2 0,-3 0 1,-3-1-1,-1 0 3,0 3-1,-4 4-1,-2 0 0,6 11-2,-13-9-1,13 9-2,-11 2-1,11-2-2,-7 22-1,6-9 2,1 6-1,1-2 0,6 3 1,-1 0 1,5 0 0,-2-1 1,3 0 0,-4-3 0,3 0 0,-6-2 0,0-1 2,-3 0 0,-2-2 1,-3-2 0,-6-1 2,-4-1-1,-5-3 1,0 1-2,-7-2-1,2-2-6,-4 0-13,4 2-19,-7 0-28</inkml:trace>
  <inkml:trace contextRef="#ctx0" brushRef="#br0" timeOffset="14304.8182">22441 15918 62,'0'0'2,"0"0"2,-14 2 1,4-2 1,-2 0 0,-1 5 0,-1 2 1,-1 2 0,0 2-4,6 3 1,1 3-3,3-2-2,5 4 1,0-5 0,6 3-1,3-4 2,3-1 0,2-6 0,3-1 2,0-4 0,3-1 2,-4-5 1,2-5 0,-6-2 1,-1-5-1,-3 0 1,-4-9 0,-3 1-2,-1-7 0,-4 2 0,-6-4 0,3 2 1,-4 0 0,2 6 2,-3 1 1,5 7-1,-1 3 1,2 5-3,6 10-2,0 0-2,-10-4-2,10 4-1,0 16-1,0 3-2,1 1 0,4 8 2,1 3 0,2-2 1,1 4-1,2-6-3,4 2-9,-4-6-7,8-3-13,1 0-22</inkml:trace>
  <inkml:trace contextRef="#ctx0" brushRef="#br0" timeOffset="14728.8424">22771 15799 171,'0'0'5,"0"0"3,-3-9 2,3 9-1,-13-8 0,3 5 1,-3 2-1,-5 1 0,0 4-5,-4 6-3,2 4-2,-1 2 0,6 2 0,-2 1-1,8 1-1,1-2 1,8-2 1,1-2-1,8-1 1,1-5 0,5-4 0,6-2-1,-4-2 2,6-2 0,-6-6 0,4-3 2,-8-2-1,5 4 2,-9-5 1,-3 3 2,-4 2-1,0-1 2,-2 10-1,0-11-1,0 11-2,0 0 0,0 0-2,0 0-2,0 0-1,10 6 0,-10-6 0,12 15-1,-3-6-5,-1 0-5,3-1-10,0 1-13,-3-6-16,6-2-17</inkml:trace>
  <inkml:trace contextRef="#ctx0" brushRef="#br0" timeOffset="14963.8558">22902 15516 113,'0'0'7,"0"0"3,0-12 0,0 12 0,0 0 0,0 0 1,0 0 0,0 0 1,0 17-7,6 0-2,-3 10-1,2-1 1,2 8-1,1-3 0,2 8-1,-1-8-2,0-1-6,0-2-10,-1 0-16,-4-10-27,1 2 0</inkml:trace>
  <inkml:trace contextRef="#ctx0" brushRef="#br0" timeOffset="15163.8673">22838 15750 160,'0'0'1,"0"0"2,0 0-1,0 0 0,12-9 2,-4 6-1,4-1 1,4-1 0,4 1-1,0-1-5,4 2-8,1 1-16,1-7-29,3 4-2</inkml:trace>
  <inkml:trace contextRef="#ctx0" brushRef="#br0" timeOffset="15791.9032">23150 15599 78,'0'0'2,"0"0"2,7-8 0,-7 8 1,10-12 0,-5-1 2,7 6 1,-6-4-1,6 4-1,-3-1 0,2 8-1,1 1-1,2 8 1,4 5-3,-4-1 1,1 8-1,-4-1-1,0 6-1,-6-5 0,0 2-1,-6 0 0,-14 0 1,3-3-1,-8-1 1,3-2 1,-4-5 2,1-1 1,-1-5 2,6-2 0,1-4-1,2 0 2,3-8-1,1-1-1,2-3-2,3 0-1,2-4 1,1 2-2,0-2-1,4 2 0,0 2-1,3 0-1,-2 4 1,-5 8-1,13-12 0,-13 12 1,14-2-1,-14 2 0,15 1 1,-6 4 0,-9-5 1,20 12 0,-10-4 0,3-2 0,4 2 0,-4-1 0,3 0 1,-5-3 0,3 2 1,-5-3 1,4-1-1,-13-2 0,13 6 2,-13-6-2,12 0 0,-12 0 0,13 0 0,-13 0-2,17-7-6,-7 3-7,1 0-13,2-2-13,5-2-21</inkml:trace>
  <inkml:trace contextRef="#ctx0" brushRef="#br0" timeOffset="15905.9097">23654 15642 221,'0'0'2,"0"0"0,0 0-4,0 0-39,0 0-2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52:43.1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888 8497 0,'-9'0'6,"0"0"-1,1-1 3,-3 0 1,1 1-2,0 0 1,1-1 0,-1 1 0,2 0-1,8 0 0,-17 0-4,17 0 0,-14 0 0,14 0 0,-16 0-2,16 0 0,-16 2 0,5 1-2,1 6 1,-1-3 0,-1 4-1,-1-3 2,-8 5-1,5-4 2,-4 5 1,6-5 0,-6 0 2,4 1 0,-1-4 0,4 4-2,4-2-1,-2 1 1,0 1-3,0 0 1,11-9-1,-16 18 0,9-8 0,-4 2 0,4 0 0,-5 2 1,4 1-1,-4 0 1,0 1-1,0 1 2,1 0-1,0 0 0,1-1 1,-2 1 1,4-1-1,0 1-1,-2-3 2,4 1-2,1-2 0,0 3 0,2-2-1,2 0 1,-2-1-1,1 4 0,0-4 1,-1 3-1,2 0 0,-2 3 0,1-4 2,-1 10-2,0-1 0,0-1-2,2 5 2,0-4 0,-1 6 0,0-7-1,2 9 1,0-11 0,0 3 0,1-2 0,0 0 0,1 2-1,1-2 1,-2 2 0,2-3 0,-1 2 0,1 0 0,-1 0 0,1-3-1,3 3 1,-1-6 0,-1 3 0,2-2 0,2 1 0,1-3 0,1 2 0,-2-2 0,2 1 0,0-2-1,1 1 1,1-3 1,1 6-1,-1 1 0,2-4 0,-2 3 0,3-4 0,-3 7 0,4-7 0,-2 6 0,3-7 0,-5 0 0,6 0 0,5-2 0,-5 3 0,5-4 0,-4 1 0,3 0 0,-2-2 0,6 0 0,-4-1 0,-3 1 0,2-3 0,2 2 0,-1-1 0,2 0 0,0-2 0,1 2 0,0-3 0,-3 1 0,6 0 0,-3-2 0,2 2-1,-3-1 1,3-2 0,-3-1 0,6 0 0,-5-1-1,4 0 1,5-1 0,-3 0 0,6 0 0,-4-1 0,5-3 0,-1 1-2,5 0 2,-4 0 0,-3 0 0,3 0 0,-4 1-1,2 2 1,-3 0 0,2 0-1,-6 0 1,7 0 0,2 0 0,-3 0 0,5 0 0,-4-3 1,1-1-1,-3-3 0,7 2 1,-11-3-1,5-2 0,-2-2 0,-2-2 2,0-1-2,1-1 0,-4-2 1,-2-1 0,-1-2 0,-3 1 1,1-4 3,-5-7-4,3 4 2,-7-6-1,4 1 0,-5-5 1,2 3-1,-7-5-1,0-1 1,-2 5 0,-1-3 0,1 0 0,-4-2 1,0 3-1,-2-1 0,0 2 2,1 0-2,-1-1 0,-5 1 2,3-4-2,-6 5 0,1-3 1,-2 4-2,0-5 0,-1 3 0,-3 0 0,0 3-1,-1 2 1,-2-4 0,2 5 1,-1-1 0,-2 3 0,0-2 0,1 5 1,-3 1-1,1 2 0,-1 1 0,3 0 0,-2 0-1,-1 2-1,1 2 1,-1-2 0,1 1 0,-1-3 0,0 4 1,-1-4 1,0 9-2,2-6 2,-1 5-1,1 0 0,1 3 0,-5 4 0,7 0-2,-4 1 2,6-1-1,-7 2 0,5 0 0,-1 2 0,4-1 0,0 3 0,0-3 1,-1 3 0,0 0-1,3 0 1,-2 0-1,0 0 0,-3 0 1,4 0 1,0 0-2,-2 1 0,2 1 0,1 0 0,-2-1-2,3 1-1,0 0-6,9-2-12,-15 1-27,15-1-19</inkml:trace>
  <inkml:trace contextRef="#ctx0" brushRef="#br0" timeOffset="1493.0854">31596 8939 0,'0'0'4,"0"0"2,11-7 1,-11 7 1,12-14 2,-1 2-2,0 0 2,2-3-4,2-4-2,5-1-1,0-2-2,6-3 0,-1-3-2,3-1 1,-1 0-1,1-2-1,6-1 2,-4-8-1,4 8 1,-5-5-1,10 6 1,-8-3 0,9 5 0,-7-2 1,-1 6 0,-3 6 1,0-2 1,-3 5 1,-11-3 1,6 8 1,-5-2 1,-6 6 1,-10 7 1,14-12-2,-14 12 2,0 0-1,11-7-1,-11 7 0,0 0-2,0 0-1,0 0-1,0 0 0,0 0 0,0 0-1,0 0-1,0 0 1,9 1 0,-9-1-5,0 0-7,5 9-18,-5-9-29</inkml:trace>
  <inkml:trace contextRef="#ctx0" brushRef="#br0" timeOffset="2538.1452">31594 8748 4,'0'0'1,"0"0"1,0 0 1,0 0 0,0 0 1,0 0-1,0 0 1,0 0 0,0-9-2,0 9-1,0 0 0,0 0-1,0 0 0,0 0-1,0 0-1,0 0-1,0 0 0,0 0-1,0 0 1,0 0-1,0 0-1,0 0 2,-5 5 0,5-5 2,0 0 1,0 0 0,-5 10 0,5-10 0,0 0 0,0 0 0,0 11 0,0-11 0,0 0 0,0 0 0,0 0 0,0 0 0,0 0 0,0 0 0,6 9 0,-6-9 0,0 0 0,0 0 0,0 0 0,10 8 0,-10-8 0,0 0 0,0 0 0,7 8 0,-7-8 0</inkml:trace>
  <inkml:trace contextRef="#ctx0" brushRef="#br0" timeOffset="13131.7511">2722 6737 3,'52'-2'7,"8"-1"-3,-3-1 0,9 0-2,1 0 2,1-2 0,1 2 0,0 0 1,3 0 1,-5 1 0,1 0 1,-2 1-1,1 0 0,1 1-1,0 0 0,1-1-3,3 1 0,-2 0 0,4 1 0,-1 0-1,-5 0 1,7 0 0,1 0-1,1 0-1,-1 0 2,0 1-1,1 2 1,2-1-1,-1 0 0,2 0 0,-1 1 0,0 1 2,3 0-2,1-1-1,1 0 1,2-2-1,8 1 1,-7-2-1,2 1 1,-1-1-1,1 0 2,1 0-2,0 0 1,1-2 1,3 1-1,1 0 2,-1 1-1,8-2 0,-5 2 2,9-2-2,5 1 1,-4 0-2,-2 0 1,8-2-1,-5-1 1,8 1-1,10-2 0,-8-4 1,0-3-1,10 3 1,3-7-1,1 7 1,4-6-1,1 6-1,0-6 1,4 8 1,4 1-2,-3-3 1,-3 5-1,9-2 1,0 2-1,0 0 1,-7 1-1,6 0 1,2 1 0,-1-1 2,4 2-1,-1-1 0,3-1 1,-1 1-1,3-1 3,2 0-2,-4 0 1,4 3-1,-3 0-1,1-2 2,-2 2-2,2 0 0,0 0 0,1 0 0,4 0-2,-1 2 2,2-2-2,3 0 1,1 0 0,2 0 1,-1 0-1,1 0 0,2 0-1,5-4 1,5 3 0,-5-3-1,-4 1 1,6-1-1,6-1 1,-9 0 0,-4 2-1,2-1 2,-2 1 0,-3 0 0,-1 1 2,-5 0-2,-1 0 1,-3 0 0,-2-1 2,-8 0-2,-2 1 1,-5 2-2,-6 0-1,-9 0 0,-10 0-3,-2 0-18,-2 8-39,-20-5-4</inkml:trace>
  <inkml:trace contextRef="#ctx0" brushRef="#br0" timeOffset="14886.8515">3018 8133 22,'0'0'1,"0"0"0,0 0 0,0 0 2,12-4-2,-12 4-1,13-2 2,-13 2-1,15-1-2,1 0 1,-2 1 0,6 0 1,-4 0 1,7 0 2,-2 0-1,9-1 0,-7 1 3,4-2-1,2 0-1,0 2 0,5 0-1,-2 0-1,5 0 0,-2 2 1,7 2-2,-5 1 0,9-1 0,3 1 1,3 1-2,3-2 1,3-1 0,5 0 0,-2-3 0,5 1 1,-4 0-1,-3-1 1,7 0-1,-2 1 2,1 0-1,3 0-1,-2 0 2,4 0-2,1 1 0,3-2 1,-1 0 2,-4 0-3,7 0 1,3 0 1,-2-2 0,1-1 2,-3-1 0,0 2-1,-3 1 2,1-1 0,-3-1 0,-3 1-2,-1 0-1,2-1 1,-4 2-2,3 0 0,-7 0-1,2-1-1,-9 2 2,-5 0-1,2 0 0,-11 0 0,4 0 0,-1 0-1,-5 0 1,-3 0 1,-5 0-4,-1 0-5,-9-3-8,2 3-25,-21 0-17</inkml:trace>
  <inkml:trace contextRef="#ctx0" brushRef="#br0" timeOffset="16241.929">3865 8650 6,'0'0'1,"0"0"-1,0 0 2,0 0-2,0 0 0,0 0 0,0 0-2,0 0 4,0 0-4,0 0 2,0 0 0,0 0 0,4 0 0,-4 0 0,0 0 0,0 0 2,13 5-2,-13-5 0,9 6 0,-9-6 0,13 8 1,-13-8-1,14 10 0,-14-10 1,15 11-1,-15-11 0,15 14 1,-15-14 0,16 16 0,-16-16-1,14 16 2,-14-16-1,13 15 0,-13-15-1,14 17 1,-14-17-1,13 17 1,-13-17 1,15 14-2,-15-14 1,11 15 0,-11-15 0,13 10 2,-13-10 0,12 7 1,-12-7 1,8 4-1,-8-4 3,0 0-1,12 1 1,-12-1 2,0 0-3,0 0 0,13-3 1,-13 3-2,8-8 2,-8 8-3,16-16 1,-6 6 1,1 0-1,2-5-1,0 1 2,2-3 0,5-2 2,-3-4 1,7-2-1,5-5 2,1-6 1,9-6-1,2-4 0,8-6 0,1-11-2,9-4 0,2-9-1,6-6-3,12-7-2,5-8-5,11-9-27,11-3-34,6-8-4</inkml:trace>
  <inkml:trace contextRef="#ctx0" brushRef="#br0" timeOffset="93325.3379">7316 15374 68,'0'0'5,"0"0"-2,0 0 5,0-11 0,0 11 4,-4-11-3,4 11 2,-6-11-2,6 11-1,-12-10-3,12 10-5,-15-1 0,3 3-3,3 4 0,-5 7 0,2-1-1,0 5-1,1-2 2,1 7 1,3-6-1,3 3 2,3-6 0,1 3 0,3-6 1,5 0 1,2-4 1,3 0 1,1-3-1,3 2 0,-1-2 2,4 1-2,-2 0-1,3 1 1,-4 8-1,1-2 0,-5 7 1,-1-6 1,-3 10 0,-3-4 1,-5 6 0,-1-5 2,-4 0 0,-8 0 0,0-2 1,-7 0 0,2-1-2,-6-2 1,4 0-1,-3-5-1,4-2 1,-1-1-5,6-5-7,0-1-15,13 0-24,-13-3-17</inkml:trace>
  <inkml:trace contextRef="#ctx0" brushRef="#br0" timeOffset="93696.3591">7515 15225 93,'0'0'1,"0"0"-2,0 0 1,0 0 1,0 8 0,0-8 3,6 19-2,0-4 3,2 5 0,1 1-1,1 5 2,0-2-2,1 5-1,-3-4 1,1 4 0,-2-8-2,1 4 0,-4-5 2,0 3-2,0 0 0,-1-4-4,-1 3-11,-2-8-15,2 7-15</inkml:trace>
  <inkml:trace contextRef="#ctx0" brushRef="#br0" timeOffset="94263.3916">7403 15577 139,'0'0'1,"0"0"0,8-8 4,-8 8-3,17-10 2,-1 3-1,5 0 2,5-4-1,-1 1-1,10 2-3,-3-6-5,10 0-5,-8-1-4,1 0-1,0-2-2,-3 2 0,-2-2 2,-6 3 3,0 1 9,-7 2 7,-5-1 9,-2 4 3,-10 8 4,8-11 0,-8 11 0,0 0-1,-11-7-4,11 7-6,-18 1-4,9 6-1,-2 3-4,5 2-1,0 3 0,1-2-3,-1 4 2,4-3 0,2 1-1,0-3 1,1 1 1,2-5 1,4 2-1,-7-10 2,12 12 0,-12-12 2,16 3 1,-16-3 0,16-4 1,-16 4-1,14-18 1,-9 6 0,0-4-1,-1 3-2,0-2 0,1 3 0,-3 2-1,-2 10-2,6-15-1,-6 15 1,0 0-1,11-5-1,-11 5 1,12 3-1,-12-3 0,16 10 1,-7-3-7,1-1-11,0 0-15,5 3-20</inkml:trace>
  <inkml:trace contextRef="#ctx0" brushRef="#br0" timeOffset="94524.4065">8043 15092 108,'0'0'3,"0"0"-3,-10 0-3,10 0 3,0 0-1,0 8 1,0 1 0,3 4 0,4 6 0,2 2 1,4 4 2,1 1-1,5 1 0,-6 2 0,6-2-1,-7 0-1,6-5-4,-8-1-12,6 0-18,-14-5-16</inkml:trace>
  <inkml:trace contextRef="#ctx0" brushRef="#br0" timeOffset="94813.423">8056 15331 44,'0'0'3,"0"0"1,0 0 2,13-11 3,0 5-2,4 0 2,3 0 0,2-1-1,7 3-1,-4-1-2,4 3-3,-8 2-1,-1 1 0,-1 5 1,-3 1-1,-1 3 1,-3 2 2,2 0-2,-4-2 2,0 5-2,-1-6-2,-2 3-11,0-3-15,-7-9-19</inkml:trace>
  <inkml:trace contextRef="#ctx0" brushRef="#br0" timeOffset="95376.4552">8549 15138 123,'0'0'4,"0"0"2,0 0 4,0-8 0,0 8 1,0 0 0,-14-8 2,5 7-3,0 1-3,-2 0-4,0 5-2,3 2-2,-3 4-1,5 0-1,0 4-1,2-1 1,2 2-1,2-3 2,0 2 0,7-3 1,1-1 1,1-3-1,4 2 2,-1-4-1,2-2 1,-2 0 0,2 1-1,-3-2 1,-1 1-1,-10-4 1,16 5 2,-16-5-1,7 8 1,-7-8 1,-1 12 0,1-12 0,-17 14-2,7-7-4,-2 1-10,1-3-15,-4-2-27,15-3-10</inkml:trace>
  <inkml:trace contextRef="#ctx0" brushRef="#br0" timeOffset="95737.4759">8671 14888 120,'0'0'0,"0"0"0,6 13 1,-4-1 2,7 7 0,-6-1 2,9 7 1,-7 3 0,2-2 1,2 8-1,0-2-2,5-3 1,-5 2-2,4-3-4,-5-2-8,4-2-13,-9-7-23,6 0-11</inkml:trace>
  <inkml:trace contextRef="#ctx0" brushRef="#br0" timeOffset="96006.4913">8621 15119 146,'0'0'0,"0"0"4,0 0 0,0 0 2,0 0 1,16-10 0,-7 7 0,8 2 1,3 1-1,3 0-3,3 1 1,-2 5-3,2 4 0,-5 0 1,4 4-1,-10-1 0,5 3 2,-10-1-2,-1-1-1,-2-2-3,-3 1-11,1-4-14,1 3-26,-6-12-12</inkml:trace>
  <inkml:trace contextRef="#ctx0" brushRef="#br0" timeOffset="96141.499">8850 14959 138,'0'0'-4,"0"0"-7,0 0-8,0 0-15,-2 4-18</inkml:trace>
  <inkml:trace contextRef="#ctx0" brushRef="#br0" timeOffset="96424.5152">9020 14945 200,'0'0'2,"0"0"-2,0 0 1,-4-15-1,4 15-1,-10-5-1,10 5 1,-13 5-1,5 5 0,1 9-1,0-3 1,1 9 1,4-5 0,1 10 0,1-9 1,1 0 0,7-1 0,1-3 1,3-2-1,1-4 0,3-3-8,0-3-13,1-5-23,6-1-14</inkml:trace>
  <inkml:trace contextRef="#ctx0" brushRef="#br0" timeOffset="96773.5351">9147 14884 175,'0'0'0,"0"0"-2,0 7 1,0-7 0,10 13-2,-5 1 2,4 1-1,0 2 1,3 0-1,-3 7 1,4-2 1,-5 5-1,0-6 1,-3-2-2,-3 1-3,-1-5 0,-1-1 0,0-5-1,0-9 0,-9 11 0,9-11 0,-14-3 2,4-5 2,5-1 2,-1-3 1,2 2 2,2 0-2,2 0 2,0 10 0,5-12 0,-5 12 1,16-4-2,-5 4 2,1 0-3,1 2-1,-2 1-8,1-1-18,3 2-23</inkml:trace>
  <inkml:trace contextRef="#ctx0" brushRef="#br0" timeOffset="96964.5461">9336 14736 104,'0'0'1,"0"0"1,0 0 2,-3 10 0,3 1 1,7 7 0,5-1 0,4 10-1,7 0-10,-6 2-29,9 9-16</inkml:trace>
  <inkml:trace contextRef="#ctx0" brushRef="#br0" timeOffset="98485.6331">7792 15969 0,'49'-20'7,"20"-6"0,10-6 2,7-1-2,1-1 0,6-3 0,2-2 2,5-1-2,7-5 2,-6 5 0,-2-4 0,0 5-1,-8 0 1,-1 3-3,-10 3-2,-5 5 1,-8 7-3,-8 1 1,-6 6-2,-11-2 0,-3 6 0,-12 0 2,2 2-1,-13-1 2,-4 4-1,-4-4 2,-2 1-2,-2-4 1,-2 0-1,-2-4 1,0-2-3,0-4-1,-3-2-1,0-5-2,-1 1 1,0-5-1,3-7 0,2 2 0,-1-5 0,1 4 2,4-4 0,1 3 0,-2-2 1,0 4 0,-3 6 0,-1-6 0,1 7 0,-7-5 0,-4 6-1,-2 1 0,-3 2-2,-6 1 0,-2 4-1,-4 4-2,-8 1 0,-2 6-1,-5 3-2,-4 3 3,-4 0 0,-2 5 0,-5 0 1,0 0 3,1 7 2,-9 1-3,-3 2 3,-1 2 0,-3 2 3,1 3-3,-3 2 0,-1 1 1,-1-1 1,2 2 1,-1-1-1,2 3 2,1-3-2,0 2 0,2-4 1,1 5-1,-1-3-1,4 2 1,4-1-2,-4 4 0,-1-4 1,1 7-1,0 3-1,0-2 1,3 7-2,0-5 2,3 6-1,2-4 0,7 7 0,-2-9 0,5 3 1,4-1-2,-5-1 2,10-1-1,1 0 0,2-1 0,3-1 1,3 1-1,3-4 0,4 2-1,4-2 1,-1 6 0,5 1 0,0 1 0,4 0-1,1-2 1,4 3 0,-2-3 0,4 6 1,3-9-3,1 1 1,0 2 1,3 0-2,5 1 2,2-2 0,4 0-1,2-2 1,5 0-1,0-5 2,10-1-1,6-5 2,3-3 1,6-3-1,3-5 1,9-4 0,2-3 3,5-1-1,1-6-1,-5-1 2,10-5-1,3 0-1,-1-3 1,0 2-1,-2-5 1,-1 4 1,-5-3-2,1 1 1,-9 0-1,-8 3 0,-3-1-5,-10 3-6,-3-2-24,4 0-18</inkml:trace>
  <inkml:trace contextRef="#ctx0" brushRef="#br0" timeOffset="99158.6716">8021 14615 54,'0'0'3,"1"-11"1,0-3 2,9-4 1,-5-3 1,12-8 1,5-4-1,5-7 4,4-8-4,1 4 0,7-5-2,-1 2-1,7 0 0,-8-1-2,1 2 1,1 5-3,-4 9-1,-1-3-5,-4 9-11,-7-2-34,2 13-4</inkml:trace>
  <inkml:trace contextRef="#ctx0" brushRef="#br0" timeOffset="104028.9501">11479 14470 69,'0'0'1,"0"0"-1,0 0 0,0 0 3,0 0-1,1 8 2,-1-8 2,5 16 0,1-2 0,-1 2 1,0 3 0,-1 2-3,1 1 1,-1 1-2,0 0-1,-3 0 0,1-3-1,-2 1-2,0-5-5,0 1-7,-2-3-8,-4-3-4,2-1-8</inkml:trace>
  <inkml:trace contextRef="#ctx0" brushRef="#br0" timeOffset="104617.9838">11428 14493 32,'0'0'3,"0"0"-1,0 0 1,0-10-1,0 10 1,0 0 0,0-8 0,0 8 1,0 0-2,13-2 1,-13 2-2,15 12 1,-4-3 2,2 1-1,1 1 2,0 3 0,0-4 1,1 1 0,-1-3 0,-1 2 1,-1-3-2,0 1 0,-12-8-1,14 8 1,-14-8 1,0 0 0,10 5-1,-10-5 2,0 0 0,0-9-1,0-1 0,0-3 0,0-1-3,0-3-2,0-1 2,0 3-2,1-5-1,1 5 0,0 1 0,1 0-1,1 4 1,1 1-1,-5 9-2,11-14 2,-11 14-1,12-11 1,-3 9-2,-9 2 2,14 0-1,-14 0 1,14 7 0,-7 3 1,0-1 0,0 5 1,0 1 1,-2 1 2,2 2-1,0 2 2,-3-2-1,1 2 1,0-1-2,-1-1 0,-1-2-1,0 0 0,1-2-2,-2-1-1,1 0-9,-2-2-13,-1-11-20,7 16-18</inkml:trace>
  <inkml:trace contextRef="#ctx0" brushRef="#br0" timeOffset="105202.0172">11902 14322 13,'0'0'3,"0"0"-1,-4 0 2,4 0 0,0 0 1,0 11 1,0-11-1,0 17 2,1-8-2,3 1-2,6 5 1,-4-1-1,3 0 0,-5 3-1,6-2 2,-4 0-3,3 1 1,-6-2 1,0-1-1,0 0 1,0-2 0,0 0 2,1-3 0,0 2 2,-4-10 1,8 13 0,-8-13 2,9 7 0,-9-7 2,14 4 0,-14-4-1,14 0 2,-6-1-2,4-2-1,0-2 0,1 0-2,1 1 0,0-3 0,1-1-3,1 3 1,-2-1-3,0 0-1,-1 1 0,-2-2-2,-1 2-6,-2 1-19,3 4-40,-11 0-5</inkml:trace>
  <inkml:trace contextRef="#ctx0" brushRef="#br0" timeOffset="106380.0846">12004 14040 13,'0'0'1,"0"0"2,-10-10-1,10 10 2,-17-9 1,4 3-1,-7-2 4,3 0-1,-7-1 1,2 2 1,-4-1 0,1 2 0,-3-1-2,0 0 2,2 2-2,-4-2-1,4 4-4,-5 1 0,3 1 0,-3 1-2,3 1 0,-3 4 0,4 0 0,-3 2-2,1 3 2,-1 2 0,3 0-1,0 3 1,-6 0 0,8 3-1,-6 0 1,8 6 0,-4-3 0,2 6 0,1-4 0,1 7 0,3-6-1,-3 7 1,4 3 0,-2-4-1,3 4 1,-1-5-1,3 5 1,2-5-2,1 5 2,4-9 2,2 2-4,3-2 2,0-2 0,4 1-1,0-3 1,0 4 0,0-4 0,5 3 0,1-5 0,1 5 0,2-4 1,4 2-1,-1-3 2,6 3-2,-1-6 0,4 5 1,0-5 0,3 3-1,-4 5 0,5-7 0,-2 7 0,6-6 0,4 6 1,-3-7 0,5 7 0,-1-10 2,6 1-1,-3-3 1,6 0-1,-6-2 1,1-1 0,2-1-1,-4-4 1,4-1 0,-5-2 2,4-1-2,-5-2 2,6-4 1,5-5-2,-4 0 2,6-4-1,-3-1-2,5-2 1,-6-4 0,5-6 0,-6 2-1,-4-6 1,1 2-1,-4-3 1,0-3-1,-6 1 1,1 0 0,-3 3-1,-3-4 1,-6 4-1,1-4 1,-8 4 1,-3-1 0,0 1 2,-6-1-2,-2 1 1,-2-2 0,-2-4 1,-5 3-3,1-3-1,-3 1 1,0 1-2,-2 2-1,-1 1-1,0 4 0,-3 7-1,1-2 0,0 9-1,-2 0-1,2 3 0,-1 5-1,3 3-4,0 2-3,-3 2-4,3 2-10,1 4-17,-3-1-26</inkml:trace>
  <inkml:trace contextRef="#ctx0" brushRef="#br0" timeOffset="107226.133">12656 14091 0,'11'12'0,"-11"-12"3,13 12-1,-13-12 0,12 15 1,-12-15 0,14 17-2,-14-17 2,12 18-1,-12-18 1,11 18-1,-11-18 0,13 14 1,-13-14-1,10 12 1,-10-12 0,9 10 2,-9-10 2,11 5 3,-11-5 0,8 0 3,-8 0-1,11-2 2,-11 2-1,15-13-1,-6 6-1,2-6-2,0 2-1,2-6 0,1 3-1,3-6 0,0 3 0,3-6-1,-1 3-2,3-2 0,-2 0-1,3-2 2,-1 0-2,4 0 1,-3-1-1,6-1 1,2 2 0,-2-1-1,4 3 0,-4 1 1,3 1-2,-5 1 0,2 5 0,-9 3 0,-1 0-1,-4 3-1,-1 4-2,-5 1-8,-9 3-18,0 0-35,0 0-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54:43.1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69 10338 45,'0'0'4,"5"-17"2,0 3 1,8-5 4,-6-2-3,11-6 0,5-2 1,1-1-1,4 1-7,-4 4-14,5 4-19,-9 1-18</inkml:trace>
  <inkml:trace contextRef="#ctx0" brushRef="#br0" timeOffset="532.0304">4755 10387 74,'0'0'1,"5"-10"2,-1 1-1,4-2 0,2-4 1,6-4 0,2-3 0,7-2-6,5 0-16,6-8-20</inkml:trace>
  <inkml:trace contextRef="#ctx0" brushRef="#br0" timeOffset="1070.0612">8073 10031 0</inkml:trace>
  <inkml:trace contextRef="#ctx0" brushRef="#br0" timeOffset="20488.1718">15091 15350 4,'16'5'8,"-6"2"3,7-3 1,-6-1 1,0-3 1,3 0 2,0-3-1,4-6 0,1-1-2,4-4-2,5-4-3,4-3-2,2-6 0,9-4-1,-3-1 0,8-2 4,-2-3-1,6-1 2,2-3 0,0 1 2,2 0-1,-2 3-2,3 1 0,-6 5-2,0 1-1,-6 7-2,-8 3-2,-3 7 0,-8 5 0,-3 0-1,-9 6-1,-1 1 0,-13 1 0,12 3-8,-12-3-23,3 18-34,-2-7-4</inkml:trace>
  <inkml:trace contextRef="#ctx0" brushRef="#br0" timeOffset="31472.8001">11967 15007 1,'60'-6'3,"7"-2"-2,3-2 1,5-4 1,4 1-1,1-5 2,5 6 0,0-7 1,4 6 0,-1-4 0,4 7 0,-2 1-2,2 2 1,-1 2-2,-2 2 0,-1-1 0,-4 3-1,0 1-1,1 0 1,4 0 0,-10 0 0,-2-2-1,-3 2 2,-4-2-1,-7 0 0,-1-1 2,-11-1 1,-8 1 1,-5-2 0,-9 3 1,-3-1-2,-7 0 2,-4 1 0,-4 1 0,-11 1-4,11-2 1,-11 2-4,0 0-3,0 0-7,9 0-5,-9 0-13,0 0-11</inkml:trace>
  <inkml:trace contextRef="#ctx0" brushRef="#br0" timeOffset="33121.8944">13369 15695 4,'0'0'8,"12"0"3,-12 0 0,0 0-1,0 0 2,0 0-2,0 0-2,0 0-2,0 0-2,0 0-3,0 0 0,0 0-1,0 0 0,0 0 0,0 0-1,0 0 1,0 0 0,0 0 0,0 0 1,0 0 1,0 0 2,0 0 2,0 0 1,0 0 1,0 0 0,0 0 2,0 0-2,0 0-1,0 0 0,0 0-2,0 0-2,0 0 0,0 0-2,0 0-1,0 0 0,0 0 0,0 0-1,0 0 1,0 0-2,0 0 1,0 0-3,0 0-5,0 0-7,0 0-16,2-8-15</inkml:trace>
  <inkml:trace contextRef="#ctx0" brushRef="#br0" timeOffset="39717.2717">26547 13444 5,'14'-6'6,"-6"3"0,3-2 0,0 0-1,1 1 1,3-4-2,0 1 1,0-3 1,2 1 0,1-1 0,1 1 0,-2-1 1,2-2 0,-1 0 0,-1 0 2,3-1-1,-4 0-2,5 2 0,-4-2-2,5 0 0,-3 3-1,1-2-1,0 4 0,1 0-2,-5 0 1,4 3 0,-6-1 1,1 2 0,-5 0 0,1 1 4,-11 3-1,11-2 2,-11 2 1,0 0 1,0 0-1,0 0 1,9-3-1,-9 3-2,0 0 0,0 0-3,0 0-2,0 0 0,0 0-1,0 0-1,0 0 0,0 0 0,0 0-1,0 0-1,0 0 1,0 0-2,0 0-3,0 0-1,0 0-4,0 0-4,0 0-11,0 0-13,0 10-15</inkml:trace>
  <inkml:trace contextRef="#ctx0" brushRef="#br0" timeOffset="43843.5077">26541 14333 5,'0'0'11,"12"-5"2,-12 5 3,15-13 5,-3 2 2,0-7 2,1 4-2,3-7-3,2 4-2,0-5-2,2 4-2,-1-1-4,3 0-2,1 6-1,-1-1-3,-4 2-1,1 3-1,-3 1-4,-1 4-4,-5 2-11,2 2-16,-3 11-25,-4-2-8</inkml:trace>
  <inkml:trace contextRef="#ctx0" brushRef="#br0" timeOffset="44385.5387">26480 15007 67,'0'0'6,"0"0"2,9-9 4,-9 9 3,16-14 2,-3 5 2,2-5 1,4-2-1,1-1-4,1 0-4,3 0-3,0 2-2,-2-2-3,2 6-4,-4-2-4,-1 7-8,-1 4-11,-5 1-13,2 5-20</inkml:trace>
  <inkml:trace contextRef="#ctx0" brushRef="#br0" timeOffset="44853.5654">26596 15483 62,'0'0'4,"9"0"3,2 0 0,1-2 4,6 1 3,2-4 0,4 0 0,2-4 1,2 0-2,-3 2-3,2-2-2,-6 3-4,3 0-5,-6 1-10,-2-1-29,4 6-18</inkml:trace>
  <inkml:trace contextRef="#ctx0" brushRef="#br0" timeOffset="47481.7158">24249 13339 38,'0'0'0,"0"0"0,0 0 0,0 0-1,0 0 1,0 5 0,0-5 0,0 14 0,2-4 0,1-1 1,2 1 1,-1 4-1,4-3 0,-1-2-1,2 0 1,1-3 0,3 1 2,-1-3-2,3 0 1,-2-3-1,3-1 2,-4 0 0,3-5 0,-4 0 0,0-4 0,-11 9 0,16-15 2,-16 15-1,8-19 2,-8 19-1,0-17 1,0 17 3,0-13-3,0 13-1,-6-11 0,6 11 1,0 0-4,-7-10 1,7 10-3,0 0 1,0 0-1,0 0 0,-6 12 1,4-1-1,2 2 1,-2 2 1,0 4 1,0-1-1,-1 5 3,1-3-3,-2 2 3,1-4 0,0 3-1,0-5 0,-2 4 1,5 1-2,-2-9 0,0 5 0,2-6-2,-2 3-5,2-14-12,0 18-24,0-18-19</inkml:trace>
  <inkml:trace contextRef="#ctx0" brushRef="#br0" timeOffset="48148.7539">24602 13505 30,'0'0'2,"0"0"2,0 0 1,11-3 1,-11 3 1,10-6 2,-10 6 2,13-12 1,-13 12-1,9-16 0,-7 7-1,-2 9-2,3-15 0,-3 15-1,0-11-1,0 11-1,0 0-2,-2-11 1,2 11-3,0 0 0,0 0-1,-10 11-1,7-2 0,1 1 0,1 5 0,1-1-1,0 2 2,0-3 0,6 3 0,0-5 0,-1 1 0,-5-12 2,14 17-2,-14-17 2,18 6-1,-10-6 1,2 0 2,-1-1-2,1-8 1,0 1 0,-1-5-1,1 2 1,-1-4-1,2 2 0,-3-1-1,0 2 1,0-2-2,0 6 1,-8 8-1,14-14 0,-14 14 0,16-7 0,-16 7-1,16 0 1,-16 0 0,15 12 0,-9-3 1,0 1 0,2 5 1,-5-3 2,0 2-1,-2-1 0,0 1 2,-1-2-3,0 0-3,-1 0-22,-10 3-36,-1 4-3</inkml:trace>
  <inkml:trace contextRef="#ctx0" brushRef="#br0" timeOffset="49201.8141">24389 14236 22,'0'0'1,"0"0"0,-4-7 1,4 7 1,0 0 0,0 0 1,-4-14 0,4 14-2,0 0 0,0 0 1,0 0-3,0 0 0,0 0 0,0 0-2,0 0 2,0 0 0,0 0 3,0 0 3,0 0 3,0 0 4,0 0-1,0 0 1,0 0 3,0 0-3,0 0-2,0 0-2,0 0-5,0 0 0,2 9-1,-2-9 0,11 12-2,-5-4 1,0 6-2,-6-14 1,14 22 0,-5-15 1,-2 7-1,-7-14-1,14 15 2,-4-12 0,-10-3 1,11 6 0,-11-6-1,9 0 2,-9 0-1,0 0 1,6-6-2,-6 6-1,0 0-3,0-11-8,0 11-14,0 0-15,0 0-17</inkml:trace>
  <inkml:trace contextRef="#ctx0" brushRef="#br0" timeOffset="49671.841">24377 14308 78,'0'0'6,"0"-16"1,0 16 2,1-17 2,-1 17-2,7-24 2,-3 14-1,0-5 1,-4 15-6,12-9-2,-12 9-1,17-5 1,-5 5-2,-1 0 0,6 2 0,-3 3 0,4 5 1,4 4-2,-5-2 0,4 8 0,-4-8 0,2 8-2,-5-8 2,2 5 0,-8-8 2,-8-9 0,14 13 4,-14-13 3,0 0 2,9 1 1,-9-1 1,4-5 0,-2-4 3,-2-2-2,1-3-1,-1-5-5,1 4-1,-1-6-1,0 3-1,0-3-1,0 4-2,1 1-1,-1 3-2,0 2-1,0 11-4,0-13-8,0 13-5,0 0-13,0 0-20,5 10-18</inkml:trace>
  <inkml:trace contextRef="#ctx0" brushRef="#br0" timeOffset="49954.8572">24809 14292 73,'0'0'1,"0"0"4,0 9 0,0-9 3,1 14 0,-1-14 5,5 17 1,-5-17 5,12 13-4,-12-13 3,15 2-1,-5-2 0,1-2 0,-2-7-1,1-6-1,-3 3-2,-1-5-2,-2 2-3,-4-4-2,0 4-6,-4-3-13,-8 5-36,-4 13-21</inkml:trace>
  <inkml:trace contextRef="#ctx0" brushRef="#br0" timeOffset="51007.9174">24286 14932 34,'0'0'3,"0"0"2,0 0 0,2 13 1,-2-13 1,9 17-1,0-5 1,-1-1 0,3 2-3,1-3-2,3-1 0,-3-1 1,4-3-1,-2-2-1,1-3 2,0 0-1,0-5 0,-4-3 3,2-3-1,-4-3 0,2 1 1,-6-10 1,0 7 1,-3-6 2,0 8 3,-1-5 0,-1 8 0,0-4 0,0 15-2,0 0-2,0 0-1,0 0-4,0 0 0,-3 18-2,1-2-2,1 8 1,0-2 1,-1 8 0,0-2 1,1 6-1,0-6 1,0-2 1,-2 1-1,2-4-1,-1 0 1,0-4-1,-2-2 0,1-5-1,0-2-2,3-10-10,-3 11-23,3-11-27,0 0-4</inkml:trace>
  <inkml:trace contextRef="#ctx0" brushRef="#br0" timeOffset="51573.9498">24654 15083 59,'0'0'2,"0"0"1,0 0 3,9-4-1,-9 4 2,8-13-1,-8 13 3,9-16 1,-6 7 0,0 0-1,-2-1 2,-1 10-1,0-13 1,0 13-2,0 0 0,-4-8-2,4 8-2,0 0-3,-11 6-1,11-6-1,-9 18-1,6-7 0,1 3 0,2-1 0,0 4 1,0-2-1,4-3 1,1 0 0,2-2 0,-7-10 1,13 12 0,-13-12 0,17 0 1,-17 0 1,17-7-1,-7-2 0,-1-4 0,3-2 1,-1-2-1,0 0 0,0 1 2,0 2-1,0-2 0,0 4 1,0 3-1,-1 4 0,0 2 1,-1 1-2,0 2-1,0 5 0,0 7-1,-2 0 1,-2 4-1,-1 3 0,-2 1 0,-2 2-4,-1 2-11,-3 4-23,-11-4-26</inkml:trace>
  <inkml:trace contextRef="#ctx0" brushRef="#br0" timeOffset="52379.9959">24292 15726 44,'0'0'4,"0"0"1,-1 8 2,1-8-1,1 17 1,4-6 1,-1 0 0,3 3 1,1-1-2,2-2-2,1-1-2,1-2 1,-1-4 0,3-1 0,-2-3-1,4 0 2,-4-6 1,3-3 1,-3-2-2,1-2 1,-4-1-1,0 1 2,-2-1 1,-3 2 1,-1 2 0,-3 2 0,0 8-1,0-10-1,0 10-1,0 0-1,0 0-2,-1 7-1,-1 2-2,-1 5-1,3 3 1,-1 3 0,-2 1 0,3 1 0,0 0 0,0 2 1,0-5-1,1 2 0,1-3 0,-1-1 0,2-3-3,-1 0-14,1-2-22,-3-12-25</inkml:trace>
  <inkml:trace contextRef="#ctx0" brushRef="#br0" timeOffset="52921.0269">24744 15877 25,'0'0'4,"0"0"1,2-12-1,-2 12 3,4-14 1,-4 14 0,2-17 1,-1 7 2,-1 10 0,0-15-2,0 15 2,0 0-2,-9-9-2,9 9 1,-11 1-4,11-1-1,-13 12-2,8 0-1,1 1-1,2 0-2,1 3 2,0-1 0,2 0 1,4-3 0,1 2 0,3-5 0,0 0 2,-1-3-1,1-3 2,3-2-1,-2-1 0,2-3 1,-1-4 0,1-2 0,1-3-1,-2 0 1,2-1 0,-1 0 1,2 1 1,-1 4 1,0 0 0,-1 4-1,1 2 2,-2 2-2,2 3 0,-3 5-1,1 6-2,-5 0-1,0 7 0,-3-3-1,-2 6-5,-1-4-11,-6 1-28,-1 4-20</inkml:trace>
  <inkml:trace contextRef="#ctx0" brushRef="#br0" timeOffset="55791.191">26429 14258 43,'0'0'1,"0"0"0,-9-12 1,9 12-1,0 0-1,0 0 0,-8-11 1,8 11-1,0 0 0,0 0-1,0 0 1,0 0 0,0 0 0,0 0 1,0 0 0,0 0 0,0 0 1,0 0 0,0 0-1,0 0 0,7 2 1,-7-2-1,15 4-1,-15-4 0,14 10 0,-14-10-1,16 12-1,-16-12 1,13 12 0,-13-12 0,6 9 0,-6-9 1,0 0-2,0 0 4,10 12-2,-10-12 0,0 0 1,8 11-1,-8-11 0,0 0 0,10 11 1,-10-11-1,0 0 0,12 10 1,-12-10-1,0 0 0,9 9 1,-9-9-1,0 0 0,9 7 2,-9-7-2,0 0 0,10 3 1,-10-3 0,0 0 1,11 0 1,-11 0-1,0 0 0,11-2 2,-11 2 0,9-10-2,-9 10 0,14-16 2,-5 7-1,2-8 1,0 4-2,4-5 1,1 1 3,1-3-2,0 2 3,3-3 2,3 1-1,-3 5 1,5-4 1,-4 2 0,5-1 0,-2 5-4,2-5 1,-4 6-2,3-4 0,-4 6-2,0-2-1,-3 3 2,-2-2-2,-3 4 0,-2 0 0,-1 0 1,-1 2-1,1 1-1,-10 4 0,0 0-1,8-6-2,-8 6-8,10-2-6,-2 5-24,-8-3-22</inkml:trace>
  <inkml:trace contextRef="#ctx0" brushRef="#br0" timeOffset="56707.2434">26503 15042 24,'0'0'2,"0"0"4,15-10 3,-4 3 5,3-7 4,5 2 1,5-5 4,2-4 2,1-3-3,0 3-2,1-3-3,0 4-5,-4 1-4,1 3-3,-4 1-3,-2 7-3,-5 2-8,-1 3-15,1 4-21,-14-1-18</inkml:trace>
  <inkml:trace contextRef="#ctx0" brushRef="#br0" timeOffset="57282.2763">26560 15717 31,'0'0'4,"0"0"2,8-5 2,-8 5 2,20-14 1,-5 3 3,6-5 2,4 1 3,3-4-1,4-3-2,4-5-1,2 2 1,0 0-2,5 3-1,-6-3-4,7 4-3,-4 2-6,-1 4-15,2 13-39,-11-8-11</inkml:trace>
  <inkml:trace contextRef="#ctx0" brushRef="#br0" timeOffset="62465.5728">24780 13147 1,'-11'-6'4,"11"6"-2,-17-6 0,8 4-1,0-1 0,-3 1 0,2 0-1,-2 0 0,0 0 1,1 1-1,-1-1 0,0 1 0,1 1 0,-3-2 0,2 2 0,-2 0 0,-3 0 0,3 0 0,-4 0 0,2 0 0,-1 0 0,1 0-1,-1 2 1,1 1 0,4-2 1,-4 1-2,2 2 1,-2-2 0,3 1 0,-3 1 1,3-1-1,-4 0 0,4 1 1,-2-1-1,2 2 0,-1 2 2,4 0-2,-1 0 0,-1 3 0,2-2 0,-1 3-2,0 1 2,2 0 2,-4 0-2,1 2 0,1 0 0,1 0 0,0 1 0,0-1 0,2 3 0,-3-2-2,4 1 2,0-1 0,0 4-1,1-4 1,2 3 0,2-1 0,0-2 0,2 2 0,-1 0 0,2-2 0,4 0 0,1 1 1,2-1-1,-1-3 0,0 5 2,2 0-1,0-3-1,0 6 1,1-8-1,2 6 0,-1-5 0,-1 5 1,4-7-2,-3-1 1,4 0 0,-1-1 1,3-1 0,-2-1 1,5 1-2,-2-2 1,3 1 0,-2-2-1,5 2 1,-4-3 0,7 0-1,-5-2 2,6-1-1,3 1 0,-3-2 0,3 0 2,-5 0-1,6-2 0,-6 2 2,6-3-1,-9 3 0,1-3 0,1 1 1,-2-1 0,1-1-2,-4 4 0,2-3-1,-3-1 2,-1 0 0,-1-2 1,-2 2 0,-2-2 0,3-1 2,-2-2 1,-2-2 3,-3 0-2,3-2 0,-4-9 2,2 5-1,-3-5-1,2 1 1,-4-3-1,0 0-1,-1 1-2,0 0 2,-1 3-1,-3-1-1,2 2-1,-2-3 2,0 4-2,-2-1 2,-3 2-1,-2 0-1,1 3-1,-4-3 1,1 5-1,-3-3-1,1 2-1,-4 0-1,2 3 0,-3 0 0,1 1-1,-1 1 1,1 0-1,-4 2 0,-1 3 0,-1 1-2,0-1-4,0 3-4,0 0-11,-4 0-20,7 0-22</inkml:trace>
  <inkml:trace contextRef="#ctx0" brushRef="#br0" timeOffset="64537.6913">26495 13450 1,'0'0'5,"0"0"0,8 9-2,-8-9 1,0 0 0,0 0-2,11 10-1,-11-10 2,0 0-1,10 7-1,-10-7 2,0 0-2,8 3 1,-8-3-1,0 0 2,9 5-1,-9-5 0,0 0 0,9 6-1,-9-6 0,0 0 0,12 4 0,-12-4-1,0 0 0,9 5 0,-9-5 0,0 0 2,10 6-2,-10-6 1,0 0-1,0 0 1,10 3 1,-10-3 1,0 0-1,0 0 2,9 0-2,-9 0 0,0 0 1,12-3-1,-12 3-1,12-9 2,-3 4-3,2-2 1,0 2 0,3-5 0,-2 3 2,1-5-2,3 1 1,-1-3-1,0 2 2,-1-5-1,2 3 2,-1-2 2,0 1-3,1-2 2,-1 4-2,2-1 2,0 0 0,1 1-2,-3 1 1,4 0 0,-4 3-2,2 1 1,-5 1 0,1 0-1,-4 2 0,0 0 1,-9 5-1,11-5-1,-11 5 0,0 0-1,0 0-1,0 0 0,0 0 0,9-5-1,-9 5 0,0 0 1,0 0 0,0 0-1,0 0 2,0 0 0,0 0 0,2 7 0,-2-7 0,0 0 0,0 0 2,0 0-2,0 0 0,0 0 0,0 0 1,0 0 0,0 0 1,0 0-1,0 0 0,0 0 1,0 0-1,0 0-1,0 0 2,0 0-2,0 0 0,0 0-2,0 0 2,0 0-1,0 0 1,0 0 0,0 0-1,4 10 1,-4-10-1,0 0 1,0 0 0,0 0-4,4 10-7,-4-10-28,0 0-15</inkml:trace>
  <inkml:trace contextRef="#ctx0" brushRef="#br0" timeOffset="65962.7728">16651 13333 0,'0'0'3,"0"0"0,0 0 0,0 0 0,0 0 1,0 0-1,0 0-2,0 0 1,5 0 0,-5 0-1,9 4 3,-9-4-1,10 10 2,-10-10 0,16 15 2,-16-15 0,17 17 1,-6-9 1,1 2 0,0-1 0,2 0 0,-3-1 1,3 2-3,-3-3-1,2 1-2,-3-1 1,1 0-1,-1 1-1,0-2-1,-10-6 0,13 11 1,-13-11-3,12 9 0,-12-9-6,10 5-10,-10-5-20,7 10-17</inkml:trace>
  <inkml:trace contextRef="#ctx0" brushRef="#br0" timeOffset="66369.7961">16842 13274 37,'0'0'3,"0"0"-1,0 0 0,0 0 2,-11 0-1,11 0 2,0 0 0,-6 9 1,6-9-3,-2 17 2,1-5-1,0 1 1,-1 2-1,-2 0 0,2 0 1,-1 2-2,-1-3 2,-2-1-2,1 0 1,0-1-1,0-3 2,-1 0-2,6-9 0,-13 16-1,13-16 1,-10 11-2,10-11-1,-9 9-5,9-9-4,-9 6-10,9-6-10,0 0-11</inkml:trace>
  <inkml:trace contextRef="#ctx0" brushRef="#br0" timeOffset="66701.8151">16636 13450 6,'0'0'3,"0"0"2,12 0 3,-12 0 0,19 1 3,-2 5 1,-1-6-1,6 2 3,-4 1-4,5 0-1,-2 0-2,2 0-4,-6 0 1,1-1-3,-7 1 0,3-1-3,-14-2-9,13 7-11,-13-7-16</inkml:trace>
  <inkml:trace contextRef="#ctx0" brushRef="#br0" timeOffset="67013.8329">16787 13312 42,'0'0'1,"0"0"-1,0 0 4,0 0 0,-4 7 2,3 3 1,-1 0 2,1 6-2,0-1 1,0 5 1,-1-1-2,-2 5-4,1-5 1,-2 5-1,1-9 0,-1 2-1,0-3-2,-1-2-6,0-2-8,-3 0-11,3-1-13</inkml:trace>
  <inkml:trace contextRef="#ctx0" brushRef="#br0" timeOffset="67274.8479">16673 13447 66,'0'0'4,"0"0"2,13 3 3,-4 4 0,1-5 2,7 7-1,-1-3 0,5 3 2,-3-1-5,4-1-3,-5 0 0,1 0-2,-4-3-1,-1 0 1,-4-2-5,0 1-4,-9-3-8,8 0-26,2 4-14</inkml:trace>
  <inkml:trace contextRef="#ctx0" brushRef="#br0" timeOffset="67532.8626">16779 13389 0,'0'0'4,"2"10"2,-2-10 2,8 16 0,-4-7 1,2 6 0,1-4 1,-1 6-3,0-5-2,1 3-2,-1-1-2,1-2-7,0 0-15,-7-12-22</inkml:trace>
  <inkml:trace contextRef="#ctx0" brushRef="#br0" timeOffset="68425.9137">16778 13234 32,'0'0'3,"0"0"0,0 0 2,0 0 0,0 0 1,-10-9 0,10 9 0,-10-3 1,10 3-2,-15-1-3,6 1 2,0 0-2,1 1-1,-3 2 0,2 2 2,-1-1-3,-2 4 1,2-1 0,-1 2-1,1-1 1,-1 2-1,3 1 0,-1 0-1,2 3 1,0 0-1,1 1 1,-2 2-1,3-2 1,2 4-2,-1 1 2,2 1-1,1-4 0,0 3 1,1-3-1,0 1 1,2-1 0,1-2 0,2-1 0,3 1 0,-1-1 0,0 0 1,1 4-1,3-6 1,-1 5-1,1-5 0,2 3 0,-1-4 1,1 2 1,2-7-1,-3 0 1,4-4 1,-2 1-1,4-1 3,-4-2-2,3 0 0,-4 0 0,4-2-1,-4-1 2,3-2-2,-4 1 1,2-1 0,-1-1 0,1-1 0,-5-5 2,2 5 0,-2-6 0,0 4 1,-3-5 0,1 5 0,0-6 0,-4 5-1,1 0 1,-1-2-1,0 2-2,-1-3 2,0 2-2,-2-4 2,0 1-2,0-2 1,0 1-1,0-2 0,1 1 1,-4-2-1,1 6 0,0-4 2,0 5-1,-1-1 2,0 2-2,-1 0-1,-3 1 2,0 0-2,1 0 0,-4 0-2,1 0 2,-3-1-2,2 1-1,-5 1-1,2-1-7,-4 3-14,3 6-43,-9 1-4</inkml:trace>
  <inkml:trace contextRef="#ctx0" brushRef="#br0" timeOffset="72223.1309">17015 14130 29,'0'0'3,"0"0"3,0 0 3,-14 0 0,14 0 1,-11 0-1,11 0 1,-13-1-2,13 1-2,-13-2-4,13 2-2,-9 0 0,9 0 0,-15 0 0,5 6-1,0-2 2,-2 0-1,1 1 3,-2 3-2,2-4-1,-1 3 0,2-1 0,1 3 0,0-3 0,0 3 0,9-9-1,-12 17-2,7-8 3,-1 1-1,3 5-1,0-2-1,3 3 2,0-5 0,-1 4 0,1-3 0,0 4-2,0-16 4,4 16-1,-4-16 0,9 17 0,-9-17 2,8 17-2,-2-6 0,0-1 0,1-1 0,-1 2 0,1 2 0,-2-2 1,2 3-1,0-1 0,-2 3 1,-2 0-1,1 0 1,-1 3-1,1-2 1,-3 3-1,0-4 2,-1 1-1,0 3 0,0-5 0,-1 4 0,-3-5 2,-4 3-2,0 1 0,-4-4 0,4 1 0,-5 2 1,1-6-1,-2 4 0,0-5 0,-2 1 0,3-3 0,-1 2-1,2-5 2,0 1-2,3-2-2,9-4 2,-14 4-2,14-4 1,0 0-1,0 0-1,0 10 2,0-10 0,4 7 0,-4-7-2,15 10 3,-7-3 0,-8-7 0,18 15-1,-9 2 1,3-6 0,-2 7 0,2-4-1,-4 7 1,3-5 0,-3 8 0,1-6 0,-5 2 0,2 0 0,-3 1 0,-1 1 0,-1 1 1,-1 0-1,0 2 0,0 0 0,-2 0 1,-2-2-1,-2 0 0,0 1 0,0-2 0,0 0 0,0 0 0,-2-1 0,2-2 0,-1 4 0,2-4 0,0 0-1,2 2 2,-1 0-1,2 4 3,-1-4-3,2 4 0,0-4 0,1 4 1,-1-5-1,-1 5 0,1-8-1,-2 4 1,-1-4-3,1 2 3,0-2-1,0 1 1,-2 1-1,2-2 1,0 1 0,1-4-1,1 1 1,-1 0-1,2 0 1,0-3-2,0 3 1,0-1 1,2 1-1,0-1 1,0 1 0,-1-2-1,1 3 1,0-4 0,0 2-1,1-1 1,0 3 0,0-5-2,0 3 2,1-2 0,-1 2 0,-1 0 2,2 4-1,-2 0 0,5-4 1,-3 6 2,1-7 1,1 6-2,1-7 3,2 2-2,0-6 0,0 1 0,4-1-3,0-1-12,1-7-37,13 1-2</inkml:trace>
  <inkml:trace contextRef="#ctx0" brushRef="#br0" timeOffset="74547.2638">27398 13873 12,'0'0'2,"0"0"3,0 0 1,0 0 1,0 0 3,0 0-1,0-9 2,0 9 0,0 0-5,0 0 0,3-10-3,-3 10 0,0 0-2,9-3-1,-9 3 0,14 0 0,-4 0-1,-2 0 1,3 0 0,-2 0 0,2 3 0,-3-1-2,2 1 2,-10-3 0,12 7 2,-12-7-2,12 10 1,-12-10-1,13 14 1,-13-14 0,13 15-1,-13-15 1,14 17-1,-14-17 0,13 15 2,-13-15-2,13 16 0,-10-8 0,-1 1 1,-2-9-1,2 17 1,-2-6 0,-1 1 0,-1-1 2,-2 1-2,-2 2 0,-1 1 0,3-3 0,-4 5 1,1-3-1,0 3 0,0 0 0,-1 3 0,0-3 0,-2 7-2,2 2 1,0-2-1,1 6 1,1-6-1,1 8 1,2-4-1,1 6 1,2-7 1,0 2 0,3-1 0,2-2 2,2 1-1,1-4-1,2-1 2,-2-3-1,6-2 0,-4-3 2,2-2-2,0-2 1,1-3 0,-2 0 1,0-1 0,-3-4 1,-8-2 0,16 2 0,-16-2 1,8 0 0,-8 0 0,0 0-2,0 0 0,0 0-2,0 0-2,0 0 0,0 0-1,-5 0 0,5 0-1,-10 9-1,3-1 2,4 2 0,-3 4 0,2-3 0,1 3 1,0-1 0,2 5 0,0-5 0,1 5 0,-1-3 0,1 3 0,-1 6-2,1-5 1,0 5 1,1-2-1,0 4 0,0-2 0,0 7 0,-1-7 0,0 3 1,1 1-2,0 1 2,-1 0 0,1-1 0,0 4 0,1-3 0,-1 3 0,0-6 0,0 6 0,0-5 0,-1 3 0,1-5 0,-1 4 0,0 3 2,-1-1-1,1 0-1,-2-3 0,0 4 1,-1-5-1,0 3 0,-1-5 0,-1 0 0,-2-3 0,2-1-1,-4 0 1,1 0 0,-3-1 0,1-1 0,-4-1 1,5-3-1,-3 0 0,-1 0 1,1-2-1,2-2 1,-2 3-1,2-7 1,-2 0 0,3 1 1,0-2-1,9-6 0,-17 6 0,8-5-1,-2 0-5,-1-1-8,0 0-26,2 0-20</inkml:trace>
  <inkml:trace contextRef="#ctx0" brushRef="#br0" timeOffset="75741.3321">27917 14766 3,'0'0'6,"5"12"-1,-5-12 1,0 0 0,8 10 0,-8-10 0,4 9-1,-4-9 0,5 10 0,-5-10-3,7 10 0,-7-10 1,5 13-2,-5-13 0,4 15-1,-4-15 1,5 13-1,-5-13 0,7 12 0,-7-12 0,8 17 0,-8-17 0,7 14 0,-7-14 1,7 12 2,-7-12 3,4 8 0,-4-8 2,0 0 0,0 0 3,0 0 0,9-9-1,-6-3 0,1 3-1,3-7-3,0 5 1,2-5-1,3 0 1,1-1-3,3-1 1,-1 5 1,4-5-2,0 2 0,2-3 0,-2 2 0,3-4 0,-4 4 0,6-2-1,-4 5 0,0 0 1,2 1-1,-6 1-1,1 4 2,-7 2-3,6 3 0,-16 3 0,14-6-2,-14 6-5,0 0-6,0 0-14,5 6-34,-5-6-4</inkml:trace>
  <inkml:trace contextRef="#ctx0" brushRef="#br0" timeOffset="92450.2878">28149 15371 5,'0'0'9,"0"0"0,0 0-1,0 0-2,0 0-3,0 0-3,0 0-2,0 0 1,0 0-1,0 0-1,0 0 1,0 0 1,8 8 0,-8-8-1,0 0 2,0 0 0,0 0-2,0 0-3,0 0-5</inkml:trace>
  <inkml:trace contextRef="#ctx0" brushRef="#br0" timeOffset="115552.6092">31076 14243 11,'0'0'1,"0"0"0,-4-14 2,4 14-1,0 0 0,-11-5 2,11 5 1,-13-8 0,13 8-1,-16-2 2,16 2-1,-15-2 1,5 1 0,1-1-1,9 2-2,-17-2 1,7 0-2,1 1 1,1-1-2,-5 2 0,2-2 0,-3 2 2,2 0-1,-1 0 0,-7 0 1,5 0 0,-2 0 2,6 0 0,-7 0-2,6 2 2,-4 1-3,7 4 2,0 5-3,-2-5 1,4 6-2,-2-3 2,-1 5-2,0-4 1,0 6-1,-3-4 1,2-2 0,-3 3 1,1 1 1,-2-1 0,5 1 0,-2-1 0,1 1 1,0-1-1,1 1 0,1-1-2,0 3 0,0-2 0,1 5 0,-2-2-1,2 4 1,-1 0 1,0 0-2,-2 3 2,2-3-1,-1 6 1,0-6 1,2 5-1,-3-2 0,3 2 2,-3-1-2,4 6 0,-3 2 2,2-2-2,1 4-1,-3-3 2,5 4-2,0-5 0,2 5 0,-1-6-1,4 1 0,-1 1 0,1 1 0,2 4 0,3-6 0,1 7 0,-2-6 0,4 6 0,0-4 0,0 5 1,3 0-1,1-1 0,0 3 1,2-4-1,2 3-1,5-6 1,-2 5-1,1-8 0,3-3-1,4 0 1,-5-2-2,8 0 2,-6 0-1,6-1-1,-5-2 2,8 1 0,2-4-1,0 5 0,5-6 0,-4 2 0,3-2 0,3 2-1,6 0 1,-6-3 0,-2 2-2,3-8 2,-2 3-2,6-4 2,-4 3-1,7-10 0,0 0 1,3-1 0,3-2-1,-5-2 0,6 0 1,-2-1 0,4-3 0,-4 0-2,-5-3 1,4 0 0,-5-4 0,9-1-1,-2-4 1,1 0-2,4-4 1,-10 0 1,10-4-1,-2-2 1,4-2 0,-7-1 0,-3 1 0,5-9 2,0 2 0,0-5 1,-5 1 0,-3-7 1,-5 3 0,3-5 1,-2-5-2,-12 1 1,0 1-1,-1-2 0,-5 1 1,2-1-1,-1 0-1,-10 2 2,2 4 0,3-4-1,-9 4 1,0 1 1,-3 2 0,-8-1-1,-4 0 3,1 3-2,-1 1 2,-7 3-1,-5-3 2,-6 4-2,-1-3 1,-3 3-1,-1 4 1,-1-4-2,2 1 1,-5 0 0,1 4 0,0-2 0,0 5 0,-6 2-1,2 4 1,0 1 0,-9 2-1,7 1 0,-5 0 1,3-2-1,-6-4 0,8 3 1,-4-3-1,-6 4 2,6-4 0,-11 3 0,6 1-1,-14 1 1,7 3 0,-12-2 0,-6 2 0,-3-2 0,-9 4-1,-6-3 1,-12 5-6,-5 1-7,-14 12-27,-17 0-22</inkml:trace>
  <inkml:trace contextRef="#ctx0" brushRef="#br0" timeOffset="181706.393">23554 7157 0,'14'-3'4,"1"-5"2,3 3 0,4-4 1,4-3 1,-1 0-1,2 0 2,1-1 0,2-2-1,-2 1 1,6-3 0,-6 3 0,5 1-3,1-2 2,-3 2-3,1 3-2,-6 3-1,1 0 0,-8 2-1,5 0-1,-10 2-1,-5 3-3,-9 0-4,14 0-11,-14 0-12,10 5-14</inkml:trace>
  <inkml:trace contextRef="#ctx0" brushRef="#br0" timeOffset="182204.4215">23563 7287 10,'0'0'2,"9"-9"0,0-4 3,1 6 0,5-8 2,4 1 2,4-5-1,7-1 3,0 1-2,1 2 1,-1-1-1,6-1-1,-7 2 1,6 0-2,3 2-1,-5-1-2,0 1-1,-1 1-1,-1 2 0,-6 3-2,4-2 2,-9 2-2,-4 4-3,-2 0 2,-1 3-4,-3-3-4,-1 5-6,-9 0-8,17 0-9,-17 0-10</inkml:trace>
  <inkml:trace contextRef="#ctx0" brushRef="#br0" timeOffset="185799.6271">22984 7389 1,'-14'-3'5,"-5"-2"1,-3-2 1,-1 0 2,-7-3 0,2 2-2,1-1 0,-2 0-1,0-1-1,-5-1-1,4 0-2,-5-3 3,4 3-4,-1-7 4,0 7-2,4-5 1,-2 0 1,7-2-1,-2 2 0,5 0 1,0-4-3,1 2-1,0-4 0,4 3-1,1-6 0,3 3 0,-2-4-1,2 2 0,1-2 1,4-1-1,0-4 0,-1 1-2,5 0 2,1-2 0,1 0-1,1-4-1,6 1 2,1-5-1,2 7 0,4-6 1,2 2 0,0-2 1,2 1 0,1-1-1,2 5 0,-1-1 1,6-3-1,-4 4-1,4 0 2,-2 0 0,4 0-1,-2 0 0,8 0 2,1-4-1,1 5 1,4-4-1,-1 4 0,9-4 2,-5 3-2,8-2 1,-6 4-2,3 4-1,3-5 1,-4 7-1,9-5-3,1 4 0,4 0-1,2 3-1,-1 2 1,2 1-1,-1 4 1,3-1 3,-3 4 0,-9 1 1,6 4 3,0 4 0,-4 0 0,1 2 2,-3 3-1,-3 4-1,-3 6 2,2 4-2,-12 2 0,1 3 0,1 6 0,-6 4 2,1 3-2,-3 2 0,5 6 0,-5-2 2,5 10-3,-4 3 0,-3 2 0,2 1 0,-6 0 2,-3 7-1,-7-1 3,-2 1 1,-12 2 2,-4-5-1,-10 5 2,-15 3-1,-4 1 0,-11 4-1,-8 4-8,-10 11-39,-18-4-5</inkml:trace>
  <inkml:trace contextRef="#ctx0" brushRef="#br0" timeOffset="193056.0421">25389 4395 7,'0'0'2,"0"0"-1,0 0-1,0 0 1,0 0 0,0 5 0,0-5 0,0 0 2,0 0-2,0 0 1,0 0 1,0 0-1,0 0 1,7 8-1,-7-8 0,0 0 1,12 5-2,-12-5 1,8 11 0,-8-11-1,11 10 0,-11-10-1,11 12 1,-11-12 1,11 10-2,-11-10 0,13 7 3,-13-7-2,10 10 0,-10-10 2,11 5-1,-11-5-1,12 3 3,-12-3-1,10 2 2,-10-2 2,15-1 2,-15 1-1,11-12 4,-11 12-2,10-19 0,-2 7 0,1-2-1,-2-2-4,2-2 2,3-5-2,1 3-1,2-5-1,2 2 1,-1 2-2,2-2-1,-3 5-2,3-3-12,-3 11-21,1 0-23</inkml:trace>
  <inkml:trace contextRef="#ctx0" brushRef="#br0" timeOffset="195683.1924">25317 4368 20,'0'0'3,"0"0"-1,0 0 3,0 0-3,0 0 2,0 0 0,0 0-2,0 0 1,0 0-1,0 7-2,0-7 0,0 0 1,0 11 0,0-11 0,1 10 2,-1-10-1,0 0 0,7 10 1,-7-10-1,8 8 2,-8-8-1,8 10 1,-8-10-4,12 7 2,-12-7 1,10 8-1,-10-8-1,10 10-1,-10-10 1,8 6-1,-8-6 2,7 11-1,-7-11-1,0 0-1,11 11 2,-11-11-1,7 8 0,-7-8 1,10 7-1,-10-7 0,14 7 1,-14-7-2,9 10 1,-9-10 1,12 8-1,-12-8-1,10 8 2,-10-8-1,8 5 0,-8-5 2,10 2 0,-10-2-1,9 0 2,-9 0 1,12-4 3,-12 4 0,17-19 3,-7 8 0,1-6 3,1-1 0,4-6 1,1-2-1,6-5-1,-2-2-1,7-5-1,3-2-3,5-2-1,5-9-2,0 7 0,1-2-1,-1 3-1,0-1-1,-3 2 1,2 4-1,-9 3 1,-1 9 0,-4-2-2,-3 5-5,1 2-8,-5 12-33,-5-2-19</inkml:trace>
  <inkml:trace contextRef="#ctx0" brushRef="#br0" timeOffset="210232.0245">23118 5846 5,'-15'0'9,"2"3"1,-2-1-4,1 4 0,-2-2-2,0 3-2,-1-1 0,-1 3 2,-1-1-1,-4 4 1,0-2 2,1 1-1,-2-1-1,-3 5 1,1 4 0,-2-4-3,-4 6 1,7-7-1,-4 7-1,5-5 0,-5 8 2,7-8 0,-1-2 0,3 0 0,4 3 1,-2 0-3,6-3 1,0 4 0,0-2-2,3 3 1,0 1-2,0-1 1,3 1 0,1 1 0,-1 3-2,-2 1 4,3-3-2,-1 7-2,2-5 2,-2 5 0,2-2 0,-3 3 0,3-7 0,1 5-1,1 2 1,1-4-1,1 6 1,0-6-1,1 4 0,3-6 1,1 8-3,4-5 3,-3-1 0,2 1 3,0-2-6,4-3 6,-5 2-3,4-2 0,-2-2 0,3 0 1,-2-3-1,3 1 1,-2 0-1,2 1 0,-3-4 1,4 4-1,-2-3 0,1 4 1,2-6-1,0 5 0,7-5 0,-4 3 2,3-4-2,-2 2 2,7 3-1,-5-7 0,6 5 0,-4-8 2,0 9-2,-1-10 1,-1 7-2,2-9 0,-1 3 0,-1 1 0,-1-1 2,1-1-2,-1 0-2,4-1 4,-3-1-2,5 3 0,-4-4 0,6 0 0,-4-1 0,7-1 1,-5 0-1,7 0 0,1-2 1,-4 0 0,6 0 0,-6 0 0,7-3 2,-4-3-2,5-2 1,-6 0 1,-3 0-2,1 0 1,0-3-1,1-2 1,-1-3-1,0 2-1,-4-4 2,4 6-2,-4-8 1,6 3 0,-5-1 1,4 3-2,4 1 1,-3-2 0,3 0-1,-5-2 1,5 3 0,-5-4-1,3 3 1,-7-4 1,-1 2-1,-2-2 1,-2 0-1,-2-1 0,2-4 1,-3 2 0,-1-4-2,-2 1 2,0-3-1,1-3 1,0-2-1,2 1 0,-1-4-1,1 2 1,-4-5 0,4 1-1,-3-2 0,-1 2 1,-4-2 0,1 0-1,-3 3 0,1-7 0,-3 6 0,3-4 0,-2 2 2,-2 0-4,-1-3 4,2 2-1,-5-1 0,-1 4 0,0-1 0,-6 2 2,-2-2-1,-6 4 0,0 0 0,-11 2 2,2 4-2,-10-3 2,-3 6-2,-12-4 0,-2 2-1,-16 1-3,-8 1-5,-12 4-12,-10 11-34,-19 0-9</inkml:trace>
  <inkml:trace contextRef="#ctx0" brushRef="#br0" timeOffset="227572.0163">30326 5499 3,'0'0'6,"0"0"2,0 0 1,0 0 2,-3-9 2,3 9 0,0 0 0,0 0-3,0 0-2,0 0-2,0 0-1,0 0 0,0 0-3,0 0 1,0 0 1,11 8 1,-11-8 2,16 15 1,-6-8-1,2 1 0,0-1 0,0 3-2,2-1-1,0-1-1,0 0-2,-2-2-3,-3 2-9,1-1-12,2 5-32,-3-5-2</inkml:trace>
  <inkml:trace contextRef="#ctx0" brushRef="#br0" timeOffset="227987.0401">30634 5358 69,'0'0'4,"0"0"-4,-1-12 3,1 12 0,0 0 2,0 0-2,0 0 4,0 5 3,-2 10-3,-1-6 2,-1 11-1,-1-3 2,-2 9-2,1-6 1,-2 4-2,-1 2-1,0 1 0,3 3 0,0 0-2,0-1 0,3 0 0,-4 0 0,5-2-1,-2 0 0,4-5 0,0 2-2,0-5-1,0 2-6,1-5-10,0-4-28,1 4-16</inkml:trace>
  <inkml:trace contextRef="#ctx0" brushRef="#br0" timeOffset="228508.0699">30781 5418 59,'0'0'3,"0"0"2,0 0 2,0 0 0,5-11 4,-5 11 2,0 0-1,0-14 1,0 14-4,0 0-2,0 0-3,-7-3-1,7 3-3,-5 5 0,1 4-2,-1 5 1,0 1-2,2 5 2,1 0 1,0 3 0,2 0 0,0 0 0,0-4-2,3-2 2,2-1 0,2-3 0,2-2 0,-9-11 0,18 11 0,-8-8-1,1-1-4,1-2-3,-1-2-10,2-5-9,-3-5-13</inkml:trace>
  <inkml:trace contextRef="#ctx0" brushRef="#br0" timeOffset="228993.0976">31080 5173 43,'0'0'4,"0"0"-1,0 0 3,0 0 1,0 0 0,0 0 1,0 0-1,-1 5 0,1-5-4,-11 12 0,5-3-3,0 0-1,1 5-1,-1-3 2,1 5-1,0-4 0,3 1 1,2-3 0,0 1 0,0-11 0,7 10 0,-7-10 0,16 5 1,-7-2-1,4-3 1,0 2-1,2-2 2,-1 2-4,-1 1 2,-2 6 2,0-4-2,1 7 1,-2-7-1,-4 10 1,-3-7 1,3 8 2,-3-8-3,-2 3 1,-1-3 0,-4 1-2,-5 3-6,5-3-9,4-9-10,-16 16-16</inkml:trace>
  <inkml:trace contextRef="#ctx0" brushRef="#br0" timeOffset="229256.1127">31095 5317 1,'0'0'4,"-3"9"3,0 2 3,-1 1 0,1 2 2,-3 2 0,0 4 0,-3 4-2,4-6-2,-2 1-8,3-3-13,2 7-24</inkml:trace>
  <inkml:trace contextRef="#ctx0" brushRef="#br0" timeOffset="230438.1803">30925 6057 6,'41'-19'11,"4"-7"0,-3 3-1,1-7 1,-2 3-3,-2-7-1,-2 2-1,-4 1-3,4-1-1,-7 3 2,-2-3-1,-6 2 2,2-3 1,-11 2 0,5-4 1,-6-1 0,-1-3-2,-3 0 2,-2-3-4,-1-6 1,0 5 1,-2-3-2,-3 2 3,-2 1-1,-4 2 1,0 1-2,-6 0 2,2 9-1,-6-4-2,1 5 1,-3-2-3,-3 3 0,-5 1 0,-2 1-1,-5 2 0,-5 3 0,-2-1 1,-5 4-1,-2 3 1,-3 1 1,-1 4-1,-3 2-1,2 4 1,-1 4-2,-1 1 1,2 7-1,-4 3-1,3 4 1,-3 4 0,4 3 0,-6 2 0,-3 4 0,2 2-1,1 1 1,0 6 0,0-2 1,4 5-1,2-1 0,6 5 0,7-6 0,-1 7-2,8 2 2,5 0 0,5 2 0,4-4 1,5 6-1,2-4 1,6 5 0,5-7 2,0-3-2,2 2 0,8-5 0,3 3 0,3-9 1,5 5-1,4-11 1,1 5 0,2-4-1,3 3 0,-1 3 0,5-8 0,-5 6 0,6-7-1,-5 3 2,6-7-1,8 1 2,-4-11-1,5-1 1,-1-6 0,10-1 1,-3-2-1,3-2 0,-2-6-1,-4-1 1,1-2-1,-4 0 0,5-8 0,-2-4 1,-2 4 1,-2-5-1,-4 3-1,4-4 1,-9 4 1,2-3-1,-14 7 0,1 4 1,-7-2 2,-3 4 0,-3 0-1,-3 5 0,-9 6-1,14-15-8,-14 15-17,11 3-37,-11-3-6</inkml:trace>
  <inkml:trace contextRef="#ctx0" brushRef="#br0" timeOffset="235152.4499">30042 4345 0,'-34'-24'4,"0"4"3,-4-2-1,0-1 0,-1 0 1,-1-1-1,-2-1 0,-6-3 0,3 3-4,-4-3-1,0 1 1,-2 1-2,-2 3 0,-1-2 0,-2 2 0,1 4-2,-6-4 2,-6 4-1,1 0 0,0 0 1,-3-1-1,-2 3 1,-2-1 1,-1 4 0,0 1 2,2 2-1,-9 0 0,0 2 0,-1 4 0,-2-1-1,-3 4 0,0 0 0,-4 0-1,-3 2 0,2 0 2,-1 2-2,0 0 0,0 3 1,-3 1 0,-5 4-1,5 3 0,0-1 0,0 1-2,-3 4 2,-4 2-2,1-1 1,-1 7 1,2-8-1,-1 8 1,-2-3 0,0 6 1,0 2-1,-3 1 1,4 0-1,3-1 2,-1 7-2,2-5 0,1 7 0,-1-3-2,4-1 2,1 1-1,1 2 0,-1 3 0,4-4 1,-1 4-1,-2-2-2,5 2 3,3-1 2,0 4-2,1 2 2,1 0-1,3 3 0,-1-1 2,2 5-1,0-2-1,0 2 3,3 1-4,1-6 1,-1 3 1,4-3 1,2 3 0,4 0 1,-1-3-1,3 3 2,1-7 0,4 4 1,1-7-1,7 6 2,-1-7-1,4-1 2,2-1 0,3-6 1,1-1 2,4-2 2,2 1 1,-3-9 0,2 0 1,2-4 0,7-4 0,-2 0-1,5-2-2,0-1 0,7-5-3,0 1-3,5 0-1,2-4-2,-1 3-2,12-5-2,-14 6-7,5-6-12,0 0-32,9 0-16</inkml:trace>
  <inkml:trace contextRef="#ctx0" brushRef="#br0" timeOffset="235863.4906">22535 5659 6,'-5'23'13,"0"-1"-1,-1 3-1,0-4-3,-1 2-2,-3-2-1,1 3-2,0-4 0,-1 1-1,2-2-1,-2 3 2,-2 0-3,2 2 0,3 1 0,-1-4 0,2 4-3,1-6 3,2 6 0,2-9-1,1 3 1,2-9 0,3 1 1,5 0 2,1-2 0,3-1 0,3-3 0,6 2 2,-3-3 0,7 1 0,0-2 2,5-1-1,5-2 2,-2 0 2,4 0 3,-5 1-1,6-1 2,-7 0 0,4 0-3,-9 0 0,-4 0-7,1 0-30,-4 2-30,-7 5-5</inkml:trace>
  <inkml:trace contextRef="#ctx0" brushRef="#br0" timeOffset="243756.9421">22935 5795 0,'-23'6'1,"1"4"1,-2-1-1,-1-1 0,-1 4 0,-6-2-1,5 6 1,-3-4 1,2 4-2,-1 0 0,2 3 2,-1 3-1,2-1 3,6 3-1,-1-4 1,2 5-1,2-6 1,2 5-2,3-5 1,2-2-1,1 3-1,0 1-1,0 3 0,2-1 0,0 3 0,0-2 0,0 3 0,-1 0 0,1-1 2,3 0-4,0-2 2,1 1 0,0 1 0,-1 0 2,1 0-2,1-3 0,2 4 0,-1-5-2,1 7 1,0 0 1,-1 0 0,1 3-1,2-4 1,2 5 0,3-2-1,-1 3 2,1-5-1,2-1 0,2-1 2,0 0-2,3 0 2,-1-1-2,2 1 1,-2-3 0,2 3 0,-2-6 0,2 6-1,-1-8 1,2 5 2,-3-5-1,3 0 1,0-3-1,4-1 2,7 5-1,-2-7 1,4 5-2,-1-7 3,7 5-4,-3-8 1,9 7 0,-5-9-1,-2 1 0,3 0 0,0-4-1,5 0 1,-6 0-1,4 2 2,-5-5-2,8 2 1,0-2-1,0 0 0,0 0 1,-1-2-1,5-4 1,-6-1 0,7-1-1,-10-2 1,-1 1 1,1-2-2,-3-8 1,2 6 1,-6-4-1,0 3 1,-3-5 0,4 2-1,-5-4 3,6 4-2,1 1 0,-2-5-2,4 1-2,-1-6 0,4 5-5,-4-4 1,4 2-1,-6-5-2,-2 0 1,0-1 2,-2 1 1,-1 0 2,-5-1 1,3-1 2,-6 2 2,-1-3 0,-2 3-1,0 0 0,-4-6 2,-2 4-1,-2-4 0,1 3 2,-4-3 1,0-1-3,-1-3 2,-1 2-2,1 4 2,-1-6-3,0 2-1,0-4-1,-1 4 0,1 0-2,-3 3 1,-1-1-1,0 0 3,-6 2 3,-1-1 0,-7 3 3,3-2 0,-9 6 0,1-4 0,-6 5 1,-2 0-3,-7 4-2,0 1 0,-6 1-3,-2 3-2,-7-1-13,-3 10-19,-5-6-14</inkml:trace>
  <inkml:trace contextRef="#ctx0" brushRef="#br0" timeOffset="270346.4629">23134 4801 25,'0'0'3,"0"0"-2,-4-18 0,4 4 1,0-9 1,0 0 2,0-9-1,4 0 3,3-7 1,2-1 0,-3-2 1,4 0 0,3-1 0,1-5-2,-1 0-1,8-3 0,1-2-4,7-5-2,6-6 2,2 1-1,4 4-2,-2-4 3,6 1-2,-4 3-1,4 0 2,-6 6-1,0 7-1,1 0 1,1 0 1,6 6-2,-3-3 2,6 5-2,4 1 1,0 5 0,2 0-1,0 2 1,2 6-3,-3 2 2,5 8 1,-5 1-1,-2 1 0,8-2 1,-1 7-1,2 2 1,2 3 0,0 1 0,0 0-2,0 1 4,1 3-2,-3 7 0,-8 1 1,7 3 0,-2 2-1,-3 2 2,2-2-1,-5 9 1,3-7 1,-4 7-3,1 4 0,-5-2 1,-5 3-1,-1-4-1,-2 5 2,2-3-2,-9 7 1,2-5 3,-7 0-2,6-2 1,-2 2 2,-5 2-1,1-2 1,-6 3 2,2-6-2,-5-2 1,4-1 0,-10-2 0,1-3-1,-6-2 1,2-5-2,-3-2-1,-1 0 1,-6-10-2,6 13-5,-6-13-6,0 0-12,0 0-29,0 0-5</inkml:trace>
  <inkml:trace contextRef="#ctx0" brushRef="#br0" timeOffset="271028.5019">25758 3988 1,'0'0'6,"10"8"-1,-10-8-3,0 0 4,9 6-1,-9-6 4,0 0 5,0 0 5,0 0 3,0 0 4,0 0-1,8 0 1,-8 0 0,8-22-3,-5 9-5,1-12-4,4-4-4,3-13-2,7-2-4,1-15-10,7 3-31,-1-23-27,13-13-4</inkml:trace>
  <inkml:trace contextRef="#ctx0" brushRef="#br0" timeOffset="298627.0804">11655 3567 68,'0'0'5,"0"0"-2,0 0 5,0 0 0,0 0-1,0 0 1,0 0 0,0 0 1,-2 4-2,2-4 0,0 18-1,0-3 2,3 2 1,0 3 2,1 2-1,0 2-1,2-1 0,-1 4-1,0 0-1,0-2-2,0 3-1,0-4-1,0 5 1,-1-7-2,-2 2 0,0-3 0,1-1 1,-1-3-4,0 0-12,0-3-21,-2-2-28,0 1-5</inkml:trace>
  <inkml:trace contextRef="#ctx0" brushRef="#br0" timeOffset="298987.101">11805 3540 30,'0'0'1,"0"0"3,0 0 1,0 6 4,0-6 2,3 21 2,-1-8 2,4 6 3,1 3-1,2 2-2,-1 1-1,0 1-4,2-1-1,-1 1-3,0-2 0,0 0-1,0-2-2,-1-2-2,-3-3-6,1-1-21,3 3-23,-7-5-10</inkml:trace>
  <inkml:trace contextRef="#ctx0" brushRef="#br0" timeOffset="299193.1128">11731 3870 104,'0'0'4,"0"0"2,12-3 3,-3-1-1,5 0 1,-1-3-1,6 1-1,-3-3-9,5-3-24,6 4-27</inkml:trace>
  <inkml:trace contextRef="#ctx0" brushRef="#br0" timeOffset="299535.1324">12016 3537 110,'0'0'1,"0"0"0,0 0 4,2 11 1,0 0 1,1 3 0,1 5 2,-1 2 0,2 4 1,2 0-3,-1 2-2,-1-1 0,2-3-1,0 0-1,-3-3-1,0-2-1,-1-4-6,-1-3-7,-1-2-8,-1-9-9,0 12-10,0-12-1</inkml:trace>
  <inkml:trace contextRef="#ctx0" brushRef="#br0" timeOffset="300061.1625">11971 3551 70,'0'0'4,"0"0"3,-7-13 1,7 13 3,-4-16 2,4 6 0,3-4 2,1-5 1,2 5-4,8-5-1,-6 8-3,9-4 0,-8 5-2,1-2-2,3 7-2,-2 2-1,1 3 1,0 0-2,-2 2 0,1 4-2,-2 6 1,0 6 0,-3-4 0,1 9 0,-3-5 0,-3 7-1,-1-5 0,0 5 0,-4-7 0,-5 0 0,2-1-2,-3-2 2,0-1-2,1-4 2,1 0 1,8-10 0,-14 12 0,14-12 1,-9 5 0,9-5-2,0 0 1,0 0-1,0 0 0,0 0-1,0 0 1,0 0 0,0 0-1,-1 9 2,1-9 1,9 7 1,-9-7 1,14 11 0,-6-8 0,2 3 2,2 2-1,1-1 1,2-2-1,0 2 1,2 0-1,1-2 0,0 4 0,-2-3-1,-1 0 0,0 0-3,-4 1-14,-2 5-21,-8-3-23</inkml:trace>
  <inkml:trace contextRef="#ctx0" brushRef="#br0" timeOffset="301289.2327">11742 4216 50,'0'0'3,"0"0"1,0 0 1,10-6 3,-10 6 2,23-11-1,-9 4 2,11-4 2,3 0-2,7-3-1,8 0-1,-3-1-2,10-7-2,-4 5 0,5-5 0,-4 5-2,1-4 0,-4 3-1,-4-1 0,-1 3-1,-5 5 0,0-3-1,-7 5 2,3-3-2,-9 4 0,1-1-2,-8 1 2,2 1 2,-16 7-2,14-12 1,-14 12 1,4-17-1,-4 8 2,0-4-1,-1-1-1,-3-6-1,0 0-1,-1-5 1,1 0-1,-2-4 0,3 0-1,-4-5 2,3 2-1,-4-4 4,0-5-1,-2 2 0,1-4-1,-7 2 2,3 0-1,-4-1-1,1 1 1,-4 4-2,1 6 0,0-2 0,1 8 0,0-2 0,2 5 0,0 1-1,1 7 0,0-1 0,-1 5-1,2 1 0,-1 6 0,1 0 0,-2 3 0,0 0-1,-3 3 1,0 2 0,1 5-1,-5-1 2,-8 4 0,4-1 1,-7 2-1,2 1 1,-4-2 0,-3 1 0,0-2 1,0 0-1,5 0 0,-7 0 0,5-3 0,-4-1-1,4 2 1,-4-2-1,5-1 0,-1-1-1,2 2 2,2-2 0,-4-2 0,7 3 0,-2 0 0,6-2-1,-1 1 1,4 2-1,1-1 0,5 1-1,4 1-1,-1 3 0,4-2-1,2 2 2,3 2-3,0 2 2,2 9-1,2-3 2,0 7 0,-1-1 0,5 5 1,1 0 0,-2 7 1,2-4 0,-1 2 1,1 1-1,-2 0 1,1 3 1,1-4-1,0 3 0,-1-5 1,3 6-1,-1-3 1,3-2 1,-1-2-3,2-2 2,2 1 1,1-8 0,7 2 1,-5-7 0,9-5 2,-4 0 1,5-4 0,0-4 1,6-3 1,-3-3 1,3-2 0,1 0-3,1-5 1,4-4-1,-2-2-1,3 0-1,-4-4-2,4 3-2,-8-1-4,3 0-10,-9 5-15,-2-6-36,3 6-4</inkml:trace>
  <inkml:trace contextRef="#ctx0" brushRef="#br0" timeOffset="302092.2786">11479 2982 0,'0'0'11,"9"0"2,-9 0 3,11-7 1,-11 7 2,12-13 0,-5 2 0,1-1-2,0-1-2,0-3-1,3-2 0,-3-6 0,1 2-2,1-5-1,1 1-2,1-3-2,2 0 0,-1-4-2,5 3-10,0 6-27,4-10-31,5 3-2</inkml:trace>
  <inkml:trace contextRef="#ctx0" brushRef="#br0" timeOffset="311983.8444">13213 3513 44,'0'0'1,"0"0"2,-8 0-2,8 0 0,0 0 2,0 0-2,-11 4 1,11-4 2,0 14-2,1-4 2,1 4 0,1 2 1,1 2 1,2 2 0,5 2 0,-5 0-1,5 0 1,-6-1-3,6 0 1,-5-1-1,3-1 0,-6-1-2,0-4-2,0-2-12,2 2-22,-5-4-14</inkml:trace>
  <inkml:trace contextRef="#ctx0" brushRef="#br0" timeOffset="312423.8696">13205 3555 35,'0'0'2,"0"0"1,9 0 0,1 5 2,1-1 1,5 5 0,0 0 1,3 6 0,5-2 0,-5 4-2,0 1-2,-1-1 2,1 2-2,0-4-1,-3 1 0,0-5 3,-1-1 1,-2-4 3,-3 0 7,-1-5 2,-9-1 3,12-4 0,-7-5 2,-3-1-3,-1-7-1,-1-1-4,0-3-4,-1-3-4,-3 2-5,0-2 2,0 2-3,0 5-1,-1-1-4,3 6-5,-1 1-12,3 11-15,0-9-20,0 9-18</inkml:trace>
  <inkml:trace contextRef="#ctx0" brushRef="#br0" timeOffset="312794.8908">13636 3595 79,'0'0'6,"0"0"2,0 0 4,7-6 2,-7 6 3,6-14-1,-3 5 1,-2-1 1,-1 0-6,1-2 1,-1 2-4,-2 0-3,2 10 0,-8-14 0,8 14-3,-8-7-1,8 7-1,-10 0-2,10 0 0,-8 14-2,4-1-1,1-2 2,2 6-1,0-1 1,1 1 0,2 2 1,4-4 0,0 1 0,2-2 1,-1-4 0,4-2-2,-3-1-8,2-5-11,0 0-11,-10-2-16,19-7-12</inkml:trace>
  <inkml:trace contextRef="#ctx0" brushRef="#br0" timeOffset="313306.9201">13724 3468 111,'0'0'4,"0"0"1,0 0-1,0 0 0,5 0 1,-5 0 0,0 0 1,9 11 0,-5-2-4,0 1 0,1 2 2,0 2-1,3-1 1,-2 1-2,2-1 0,-2-2 2,2 0-2,-8-11 0,13 14 2,-13-14 2,12 3-1,-12-3 2,9-2 0,-9 2 0,8-16-1,-5 6 0,-2-2-2,1 2-1,0 0-2,-2 10-1,3-14-2,-3 14 0,0 0-2,16-4 1,-16 4 0,17 5-1,-17-5 1,23 13 0,-14-8 3,7 3 0,-8-4 2,-8-4 1,16 6 2,-16-6 2,15 0 4,-15 0 1,9-13 3,-5 1-1,-2-2 0,-2-3-1,0-5-2,-4-1-1,-2 0-3,1-1-2,-3 2-2,-1 4-2,3 2-1,-2 1-11,8 15-18,-8-4-37,8 4-9</inkml:trace>
  <inkml:trace contextRef="#ctx0" brushRef="#br0" timeOffset="316655.1116">13567 3878 32,'0'0'3,"0"0"0,0 0 2,0 0 1,-2-5 1,2 5-1,0 0 1,0 0 0,0 0 1,7-10-4,-7 10 0,20-10-2,-7 3 2,6-4-2,0 3 3,7-5-4,-1 4 1,7-4 0,-3 2-1,8-2 0,4 2-1,-2-1 1,2 0 0,0 0 0,2 1 1,-5-3-2,2 3 1,-9 1 0,-5-1 0,-1 0-1,-5 1 3,0 2-2,-6-1 0,-1-1 2,-4 0 0,0-1-1,-2-1 2,1-4-2,-4 0 0,1-3 1,-1-2-1,-1-2-1,-1-6 2,-1 4-2,1-3 0,-2 2 0,0-4 0,-1 6 0,-3-3-1,-1 3 0,-1 4 2,-1-6-2,-1 4 0,0-4 0,2 4 0,-2 0 1,2 3-1,-1 1 1,1 3-1,-1 4 0,-2 1-1,1 3 0,-2 2-2,-2 3 2,-2 0-2,-3 2 0,0 0 2,-2 4-2,-1 1 0,-2 2 2,-1 3 0,-3-2 1,0 3-1,-3-3 1,-6 4-1,4 0-2,-5 0-2,0 0 1,-1 1-3,-3 1-2,2 1 0,-1 0 2,5-4 0,-5 1 2,4-3 0,0 1 3,3-1 2,1-3 0,0-1 0,2 2 1,0-2-1,0 1 0,-2 0 0,3 1 0,-3 1 0,4 2-1,-3-1 1,2 4 0,0-2-3,4 2 3,3-2 0,-2 2-1,7-4 0,-2 5 0,6 1-2,0-4 2,5 6-1,1-7 1,1 8-2,2-7 2,1 8 1,1-4 0,1 0 0,0 2 0,1 3 1,3 1-1,2 1 2,1 2-2,-2 2 0,3-1 0,-1 0 0,-1 3 0,0-3 0,0-1 0,1-2 0,1 0 0,-1-2 0,3-2 1,0-3 1,3 0 2,0-4 0,4-2 1,-1-2 2,7-2-1,7-4 0,-2-1-2,10-1-9,-3-9-18,12 8-19</inkml:trace>
  <inkml:trace contextRef="#ctx0" brushRef="#br0" timeOffset="317387.1535">14440 3281 1,'5'0'5,"-5"0"1,9 1 1,-9-1 2,9 0 0,-9 0 3,13-2-2,-1-5 0,-1 0 0,4-2-1,-1-2 1,6-1 0,-3-5-1,10-2-2,-6-6-1,5 1-2,2-9-6,3 4-30,6-13-18</inkml:trace>
  <inkml:trace contextRef="#ctx0" brushRef="#br0" timeOffset="319807.2919">14471 3255 7,'0'0'5,"0"0"3,-7-4 1,7 4 2,-2-11 0,2 11 2,0-19 2,5 7 0,1-2-2,2-5-3,8 2-2,-5-7-1,9 1-1,-7-4 0,9 2-3,-6-3 0,8 1-2,-5-1-4,1 2-11,-2-1-33,6 5-6</inkml:trace>
  <inkml:trace contextRef="#ctx0" brushRef="#br0" timeOffset="348642.9412">14497 3142 29,'0'0'1,"0"0"1,-8 0 1,8 0-1,0 0 1,0 0-1,-12 0 0,12 0 1,0 0-2,0 0-1,0 0 0,0 0 0,0 0 1,3 5-1,-3-5 1,0 0 0,8 9-1,-8-9 2,13 6-2,-13-6 0,12 9 1,-12-9-1,15 8 1,-15-8-1,11 10 0,-11-10 1,6 9-1,-6-9 0,0 0 1,8 12-1,-8-12 0,0 0 0,0 0 2,12 7-2,-12-7 1,0 0 0,0 0 0,0 0 1,0 0 1,10 0 0,-10 0 2,0 0 1,5-6 1,-5 6-1,7-14 1,-4 5 2,2-3-2,2 1-1,0 0-1,3-6 0,1 2 1,1-4 1,3 0-2,0-4 1,4 0-1,-1-2 2,1-2-1,3 1 0,-3 0-1,-1 2-1,1 2 1,-2 1-1,-2-2 0,-2 9-2,-3-3-3,1 7-15,-1 7-31,0-1-12</inkml:trace>
  <inkml:trace contextRef="#ctx0" brushRef="#br0" timeOffset="350282.0349">13041 3953 7,'-11'0'12,"11"0"0,-15-3-2,5-1-2,2 3-2,-3-2-1,0 0-2,-1 2 0,2 1-1,-2 0-1,1 0-1,-1 0 4,0 0-4,0 0 2,0 0 1,1 0 0,2 0 1,-2 1-1,2 1 1,1-2-2,-3 1 2,3 0-2,-2 2 2,2 1-2,-3-2 0,2 1 2,-1 0 1,-1 1-2,1 1 1,0-1 0,-2 0-1,2 2 0,-1 1-1,1 1-1,0-2 0,-3 2-1,3-1 1,-2 3-1,-6 5 0,5-3 0,-5 5 0,6-4 1,-6 6-1,6-5 0,-5 6 0,5-6 0,3 2 0,-2-2 0,4 2 0,-5 1 0,4 0 0,-3 2 0,1-2 0,-2 4 0,2-2 0,-2-1 0,0 2 1,0-4 1,1 1-1,-1 0 1,1-4 0,2 1 2,0-2-1,0 0 1,-1-1-1,2 0 1,2 1-1,-1-3 0,1 1-1,1 1 1,5-11 0,-10 18-1,10-18 0,-8 17 1,8-17-1,-12 13-1,12-13 0,-10 9 0,10-9-1,-9 10-1,9-10-2,0 0-4,-11 10-9,11-10-15,0 0-15</inkml:trace>
  <inkml:trace contextRef="#ctx0" brushRef="#br0" timeOffset="352030.1349">12136 4417 24,'0'0'2,"0"0"2,0 0 1,0 0 0,0 0 0,0 0 0,0 0 1,0 0-1,0 0-2,0 0-1,0 0-1,0 0-1,0 5 0,0-5 1,2 12-1,-2-3 1,1 0 0,-1 5-1,1-5 0,-1 5 3,0-2-3,0 4 0,0-3 0,0 2 0,1-3 0,-1 3 0,1-5 0,0 4 0,0-5 0,1 2 0,-2-11 0,2 16 0,-2-16 0,4 13 0,-4-13 0,3 9 0,-3-9 0,0 0 1,0 0 0,2 10-1,-2-10 1,0 0-1,0 0 2,0 0-2,0 0 0,0 0 0,0 0 0,0 0 0,0 0 0,0 0-2,0 0 2,0 0 0,0 0 2,11 6-2,-11-6 1,8 0-1,-8 0 1,13 0-1,-13 0 1,16-4 0,-6 2 1,2-3-2,-2 2 1,3-1 0,-3-1-1,1 0 1,2 1-1,0 0 0,-2 1 0,3 0 1,-5 0-2,4 2 1,-3 0 0,0 1 0,-10 0 0,17 0 1,-17 0-1,12 0 0,-12 0 1,0 0-1,9 0 2,-9 0-1,0 0 1,0 0 1,0 0-1,0 0 3,0 0-2,0 0 1,0 0-1,0 0 1,0 0-1,0 0 0,0 0-1,0 0 2,-3-7-2,3 7 2,-6-10-1,6 10 1,-9-14-1,3 3-1,1 1 1,-4-5-2,2 2 0,-3-6 0,1 2-1,-2-2 1,3 4-1,0-2 2,1 4-2,2 1 0,1 3 0,4 9 0,-6-13 0,6 13 0,0 0-2,-3-9 2,3 9 0,0 0 2,0 0-4,0 0 2,0 0 0,-10-5-1,10 5 0,0 0 0,0 0-1,-10 0 0,10 0 0,0 0 2,-10 3-2,10-3 2,-9 7 0,9-7 0,-10 5 0,10-5 2,-11 11-2,11-11 0,-16 13 0,5-4-2,2-2 2,-3 3 0,2 1 0,-1-1-1,1-2 1,0 2 0,10-10 0,-15 12 0,15-12 0,-8 9-2,8-9 1,0 0-1,0 0 0,0 0 0,0 0 0,0 0 0,8 0-1,-8 0 2,17 0 0,-7 0 1,0 0 0,2 0-1,-1 0 0,2 3 1,-3 1-2,1 3 2,2 0-1,-3 1 1,1-1 0,-2 2 1,-9-9 1,11 14-1,-11-14 0,7 13 2,-7-13 1,0 0 0,5 10 1,-5-10 1,0 0 1,0 0 1,0 0-2,0 0-2,0 0-19,0 0-41,0 0 0</inkml:trace>
  <inkml:trace contextRef="#ctx0" brushRef="#br0" timeOffset="355073.309">14542 3183 9,'0'0'15,"11"-10"2,-4 1 2,1-3 2,-1-3-2,5-5 0,0-1-6,2-3-1,1-1-3,0 1-1,3-3-4,-1 4-10,0-4-28,4 10-22</inkml:trace>
  <inkml:trace contextRef="#ctx0" brushRef="#br0" timeOffset="357582.4525">12114 4409 0,'-10'3'0,"-2"-2"3,2 0 0,-1 2 2,1 0 0,0 0 1,2-1 0,-2 1 0,2-2 0,8-1-2,-17 3 0,7-1-1,-4-1 0,6 2-2,-8 0 0,6 1-1,-6 0 0,5-1 0,-2 2 0,5 1-1,8-6 1,-17 12 0,17-12-1,-15 12 1,15-12 0,-17 15 0,17-15 0,-15 16 0,15-16 0,-16 18 0,9-9 0,-1 1 0,8-10 0,-16 15-1,16-15 1,-15 16 0,15-16 0,-12 15 0,12-15 1,-11 12-1,11-12 0,-13 14 1,13-14-1,-10 13 1,10-13-1,-10 15 1,10-15 1,-7 16 0,4-1-1,0-6 1,0 6 0,0-3-1,0 3 0,2-3 0,-1 5 0,-1-8-1,2-1-1,-1 1 1,2 0 0,0-9 0,-2 18 0,1-10 0,1 1-1,0 2 1,0-3 0,-1 2 0,0 0-1,1-1 1,0 2-1,-1-2 1,1 0 0,3 2-2,-1-1 2,1-1 0,1 1-1,0 1 1,0-1 0,0 0 0,0-1 0,0 1 0,-1-1-1,-3-9 2,5 16-1,-5-16 0,5 13 1,-5-13 1,6 9-2,-6-9 1,0 0 0,8 11 0,-8-11 0,0 0 2,8 8-3,-8-8 2,0 0-1,12 8 2,-12-8-2,0 0 1,13 8 0,-13-8-1,10 7-1,-10-7 1,11 9-1,-11-9 0,12 8 0,-12-8 0,11 7 0,-11-7 1,12 7-1,-12-7 0,12 4 1,-12-4-1,13 6 1,-13-6 1,12 8-2,-12-8 1,15 5-1,-15-5 1,14 4-1,-14-4 1,14 5-1,-14-5 1,16 5-1,-7-5 2,6 2-1,-7-1-1,9-1 1,-9 3-1,6-2 1,-4-1-1,3 1 1,-13-1-1,13 3 0,-13-3 3,15 2-3,-15-2 0,13 0 1,-13 0-1,15 1 0,-15-1 0,13 2 0,-13-2 1,16 1-1,-16-1 0,16 0 1,-6 0-1,-2 0 1,2 0 1,2 0 0,-2-2-1,0-1 1,2 1 0,-1-1 0,1-1-1,1 1 0,-1 0 1,-1 0-1,0-1-1,-2 2 1,2-1-1,-3 1 0,1 0 1,-9 2-1,17-5 1,-17 5 0,16-7 1,-16 7-1,17-8 2,-17 8 0,15-10 0,-15 10 1,17-12-1,-17 12 0,18-17 0,-18 17-2,16-16 0,-16 16 1,18-17-1,-18 17-1,15-18 1,-7 9 0,0 0-1,-3-1 2,1-2 0,-1 2-1,-1 0 1,-1 0 0,0-2 1,0 1-1,-1 0 1,-1 0 1,0-1-2,0 2 2,-1 0-2,0-4 0,0 4 1,-1 0-1,-2 1 0,0-1-1,-3 0 0,3 0 2,-3 0-2,0-1 0,-1-2 1,-1-1-3,-2-6 2,1-1-1,-4 2 0,1-6 0,-5 2 1,3-2-2,-8-2-2,3 1-6,-5-1-18,0 7-33,-10-6-1</inkml:trace>
  <inkml:trace contextRef="#ctx0" brushRef="#br0" timeOffset="382715.8901">16267 3219 107,'0'0'1,"0"0"3,-9-7 1,9 7 2,0 0 2,0 0 2,-12-7-2,12 7 0,0 0 0,0 0-4,0 0 0,0 0-3,0 0-2,9 0 0,1 0 0,1 2 0,3 0 1,2 1 1,-1 2-1,0 0 0,1 0-1,-1 3 0,3 1 0,-8 4 1,0-2-1,-7 7 0,-3-3 0,-5 2 1,-3-1 0,-2 3-1,-8-5 1,6 0-1,-3-5 0,15-9 2,-10 13-2,10-13 0,0 0 1,0 0-1,0 0 0,11 3 0,0-3 0,1 0 0,7 0 0,-5 0-1,4 0-1,-6 4 2,5-1-1,-9 4 0,4 6 1,-10-4 1,-2 5 0,0-5 3,-8 6-2,-2-7 0,-9 6 3,3-9-2,-4 1 1,2-3-1,-2-2-1,1-1-3,2 0-7,4 0-12,13 0-22,-21 0-20</inkml:trace>
  <inkml:trace contextRef="#ctx0" brushRef="#br0" timeOffset="383253.9208">16605 3296 44,'0'0'4,"0"0"1,7 11 2,-7-11 1,12 18 2,-12-18-2,18 23 3,-6-14 0,1 1-4,-2-3 1,2 1-4,1-3 1,2-5 0,-3 0 1,3-3-2,-4-3 2,3-8 0,-3 5 1,-1-7 0,-2 3 1,-3-1 2,-2 4 1,-3-3 0,0 4 1,-1 9-1,0-12 0,0 12-1,0 0-2,0 0-5,0 0 0,0 0-2,0 0-1,-7 15 0,7-1 0,0 5 0,0 3 1,1 3-1,-1 8 0,-1-6 1,1 5-1,0-6 0,0 3 0,-1-5-1,-2 1-6,-1-9-11,1-2-16,3-14-32,-9 14-3</inkml:trace>
  <inkml:trace contextRef="#ctx0" brushRef="#br0" timeOffset="384104.9695">17097 3326 42,'0'0'5,"0"0"2,0 0 3,8-5 2,-8 5 3,7-11 0,-7 11 0,6-14 2,-5 3-3,-1 11-2,0-18-2,0 18-2,-9-12 0,9 12-2,-15-7 0,5 7-3,-4 2-1,-5 5-1,4 2-1,-3 2-1,6 4 0,-2-1 1,4 5-1,4-5 0,6 3-3,4-4-4,10-1-5,6-3-5,-1-1-4,9-1-5,-3-4 0,8-2-1,-4-2 3,4-4 9,-6-5 9,-2 1 9,0-4 10,-6-3 7,-1 0 1,-6 3 4,1-4 4,-7 4 2,-2 1-5,-3 1-4,-1 1-3,0 10-3,-9-12-2,-2 11-2,1 1-4,-3 0-4,-1 6-1,2 1-2,0 5 0,4 1-1,0 1 0,5-1 0,1 3 0,2-4 0,0 2 0,3-2 1,4-3 0,2-3 0,0-1 1,2-4 0,-3-1 1,2-2 0,1-5 2,-3 0-2,0-3 0,-8 10 1,15-19-2,-15 19 1,9-15-1,-9 15-1,0 0-2,0 0 1,0 0 0,0 0-1,9 0-1,-9 0 1,4 13 0,-4-13 1,4 18 1,-4-18 0,2 16 0,-2-16 1,2 10 2,-2-10-2,0 0 0,0 0-3,0 0-7,5-6-9,-3-4-22,-2 10-24</inkml:trace>
  <inkml:trace contextRef="#ctx0" brushRef="#br0" timeOffset="384679.0023">17044 2873 19,'-11'-2'4,"-1"-4"1,-8 0-1,-2-1 2,-7-7 0,-6 6 0,-5-6 3,-9 8 0,4-4-4,-4 10-2,1 0 1,-6 9 0,-1 7-1,-2-2 1,-2 7-2,2 1-1,4 8 3,-4-4-1,3 4 2,2 6 0,3-1-2,1 10 1,8-4-1,1 10 0,5-6-2,12 11-1,1 2 0,11-2 0,7 6-1,7-6 0,11 2 1,13-4 1,8 1-1,8-10 2,4-6 2,12-4-1,-2-10 1,13-4-1,5-8 3,3-4-4,1-9 3,-1-4-1,1-9-1,-2-5 2,-3-7-2,-5-7 2,-7-3 1,-7-5-1,-8-1 3,-12-2 3,-2 1 2,-14 2 0,-1-1-1,-15 9-7,-4 0-10,-7 3-34,-7 12-22</inkml:trace>
  <inkml:trace contextRef="#ctx0" brushRef="#br0" timeOffset="385227.0337">18106 3317 1,'5'4'8,"-5"-4"1,14 2 3,-6-2 2,10 3 2,-3-3 0,11 0 0,7 0-1,2 0-1,7 0-1,2-5-1,9 3-4,0-4 2,5 0-3,-2 0-1,-5-1 0,6 0 0,-9 0-3,6-4 2,-5 4-3,-2 0 1,-5 0-2,-5 2 1,-2 0-2,-9 1-1,-1 1-6,-12 2-14,-2 1-18,-11 0-22</inkml:trace>
  <inkml:trace contextRef="#ctx0" brushRef="#br0" timeOffset="385530.051">19052 3134 44,'0'0'4,"0"0"-1,8-4 5,-8 4 0,17 1 1,-6-1 2,2 1 1,3 3 0,-1 4-4,0 0 1,-3 5-1,-3 2-1,-2 0-2,-4 0 1,-3 4 0,-2-4 0,-6 4-1,-4-4-9,-6 1-20,5 4-30,-8-5 0</inkml:trace>
  <inkml:trace contextRef="#ctx0" brushRef="#br0" timeOffset="386283.0941">19687 3182 44,'0'0'4,"0"0"1,0 0 1,0 0 1,0-11 1,0 11-1,0 0 0,0 0 0,0 0-3,0 0 1,11 0-4,-11 0-2,7 8 2,-7-8-1,10 10 0,-10-10 0,10 11 0,-10-11 0,9 14 2,-9-14-2,9 7 1,-9-7 3,11 6 2,-11-6 2,10 3 2,-10-3-2,16-6 1,-6 1 2,3-3-2,1-3-1,4-5-1,4-4-3,5-5 0,1 0-1,6-2 0,-2-2 1,6-3-2,-1 0 1,3 7 0,2 1 2,-4 3-2,1 2 1,-5 2 0,1 4-2,-8 5-3,2 1-16,-11-2-33,-4 9-14</inkml:trace>
  <inkml:trace contextRef="#ctx0" brushRef="#br0" timeOffset="387149.1436">16375 4688 66,'0'0'0,"0"0"0,-9 0-2,9 0 4,-9 12-1,5 3 0,-6 2 0,5 1-1,0 10 4,0-7-4,2 6 1,-1-10-1,3-5 0,-1-2 1,2-10 4,0 12 1,0-12 2,0 0 2,5-4-2,-5 4 3,15-17-2,-4 9-1,6-2-1,-2 1-3,3 1-3,-3-2 1,4 6-2,-4 1 0,6 3 0,-8 0 1,-1 3-1,0 4 0,0 3 2,-3 2-1,1 2 0,-5 1 1,-2 1 1,-3-1 0,0 2 2,-6-2-2,-6-2 1,1-2 0,-2-2-1,-3-3-3,0 0-10,-1-6-20,5 0-30</inkml:trace>
  <inkml:trace contextRef="#ctx0" brushRef="#br0" timeOffset="387352.1552">16448 4734 98,'0'0'2,"0"0"3,9 0-3,-9 0 2,19 2-3,-8-1-9,6 4-22,-3-1-15</inkml:trace>
  <inkml:trace contextRef="#ctx0" brushRef="#br0" timeOffset="387753.1782">16721 4758 30,'0'0'2,"0"0"3,0 0 0,12 11 3,-12-11 2,21 9-1,-8-7 1,6 2 2,-1-1-3,2-3-1,-3-2-1,2-3-1,-4 0 0,-1-4 0,-1-1-1,-4 0 0,-1-5 0,-2 5 4,-2-3 0,-4 13 0,4-17-2,-4 17 0,0 0 0,0 0 0,0 11-2,-3 2-1,1 9-2,-2-2 0,1 10 1,-1-3 0,-1 6 0,1-5-2,1-2 0,1-2 2,-1-2-3,1 0-6,-1-5-7,0-4-15,2 3-19,1-16-16</inkml:trace>
  <inkml:trace contextRef="#ctx0" brushRef="#br0" timeOffset="388343.2119">17148 4792 63,'0'0'4,"0"0"2,0 0 1,10-11 1,-10 11 2,10-11 3,-10 11 0,11-20 2,-5 6-1,-2 3-1,-2-4 1,-2 5-2,0-2 0,0 12-2,-7-21-1,7 21-2,-15-3-2,5 3-1,-2 0-3,0 4 0,1 11 0,0-2 0,1 6-1,2-3 0,3 6-1,2-4 1,3 6-1,2-8-4,6-3-4,4-1-4,3-2-4,2-1-3,0-6 0,2-2-1,-1-1 0,1-3 4,-1-3 5,-3-6 7,-1 1 8,-4-2 4,-1 1 7,-2 0 1,-3 0 4,-3 4 0,-1 8 0,1-15-4,-1 15-1,0 0-4,0 0-3,0 0-4,0 0-3,-1 11-1,1-11-1,0 17 1,0-8 1,2 1-1,-2-10-3,6 12-4,-6-12-7,0 0-14,14 10-23,-14-10-11</inkml:trace>
  <inkml:trace contextRef="#ctx0" brushRef="#br0" timeOffset="388884.2429">17276 4470 84,'0'0'2,"0"0"0,-14-15 2,2 6-1,-3 0 0,-5-1-1,-3-3 3,-8-1-4,-6 5-2,-1-4-3,-7 3 2,0 3 0,-7 2-2,0 2 2,-2 2-1,-1 1 1,3 4 2,-3 4-1,2 5 1,-3 3-1,0 0-1,4 6 1,1-1 0,4 8-1,4-3-1,4 10 1,5 0 2,8 9-4,10 5 3,3 2-1,8 7 2,5-3-2,5 6 1,13-4 2,3 2-2,15-8 1,9-8 3,7-1 0,9-10 2,5-2 2,7-12 3,4 0 3,5-11 0,1-4-2,2-4 2,1-10 1,-2-5-1,-1-12-1,-4-3-1,-6-10 1,-4-3-1,-14-8 0,-12 1 1,-9-3-1,-11 4-1,-13 1-2,-7 1-4,-9 10-7,-9-1-10,-8 10-18,2 11-37,-11 3-3</inkml:trace>
  <inkml:trace contextRef="#ctx0" brushRef="#br0" timeOffset="389380.2712">18662 4884 49,'0'0'5,"17"0"0,0 0 4,13 0 3,1 0 2,14 0 3,11 0-1,6 0 3,8-2-5,-6 1-1,5 0-2,-5-2-4,3 0 0,-8 0-2,-10 2-1,-5-2-2,-8 1 0,-3-1-5,-14 1-6,-3 1-14,-5 1-28,-11 0-11</inkml:trace>
  <inkml:trace contextRef="#ctx0" brushRef="#br0" timeOffset="389531.2799">19607 4774 114,'0'0'4,"0"0"-1,14 13 1,-7-2-2,0 7-16,-7 2-35,-1 7 1</inkml:trace>
  <inkml:trace contextRef="#ctx0" brushRef="#br0" timeOffset="390107.3128">16235 6203 94,'0'0'6,"0"0"2,0 0 1,0 0 0,5-3 1,-5 3 0,9-3-1,-9 3 2,17-6-5,-5 3-3,6-1 1,3-1-2,4 1 0,7 1-2,-4 2 1,4 0 1,-5 1-2,0 0 1,-7 4 0,-1 6 2,-9 1 2,-6 6-1,-3 0 3,-1 5-1,-4 2 1,-4 1-2,-1 1 0,-1 1-2,3-3-3,0-2-6,4 1-9,3-3-21,-2-5-25,4-1-3</inkml:trace>
  <inkml:trace contextRef="#ctx0" brushRef="#br0" timeOffset="390989.3633">16794 6174 112,'0'0'5,"0"0"1,4 7 2,-4-7-1,15 15 2,-8-4-1,7 0 2,-2 0-1,4 2-4,-1-4-2,3-2 1,-2-4-1,3-3-1,-3 0 2,4-7-1,2-1 1,-6-6-1,3 0 0,-8-1 1,5 1-1,-11 1 1,5 5 0,-10 8-3,3-14 1,-3 14 1,0 0-1,2 9 0,-1 2 0,1 4-1,2 4 0,-1 2 2,1 3-2,-1 1 1,0-1-1,-1-2 0,-2 1 1,0-3-1,-3-5 2,-4 2-2,-6-8 2,2-1-1,-5-3 0,4-5 0,-3 0 0,4-5-2,0-2-2,9-7 1,0 3-2,3-6 0,12 0 0,1-2-1,9 1 1,-1 0 1,6 1 1,-2 2 0,7 1 0,-7 0 1,-2 1 0,1 3 0,-2-2 0,-3 3 1,-3-1-1,-1 0 2,-6 1-1,0-1 1,-10 10 1,8-15 0,-8 15 0,0-12-1,0 12 0,-8-8 0,8 8-2,-14 0 0,4 3 0,10-3-1,-16 17-1,11-7 1,0 5-1,4 1 1,1-1 0,1 2 0,5-5 1,3 1 0,1-3 0,1-1 0,0-3 1,1-3 1,1-3-1,0 0 0,-2-5 1,3-3-1,-2-2 1,0-3 0,0 2-1,1 0-1,-2-1 0,1 3-1,-2 1 1,2 4-2,-2 3 1,0 1 1,1 1-1,-1 5 0,-1 1-3,0-1-10,-3 6-24,-6-12-26</inkml:trace>
  <inkml:trace contextRef="#ctx0" brushRef="#br0" timeOffset="392050.424">17616 5801 0,'0'0'0,"-10"-2"0,0 0 0,-1 1 1,-3 0 1,-2-1 0,-5 0 0,-4 0 2,2 0 2,-6-1 0,3 1 1,-8-4 1,2 2-1,-7 0 1,-1 1-2,-3-2-2,-4 2 0,-5 0-2,-5 2-1,-3 1-1,-2 0 3,-1 0-3,-3 0 0,-2 4 0,2-3 2,0 3 2,0 0 1,3 0 0,1 1 4,2 2 3,2 0-2,6 3 2,1 0-3,5 3 2,6 1-3,0 4 0,7-1-1,-2 6-2,6 0-3,1 5-1,5 5 0,3 1-1,2 4 0,5 0-1,1 6 0,6-4-1,4 6 1,2-1-2,3-4 1,7 5-1,4-4 0,4 4 0,4-6-1,5 3 1,1 1-2,5-2 2,0-1-3,6-5 0,-2 1 1,6-6-1,-1 1 2,7-13 0,6-2 0,1-8 2,6-3 1,-2-6 2,7 0 0,0-8 2,3-5 1,-1-3 2,1-3 3,-1-3 1,1-5 1,0-4 1,-3-6 0,-6-1 1,0-4-1,-9-3-2,-8-2-1,-4-3-1,-9-1-2,-7-2-2,-6 2 0,-5-5 1,-6 5-1,-7 1 1,-1-2-1,-11 9-3,-3 0-7,-4 9-10,-1 10-31,-8 2-17</inkml:trace>
  <inkml:trace contextRef="#ctx0" brushRef="#br0" timeOffset="392606.4558">18202 6268 3,'0'0'2,"0"0"3,17 0 1,6 0 2,6 0 3,7-1 3,6 0 4,11-2 1,9-1 0,-1 1-1,4-2 0,-2 0-1,-3 1-2,5 0-2,-1-2-2,-4 1-1,1 0 0,-9 0-2,3 3-1,-11-5-2,1 2 0,-11 0-2,-7 0 0,-5 1-4,-7 1-4,-4 2-8,-11 1-14,10-7-22,-10 7-16</inkml:trace>
  <inkml:trace contextRef="#ctx0" brushRef="#br0" timeOffset="392791.4663">19327 6117 139,'0'0'4,"0"0"-1,12 16 3,-3 0-1,-3 2 0,4 10-1,-5 6-13,-5 8-41,0 7-4</inkml:trace>
  <inkml:trace contextRef="#ctx0" brushRef="#br0" timeOffset="401820.9828">20132 4891 3,'8'11'4,"-8"-11"1,10 9 2,-10-9 0,0 0-1,11 5 2,-11-5-1,15 4-3,-15-4 1,15 0 0,-15 0-3,21-2 1,-11-3 0,6 0 1,-7-3-1,4-1 3,0-3 1,2-2 3,3-1 1,-2-2-1,2-2 2,2-3 0,2 0-2,2-7 2,0 5-2,1-2 0,-2 3-1,0-3-1,1 8-3,-1-2 1,-2 8-6,-7 6-14,0-5-27,1 11-21</inkml:trace>
  <inkml:trace contextRef="#ctx0" brushRef="#br0" timeOffset="403125.0574">20223 6273 1,'0'0'8,"14"0"0,-14 0-1,17-10 0,-6 0-1,2 0-1,1-4 0,1 1-1,3-3 0,0-3-2,4 2 2,-1-2-3,1-1 1,-1 1 0,3-5 0,-1-3-1,-1 6 3,0-6 1,1 5-1,-4-4 5,4 5-1,-3 0 4,0 3-3,-3 3 2,2-2-1,-4 4 0,2 1-1,-4 2-2,2-3 0,-4 3-1,0-2-2,0 6 1,-2-1-2,-9 7 1,12-10-5,-12 10-10,8-8-21,1 8-26</inkml:trace>
  <inkml:trace contextRef="#ctx0" brushRef="#br0" timeOffset="407390.3013">17461 3312 0,'0'30'1,"0"5"-1,-2 1 2,-5-4-2,-2-1 0,-5-2 0,-1 3-2,-6-5 1,-3 6 1,-7-4 0,-2-2 0,-4 0 0,0-3 0,-6 2 0,-3-2 0,2-1 0,0-4 1,2 2 4,0-4 2,0 5 3,0-8 3,4 2 4,3-3 3,0-3-1,3-3 3,1-2 0,4-5-3,3 0-2,1-3-5,5-6-15,4 3-35,0-11-18</inkml:trace>
  <inkml:trace contextRef="#ctx0" brushRef="#br0" timeOffset="408414.3599">16880 4424 1,'-10'-4'8,"-3"-3"0,0 2 1,-2 3 0,-2-1-2,0 2-1,-3-2 0,1 3-3,-3-1 1,1 1-1,-2 0 0,0 0-2,3 0 4,-1 0-4,0 0 1,0 2 1,0 1-1,2 1-1,-1 3 2,2 2-2,-1 2-1,1-2 0,0 4 1,-5-1-1,6 3 1,-5-1 0,6 3-1,-3-3 2,4 4-2,-2-2 1,5 4-1,3-3 0,-1 5 1,1 5 0,0-4 0,2 6-1,0-3 2,1 5-2,1-4 0,2 6 1,1-6-2,1 1-1,1-1 2,0 1 0,0-2-1,3 0 1,0 0 0,2-2-1,3 1 1,-1-4 1,4 1-1,-1-3 1,3 1 1,-1-6-1,5 3 0,5-7 0,-5 0 0,6-1 3,-5-1-3,2-1-1,-3-5-13,7 7-21,-11-7-13</inkml:trace>
  <inkml:trace contextRef="#ctx0" brushRef="#br0" timeOffset="415394.7592">16956 2839 9,'0'0'1,"0"0"0,0 0 0,0 0 0,-9-3-1,9 3 1,0 0-1,0 0 0,6 0-1,3 1 1,0 1-1,5 0 1,7 1 0,-1 0 0,5 1 0,-2-1 0,7 0 0,-5 0 0,7 1 0,-5 0 1,-1 1-1,-1 2 0,1 0 0,-4 0 1,-1 1 1,1 2-1,-5 0 0,1 2 0,-3 0 0,2 1 1,-4 1-2,2 2 1,-2 0 0,3 0-1,-2 0 1,2 2-1,-5 1 1,3 3 2,-3-5-2,1 5 0,-3-2 2,-1 4 0,-3-3 0,-1 5 1,-3-6 0,-1 4 1,0-3-2,-1 2 2,-4-3 0,-3 3-1,1-6-1,-4 5-1,3 4 1,-4-5-1,0 4 3,-1-4-2,2 3 2,-3-6 1,3 2 2,-3-4-2,3-2 1,0-3 0,0-3-1,2-1 0,9-7-1,-17 14 1,17-14 1,-12 9 1,12-9-1,-11 3 1,11-3 0,-11 4-1,11-4 0,-14 2-3,5 1-1,-1 0 1,1 0-1,-1-1 0,0 1-2,-1 0 1,-1 2-1,3-2 0,-2 0 0,0 2 0,1-1-1,-3 2-3,-2 5-24,-3 1-35,-7 3-2</inkml:trace>
  <inkml:trace contextRef="#ctx0" brushRef="#br0" timeOffset="416821.8408">18389 3359 9,'0'0'2,"0"0"0,12-7 2,-4 5 3,4 0 0,4 1 3,4-5 0,5 3 2,2 2 0,0-2 1,4-1-2,2 0 0,0-1-3,4-2 0,-5 2-2,5 1 0,-4-2-3,6-1 0,-1 3 0,-1-2-2,-1 4 1,-5-3-1,3 5-6,-6-3-9,1 3-13,-12 0-21</inkml:trace>
  <inkml:trace contextRef="#ctx0" brushRef="#br0" timeOffset="417043.8535">19072 3063 69,'0'0'5,"0"0"1,14 6 2,-5 2 3,1 6 0,3 5-2,0 5-1,1 10-14,-3 9-34,-10 5-7</inkml:trace>
  <inkml:trace contextRef="#ctx0" brushRef="#br0" timeOffset="417471.878">18184 4670 28,'0'0'6,"12"18"1,6-7 3,4-1 2,6 2 1,6 1 2,7 2 1,7-1 0,-2-9-6,8-2-2,-5 0-1,-2 0-4,3 0-10,-8-1-11,3-2-17,-3 1-14</inkml:trace>
  <inkml:trace contextRef="#ctx0" brushRef="#br0" timeOffset="417723.8924">19034 4589 55,'0'0'2,"13"0"2,1 2 2,5-2 1,4 5 1,5-5 1,6 9 1,0-3 1,2 6-3,-7 3 0,0 6-5,-9 13-8,-3 1-17,-7 19-26</inkml:trace>
  <inkml:trace contextRef="#ctx0" brushRef="#br0" timeOffset="418500.9368">18051 6259 34,'0'0'0,"0"0"0,0 0-2,0 0 2,0 0 0,0 0 0,0 0 2,0 0 0,9 5 2,5-2-1,4-2 2,9 0 2,3 0 0,11-1 4,8 0-2,3-2 4,9 0 3,-1-1-1,6 1 2,0-1-2,3-1-1,-1 0-3,3 1-2,-2 0-2,-3 0-1,-3-1-3,-1-1-2,-5-2-5,-5 2-12,-12 1-13,-6 1-16,-8-3-10</inkml:trace>
  <inkml:trace contextRef="#ctx0" brushRef="#br0" timeOffset="430343.6142">17872 3309 29,'0'0'2,"7"-10"3,1 0 1,4 1 3,3-5 3,4-2 4,2-3 2,5 0 2,-3 2-3,3-2 1,-4 3-3,0-2-3,-2 6-3,3 0-8,-6 6-26,2-1-31,4 2-2</inkml:trace>
  <inkml:trace contextRef="#ctx0" brushRef="#br0" timeOffset="432362.7297">17278 4814 0,'0'0'6,"0"0"-1,0 0 0,0 0-2,0 0 1,0 0-2,0 0-1,0 0-2,0 0-5,0 0-12</inkml:trace>
  <inkml:trace contextRef="#ctx0" brushRef="#br0" timeOffset="456209.0936">30297 8397 20,'0'0'3,"0"0"-1,0 0 1,-1-10 0,1 10 1,0 0-1,-4-11 2,4 11 1,-13-2-1,13 2 1,-18-3 2,6 1 0,-3 1 2,2-1-2,-8 0 3,1 2-3,-2-3-1,-2 3-1,-2 0-2,-5 0-3,1 0 1,-7 0 1,1 3 0,-1 1 1,2-1-1,0 1 2,2-1-2,2 1 2,0 1-2,0-2 0,-4 2-1,6-1-1,-4-1 0,-1 2 2,-1-1-2,0-1 1,-4 3-1,2-2 2,1 0-2,-4 1 1,4-2-1,-5 1 0,1-1 1,0 0-1,0-1 1,-2 1 0,-5-3 2,1 0 0,-1 2 3,-2-1 0,1 1 0,0-1-1,1 2 2,3 0-2,6 2-2,-3-2-1,3 2-1,3 1 0,-1 1-4,3 5 2,-3 6 0,1-2-1,-4 9 0,3-4 0,-1 9 0,0-1 0,1 6 1,1-3-1,3 0 1,3 2 0,5 2-1,-2 3 1,7-3 0,-3 7-1,1-3 1,1 8 0,1 2-1,-1 1 0,2 4 1,0-2-2,2 6 2,1-3-1,1 4 1,-1-6-1,4-1 1,-1 2 0,2-6 0,1 6 0,-3-2 0,6-2-1,-2-1 1,1-1-1,2 2 1,-1-3-1,2 3 0,1-5 1,-1-1-1,1 3 0,0-5 1,0 5-2,-1-4 2,3 6 2,-2-1-2,1 0 0,0 1-2,2 0 2,-1 4 0,1-5 0,-1 2-2,1-2 1,3-3 1,1 2-1,-1-3 0,3 3 1,0-1 0,0 2 1,1-2-1,1 2 1,-1-3 0,2 0 0,-1 1 0,2-4 2,-3-5-3,3 4 0,0-4 1,0-1-1,-1-4 1,2 4-1,-3-6 1,3 3-1,-2-5 0,2 3-1,-3 0 1,3-2-1,-4 0 1,3-3-1,-2 4 0,2-6 1,-3 5 0,1-7 0,-3-1 0,5 1 0,-2 0 0,3-2 0,-2 0 0,2 1 0,-2-2 0,4 1 0,-3-1 0,2 0 0,1-4-2,-1 1 2,-1 0 0,2-3 0,-3-1 0,3 1 0,-2-4 0,3 0 0,-4-1 0,5 0 2,1-2-1,3-2 0,4 0 0,1-1 0,6-3 1,-2-1-1,8 0 0,-3 0 1,8 0-1,-6-1-1,1-2 1,4 2-1,-2-3 0,4 3 0,-4-1 1,7 2-1,-6-2 0,9 1 0,1 1 0,0 0 0,1 0 1,1 0-1,2-2 0,-2 2 0,2 0 0,-3 3 0,-4-1 0,6-2 0,-6 2 0,4 1 0,3-1 0,0 1 0,1 0 0,-3 1 0,4-1 0,-1 2 0,2-1 0,-4 1 0,-1-1 0,5 2 0,-4-3 0,8 1-1,2-1 1,0 1 0,7-4 0,0 0 0,5 0-1,-1 3 1,4-3 0,-1 0 0,3 0 0,2 2-1,-1-1 0,3 1 1,0 0-2,-2 0 0,4 1 1,2-1-1,1 0 1,-2 1-1,-2-1-1,2-1 1,-2-1 0,1 0 1,-1 0-1,-6 0 0,1 0 0,-3-3 1,-2 0 0,-5-2-1,-2-1 0,-4 1 0,-5-3 0,1 0 0,-6 1 1,-3-2-2,0 0 2,-7-1 0,-2 0 0,-3-3 0,-5 1 1,-3-3 0,-9-3 1,-2-5 0,-3-1 0,1-5 0,-5-4 2,-3-6-2,4-1 0,-10-6 0,7-3 1,1-6-1,-7-7 0,0 0 1,1-3-1,4-3-1,-5-3 1,3-4-1,-5-3-1,0 0 0,4-5-1,5-2 1,-2-1 1,-3-4-1,0 0 1,1-2-1,-2-4 0,-4 3 1,-5 4 1,-2-1-1,-1-2 1,-9 4-1,5 0 1,0 1 0,0 3 1,3 1-1,-1-2 0,-5 3 0,-2 1 0,1 2 0,-4 2-1,-3-1 3,-2 6-2,-3-1 0,-1 4 0,2 3 0,1 3 0,-1 2 0,-4 4 0,4 3-1,0 4 1,1 1-1,1 3 2,1 2-1,-6-5 0,5 11 0,3-3 1,-5 9-1,5 0 0,-8 6 0,3-1-1,-3 8 0,4 6-1,-7 2 0,0 3-1,-2 2 1,-10 3 0,4 3 0,-6 1 0,-5 1-1,-2 3 4,-4 4-1,-4-1 1,-6 1 0,0 3 1,-11-1 1,0 0-1,-5 1-1,-6 0 1,0 2-1,-3 3-2,-1-2 1,-4 0-1,0-3 0,-1 6 1,-3-9-1,-1 7 0,-5-7 0,0-1 1,2-3-1,3 0 1,-1-2 0,3 1-1,2-4 1,1 3-1,4-1 1,1-1-1,2 2 1,4-1-1,4 2-4,5-1-6,5 1-15,8 3-24,10-4-17</inkml:trace>
  <inkml:trace contextRef="#ctx0" brushRef="#br0" timeOffset="456761.1252">30918 8042 0,'10'9'7,"-10"-9"5,12 7 4,-12-7 3,15 3 5,-15-3-1,18-3 2,-5-6-1,1-5-2,7-6-4,2-12-2,7-8-3,9-11-6,7-14 0,17-16-3,4-14-7,29-28-34,24-19-2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02:53.0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65 6364 3,'0'0'1,"0"0"0,0 0 0,0 0 2,0 0-1,0 0 1,0 0 1,0 0 0,0 0 0,0 0 0,0 0 0,0 0-1,0 0 2,0 0-3,0 0 2,7 10-2,-7-10-1,9 8 2,-9-8-2,13 9 0,-13-9 0,13 8-1,-13-8 2,13 8-1,-13-8-1,11 6 1,-11-6-1,10 6 0,-10-6 1,9 9 0,-9-9 0,0 0-1,11 7 2,-11-7-1,0 0 1,0 0 2,9 3-2,-9-3 3,0 0 0,10-4-1,-10 4 1,8-14 1,-2 5 0,3-3-1,1-3-1,2-2 1,2 0 0,2-8 0,7 4-1,-2-5 1,8-2 0,-7 2 1,10-4-2,-5 2 0,5 2-1,-5 0 2,-2 1 2,-3 3-1,-1-4-1,-2 9 1,-4-3 0,-2 7-2,-3-3 0,-10 16-2,14-17-4,-14 17-16,9 0-30,-9 0-11</inkml:trace>
  <inkml:trace contextRef="#ctx0" brushRef="#br0" timeOffset="12959.7412">12913 13661 63,'0'0'3,"0"0"0,0 0 1,0 0-2,-4-11 3,4 11 0,0 0-2,0 0 1,0 0-3,0 0-1,-1-13 0,1 13-1,0 6 1,0-6-1,0 17-1,0-17 4,0 20-1,0-11 0,1 6 0,1-5 0,0-1 1,0 1-2,0-2 1,0 1 0,-1 2 0,-1-11-1,2 15 1,-2-15-1,0 17-4,0-17-13,1 15-19,-1-15-8</inkml:trace>
  <inkml:trace contextRef="#ctx0" brushRef="#br0" timeOffset="13447.7691">12943 13714 0,'0'0'4,"13"9"-1,-13-9 1,14 13-1,-14-13 1,18 12 0,-18-12-1,15 13 0,-15-13-1,13 9 3,-13-9 2,10 4 2,-10-4 6,0 0 4,0 0 3,9 2-1,-9-2 2,0 0-1,5-7-3,-5 7-2,3-11-3,-3 11-5,3-15-1,-2 5-2,-1 10 1,2-15-3,-2 15 0,1-14 0,-1 14-3,1-11-1,-1 11-5,0 0-8,0-9-13,0 9-15,0 0-17</inkml:trace>
  <inkml:trace contextRef="#ctx0" brushRef="#br0" timeOffset="13868.7932">13236 13755 0,'0'0'4,"8"11"3,-8-11 2,12 13 3,-12-13 3,13 7 0,-13-7 4,13 1 1,-13-1 3,12-1-1,-12 1-1,9-12-1,-6 3-3,-3 9-1,3-18-4,-3 7-2,0 0-4,-1 1-1,-3-1-6,-3 2-9,7 9-18,-13-8-21,-2 8-21</inkml:trace>
  <inkml:trace contextRef="#ctx0" brushRef="#br0" timeOffset="17982.0285">14148 13430 0,'0'0'0,"0"0"3,0 0 0,0 0-2,1 5 2,-1-5-1,0 0 3,8 11 0,-8-11 1,9 6 1,-9-6 0,11 7 0,-11-7 0,13 9-1,-13-9 0,16 8 0,-16-8-2,14 8-1,-14-8 0,14 9-1,-14-9-1,11 9 0,-11-9 0,13 8 1,-13-8-6,11 5-16,-1 3-25</inkml:trace>
  <inkml:trace contextRef="#ctx0" brushRef="#br0" timeOffset="18573.0623">14381 13404 59,'0'0'2,"0"0"0,4 0 1,-4 0-2,0 0 0,0 0 1,9 7 1,-9-7-1,0 11-1,0-11-1,-4 17 2,2-8-1,-2 2 0,0 1 0,-1 1 0,0-3 1,0 4-1,0-2 1,-1 0-1,1-1 0,-3 2 2,1-3 0,1 2 2,-1-3 1,-2 1 1,3-2 0,-2 1 1,2 6 0,6-15-1,-13 17-2,13-17-1,-8 14-2,8-14-3,-5 12-11,5-12-17,0 0-21</inkml:trace>
  <inkml:trace contextRef="#ctx0" brushRef="#br0" timeOffset="19269.1021">14504 13578 12,'0'0'2,"0"0"2,2-6 2,-2 6 1,0 0 4,0 0 0,8-13 2,-8 13 0,0 0 0,12-8 0,-12 8-4,0 0 0,9-12-2,-9 12-1,0 0-1,7-12 0,-7 12 0,0 0-2,1-10 2,-1 10-2,0 0 1,-1-12-2,1 12 2,0 0-3,0 0 1,-10-7-1,10 7 0,0 0-1,-12-1 0,12 1 0,-9 0 0,9 0-1,-11 2 1,11-2 0,-18 9 0,18-9 0,-18 10 0,18-10 0,-14 12 0,14-12 0,-11 15 0,11-15 1,-2 17-1,2-17 0,-1 14 2,1-14-2,0 15 0,0-15 1,9 10 0,-9-10-1,14 8 0,-14-8-7,18 7-8,-18-7-18,26 6-14</inkml:trace>
  <inkml:trace contextRef="#ctx0" brushRef="#br0" timeOffset="19824.1338">14728 13462 73,'0'0'1,"0"0"1,0 0 1,0 0-1,0 0 1,-7 0-1,7 0-1,0 0 1,-12 6-2,12-6 0,-11 5-1,11-5 0,-9 8 0,9-8 0,-7 10 0,7-10-1,-4 9 1,4-9 0,0 10 1,0-10 0,0 10 0,0-10 1,0 0 0,8 9 1,-8-9-1,9 5 1,-9-5-1,14 6 2,-14-6-2,12 5 0,-12-5-1,14 6 1,-14-6-1,14 5 0,-14-5 1,10 9-1,-10-9 2,10 4-1,-10-4 0,0 0 4,0 0-2,0 0 3,6 11 0,-6-11 1,0 0 0,0 0 1,-6 9-2,6-9 0,-9 6 0,9-6-3,-13 3 0,13-3-3,-11 3-6,11-3-7,0 0-21,-8 8-17</inkml:trace>
  <inkml:trace contextRef="#ctx0" brushRef="#br0" timeOffset="20304.1613">14773 13529 40,'0'0'2,"0"0"1,0 0 1,0 0 0,-3-9-1,3 9 1,0 0 0,0 0 0,-9 0 1,9 0-4,0 0 1,-12 14 2,12-14 2,-14 10 0,14-10 1,-15 14 2,15-14 2,-17 14 1,9-6 1,-1-2 0,9-6-1,-16 11 1,16-11 0,-12 10-2,12-10-2,0 0-3,-14 5-14,14-5-38,0 0-15</inkml:trace>
  <inkml:trace contextRef="#ctx0" brushRef="#br0" timeOffset="30076.7203">11425 13716 1,'0'0'5,"12"-10"1,-12 10 1,13-20 2,-2 9 0,0-6 2,3 5-3,1-5-1,0 2-1,1-2 0,1 3 0,-1 3 0,-1-2 0,0 3 2,-1-2 2,-2 5-1,-3-1 2,-9 8-2,16-12-1,-16 12-1,0 0-3,8-8-3,-8 8-4,0 0-6,0 0-7,0 0-16,0 0-19</inkml:trace>
  <inkml:trace contextRef="#ctx0" brushRef="#br0" timeOffset="32868.88">12785 13499 11,'0'0'1,"0"0"0,0 0 0,0 0 1,-1 6 0,1-6-1,0 0 2,0 12-2,0-12 0,-1 13 0,2-2 0,0-1 1,0 3-1,0-1 0,0 5 0,1 2 2,-2-2-2,0 1 0,1-3 1,-1 5 0,0-8-1,0 6 0,0-9 0,0-9 0,0 15 0,0-15 1,0 9-2,0-9-3,0 0-11,-1 10-15</inkml:trace>
  <inkml:trace contextRef="#ctx0" brushRef="#br0" timeOffset="33254.902">12952 13566 69,'0'0'4,"0"0"-3,0 0 3,0 0-1,0 9 1,0-9-1,0 0 2,-7 12-1,7-12-2,-11 17 3,2-5-4,-1 9 2,-2-3 0,-1 7-1,-2-4 2,-1 8-2,-2-8 0,3 7 0,-1-7 0,2-2-2,0-2 0,5-2-4,0-3-7,5 0-18,4-12-20</inkml:trace>
  <inkml:trace contextRef="#ctx0" brushRef="#br0" timeOffset="33693.9271">13132 13612 32,'0'0'4,"0"0"0,0 0-1,0 0 2,6 0 0,-6 0-2,0 0 1,0 0-2,0 0-2,-7 4-1,7-4-3,-7 22 1,4-10-1,3 4 1,0-5 0,0 6 1,4-7 2,3 2-1,-7-12 3,17 5-1,-3-5 3,3 0 2,-3-5 1,4-5 0,-5 2 0,6-8 0,-6 6 0,2-4-2,-15 14-4,17-15-7,-17 15-16,14 5-17</inkml:trace>
  <inkml:trace contextRef="#ctx0" brushRef="#br0" timeOffset="33928.9406">12956 14125 0</inkml:trace>
  <inkml:trace contextRef="#ctx0" brushRef="#br0" timeOffset="35408.0252">13170 13457 1,'-23'-5'6,"2"1"0,-2 1-1,1 0 1,1 0 1,-3 1-2,3 1 1,-4 1-1,3 0-1,-2 0 0,4 0 1,-2 5-3,4-1 0,-1 2 1,0 2-2,2 2 0,-1 0-1,0 4 0,0 1-1,0 2 1,2-1-1,-1 6 1,1-2-1,1 2 1,2 6-2,1-6 1,0 7 0,4-7 0,0 5 0,3-6 0,3 1-1,2-2 2,-1-4 0,2 2 2,7-4-1,2 1 0,3 2 0,2-2 1,3 1 1,2-1-2,4-1 1,-1 0 1,5-4-2,2 1 1,0-2 1,3-2-1,0-2-1,2-2 2,-6-1-1,6-2 0,-5 0 2,1-3-2,-1-2 3,1-7 0,3 0 1,-5-3-2,3-4 4,-6-3-1,4-2 1,-7-7 0,2 0 0,-11-1 0,-3-9 2,-3 5 0,-3-3-1,-5 4-1,-1-3 0,-8 7-1,-2 0-2,-5 6-2,-1 7-3,-4 2-9,-3 6-9,0 1-27,5 9-19</inkml:trace>
  <inkml:trace contextRef="#ctx0" brushRef="#br0" timeOffset="37268.1316">14571 13266 1,'0'0'0,"0"0"0,-10 0 0,10 0 0,-19 0 0,7 0 2,-9 0-2,3 0 1,-5 0 0,3 0 1,-2 0 1,4 0-1,-5 0 0,7 0 1,3 0 0,-2 2 0,4-1-2,-1 1 0,1 0 0,-2 1-1,3 1 0,-2 1 2,1 0-1,-1 0 0,2 0 0,-2 2 2,2-2-1,-3 3-1,4-2 2,-2 2-2,2 1 1,-2 0-2,-1 2 1,0-1-1,0 1 0,-1 3 1,2-3-1,-2 3 0,1-4 0,-1 5-1,4-1 1,-1 0 0,1-1 0,0 0 0,2 0 0,1 1 0,0-1-1,1-1 1,3 0 0,1 2 0,1-5 0,0 3 0,0 5 0,0-6 0,1 6 0,2-5-1,-1 3 0,2-4 1,0 6-1,-4-17 1,8 14 0,-8-14 1,11 13 0,-11-13 0,13 12 1,-13-12 1,15 11-1,-5-5-1,-1 1 2,2-2-1,2 2-1,-3 0 1,2 1-1,0 1 0,-2-4 0,4 4-1,-3-1 1,0 0-1,2 1 1,0-3-1,-1 3 2,3-4-2,-4 2 1,3 0-1,-3 0 1,4 0 0,-4-1-1,3-2 1,-3 1 2,1 0-3,-1-1 0,3-1 1,-3-1 0,2 1 0,0 0 1,5 1 0,3-4 2,-5 3-1,7-3 1,-4 0-1,7 0 1,-5 0-1,5 0 2,-6-3-3,2 1 2,-1-3-2,1 1-1,-2 0 2,1-2-1,-2-2 1,-1 2-1,0-2 0,0 1 1,0-3-1,0 2-1,-2-1 2,-1-1-1,3-2 1,-2 2 0,0-2 0,-2 1 1,0-2-2,-1 1 2,0-2 0,-1 1-1,-3 1 0,-1-3 1,1-2 0,-1-4 0,-2 4 0,0-4 1,-1 1-1,-2-2 1,1 0-2,0 1 1,-2-1-1,2 5-2,-2-2 2,0 4-2,-2-1 0,0 3 1,0 0-1,0 2 2,0 1-2,0 1 0,-5-1 1,5 10-1,-13-17 0,13 17-1,-17-15 1,8 6-1,-3 3 0,1 0 1,-2 1-2,2 1 1,-5 0 0,5 0 0,-2 0 0,1 1 0,0-1-1,0 2 1,0-2 0,2 4 0,-3-3 0,3 1 0,-1 2 0,0-2 0,1 2-1,0 2 1,-1-2 0,1 0 0,-2 0 0,2 0 0,-2 0 0,-1 0 0,3 0 0,-1 0 1,1 2-1,0-2 0,1 0 0,-2 0 0,11 0 0,-16 0 1,16 0-1,-15 0 0,15 0 0,-16 0 0,16 0 0,-14 0 1,14 0-1,-12 0-1,12 0 1,-14 0-2,14 0-2,-11 0-7,11 0-6,-10 8-11,10-8-21,-6 12-13</inkml:trace>
  <inkml:trace contextRef="#ctx0" brushRef="#br0" timeOffset="39900.2821">13929 16944 75,'0'0'1,"0"0"1,0 0 0,-3-8 2,3 8-1,-7-18 3,1 1 1,1-1 1,-1-6-2,-1 2 1,1-7-1,-1 2-1,1-3-1,0 1-3,1 4-1,2 0 1,1 4-1,2-1-1,0 5 1,1 0 1,4 5-1,3-1 0,1 4 1,1 0 0,-1 3 0,-1 2 1,3 2 1,-2 2-3,0 0 2,0 4 2,2 3-2,0 1 2,2 4 0,0 0 0,1 2-1,-1 1 1,1 0-2,-1 3 2,-1-2-3,1 1 0,-2-2-5,-2 3-6,2-4-16,-5-1-22,1 6-10</inkml:trace>
  <inkml:trace contextRef="#ctx0" brushRef="#br0" timeOffset="40108.294">13945 16751 172,'0'0'2,"0"0"0,0 0 1,0 0-1,0 0 1,7-8 0,-7 8-1,18-10 0,-4 2-3,1 3-8,2-1-17,5 4-22,-1-4-14</inkml:trace>
  <inkml:trace contextRef="#ctx0" brushRef="#br0" timeOffset="40441.3131">14315 16549 106,'0'0'5,"0"0"3,-12-3 1,12 3 3,-10-2 0,10 2 1,-16-2-1,8 2 1,8 0-4,-19 2-3,10 3-3,0 4 1,-2-1-2,3 3-1,1 0 0,1 3-1,1-1 0,4-1 0,1 2 0,0-2 0,5-2-1,2 2 1,2-4 0,4-1-1,-1-3-5,6 0-12,-1 0-26,-1-4-18</inkml:trace>
  <inkml:trace contextRef="#ctx0" brushRef="#br0" timeOffset="41229.3581">14513 16450 105,'0'0'2,"0"0"3,0 0 1,0 0 0,0 0 2,-10 0 0,10 0 3,-11 7-1,11-7-2,-15 13-1,1-3-1,7 1-1,-5 0-2,6 2-1,-6-1 1,10 1-2,-2-2-1,4 2 1,11-3 0,-2-1 0,5 1 0,-4-2 2,9-1-2,-4 0 1,5-2-1,-6-1 1,1-4 0,1 0 0,-1 0-2,0-1 0,0-5 1,-1-1-1,-2-3 0,-2 0 0,1-4 0,-5-1 0,1-1 1,-3-2 0,-2 2 0,-1-1 1,-1 2-1,0 3 1,-2 2-1,2 10 0,-7-16 0,7 16-2,0 0 1,-8-5-1,8 5-1,0 0 1,0 11-2,0-11 2,4 18 0,1-6 0,3 0 1,1 0 0,2-2 0,0-1 0,1-1 1,0-3 0,0-1 0,-1-4 1,2 0 0,-1-7 0,-3-3 0,1-2 0,-2-2 1,0-1-1,-2-2 0,-1 0 0,-3 3 1,-2-1-1,0 4 0,0 11 0,-1-15 0,1 15-1,0 0-1,0 0 1,-8 0-2,8 0 0,0 10 0,4-2-2,0 3-1,6 0-5,-2 0-9,3-3-14,2 3-16,-3-6-20</inkml:trace>
  <inkml:trace contextRef="#ctx0" brushRef="#br0" timeOffset="41581.3783">14936 16336 146,'0'0'2,"0"0"0,0 0 0,0 0 0,0 0 1,0 0-1,8-2 0,3 2 1,-2 5-3,3 4 1,-1 1-1,1 2-1,-4 1-1,3 2 1,-5-2-1,-1 0 1,-1-1 2,-2-3 0,-2-9 4,0 12 1,0-12 2,0 0 1,-6-3 1,1-6 0,3-3 1,-2-1-4,2-3 0,0-3-3,2 0 0,0 0-2,1 1-4,8 1-5,5-1-8,1 4-9,8 4-21,-6 1-12</inkml:trace>
  <inkml:trace contextRef="#ctx0" brushRef="#br0" timeOffset="42037.4044">15317 16194 152,'0'0'5,"0"0"0,-1-14 2,1 14 0,-12-6 1,12 6 0,-14-5 0,3 5 1,2 10-4,1-2-2,-1 7-1,3-4-1,2 6-1,1-2 0,2 4 0,0-8 0,4 0-1,2 0 1,4-3 0,1-1 0,0-3 1,1-2 0,1-1 1,-2-1 1,1-3 0,-2-4 0,-2-2 0,0-3 1,1 1 0,-5-2-1,-1-8 0,-2 7 2,0-2-1,0 2 2,0 1-1,-1 4-1,0-1-1,1 10 0,0 0-1,0 0-2,0 0 1,-1 6-2,1 5 0,1-1 0,4 4 0,2-2-2,-1 3-2,3-3-11,-1 2-15,-8-14-28,16 8-13</inkml:trace>
  <inkml:trace contextRef="#ctx0" brushRef="#br0" timeOffset="42843.4505">15480 16032 86,'0'0'1,"0"0"-1,0 9 0,0-9 1,0 15 0,0-15 1,4 21 0,-1-8 0,3-1 1,0-1-2,0 2 1,1-3 2,1 1-2,-8-11 1,16 12 0,-16-12 2,16 3 2,-16-3 1,15-3 2,-15 3 0,11-15 1,-5 4-1,0-2-1,-4 1 0,0-4-2,0 3-2,-1-3-1,0 5-1,0-3-1,0 5 0,-1 9-2,1-13-1,-1 13-1,0 0 1,0 0-1,0 0 0,11 9 0,-11-9 0,13 19 1,-7-9 1,4 1-2,-4-3 2,5 1 0,-2-1 0,2-4 2,5-1-1,-7-3 1,6 0 0,-6-5 0,5 0 3,-6-7 0,5-1-1,-6-4 2,0 1-1,-2-1 1,0 3 1,-1-3 0,-1 5-2,0 2 0,-3 10-2,5-10-1,-5 10 0,0 0-3,7 6 0,-5 5 0,2 4-1,0 4 0,2-2 2,-1 7-1,2-2-1,1 5 1,-1-1 2,1 2-1,-1 2 0,0-4 2,-3 4-2,-2-4 1,-2 1 0,0-5 1,-8 0-1,-4-8 0,-1-4 1,-1-3 0,-1-7 1,1 0 0,-1-5-1,4-7 0,2-3 0,6-4-1,4-2-1,1 1-2,6-3 1,4 5-1,3 1-3,1 6-2,2 0-11,-2 11-21,3 8-23,-7 6-9</inkml:trace>
  <inkml:trace contextRef="#ctx0" brushRef="#br0" timeOffset="43923.5122">14097 17340 17,'0'0'2,"18"-7"2,6-1 2,4-5 1,18-5 4,15-7 1,14-6 2,15-8 2,11-4 1,4 0-2,12-5 0,10-1 0,-2 1-4,-5-2 0,6 5-2,-13 2-2,8 4-1,1 2-2,-10 2 1,-11 3-3,1 3-1,-11 3 1,-6-3 1,-1 0-1,-20-2 0,-11-4 2,-12 0-2,-9-2 1,-16-4 1,-3-3-3,-15 0 0,-15-5 1,-6 2-2,-7-2 1,-4-2-1,-3-2 1,-1-3 0,-4 2 0,4-3 2,4 0-2,-6-2 0,3-1 0,-1 5-1,2 2 1,-2 8-1,-2 6 0,0 8 0,-3 7 0,1 13-1,-1 8-1,1 4-3,-5 10 0,0 11-1,-2 9 1,-5 1-2,1 8 1,-10 2 1,-5 8-1,-8-3 0,-6 5-2,-5-3-3,-9-1 0,-7 1 1,-8-3 1,-2 3 1,0-7 5,0 2 3,2 0 3,-4-3 4,0-1 0,9-5-1,5 2 0,3-6-1,3 2-2,6-7-2,4-2 2,6 1-1,3-5 1,10 2 1,3-1-2,7-1 0,5 0 1,8 0-2,3-2 0,8 0-2,11 1 1,-1 1-1,10 0-2,0 4 1,8 0 1,2 8-3,3 4 4,10 0-1,0 5 1,9 2 1,-1 5 1,9 1-1,-3 4 1,12-4 0,6-1 0,0 1-1,8-3 0,-1-1 0,10-9 0,-1 0 1,11-9 1,-1-6-1,-3-8-1,16-9-3,6-4-13,3-20-38,13-1-7</inkml:trace>
  <inkml:trace contextRef="#ctx0" brushRef="#br0" timeOffset="44606.5513">16623 15872 14,'0'0'4,"0"0"2,0 0 2,0 0 2,10 8 4,-10-8 3,13 5 3,-4-3 4,0-2-1,-1 0 1,6-2-1,-1-4-2,6-7-2,1-3-1,6-9-2,5-5-4,13-11-2,9-15-8,15-12-27,23-12-40,3-21-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04:11.4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511 3580 59,'0'0'3,"0"0"1,0 0 3,0 0 1,0-7 2,0 7-1,1-10 4,-1 10-1,0 0-1,-8-12-1,8 12-4,-12-8 0,12 8 1,-16-1-3,5 1 0,2 0 0,-4 4-1,0 1-1,-4 4 2,3 1-2,-4 3 0,5 1 0,0 3 2,2 4-2,1-1 3,6 1-1,4-4 1,-1 3 0,5 1 1,6-2 1,2-1-2,5-6 0,5-3 0,-3-1-1,5-1 1,2-5-2,2-2-4,-2-9-13,5-6-25,3 1-25</inkml:trace>
  <inkml:trace contextRef="#ctx0" brushRef="#br0" timeOffset="319.0182">22731 3230 161,'0'0'3,"0"0"-1,0 0-1,-11 0 1,11 0 0,0 0-1,-3 16 1,3-16 1,1 20-1,10-6 1,-6 8 1,6-3-1,-5 10 3,7 3-2,-8 0 0,1 1 0,0 0-2,0 0 1,-1-3 0,0 2-2,1-8 0,2-2-2,1-5-16,1 6-28,-3-7-16</inkml:trace>
  <inkml:trace contextRef="#ctx0" brushRef="#br0" timeOffset="786.0449">23106 3485 131,'0'0'5,"0"0"0,0 0 5,-5-6 0,5 6 1,-8-6 0,8 6 2,-17-10-3,17 10-4,-18 0-1,6 4-3,0 4-4,-3 2 1,2 3 0,3 11 0,-2-6 0,4 2 1,3-3 0,3 2 0,1-1 0,3-2 2,4-4-1,2-2 0,4-7 2,-1-1-1,2-2 0,0-7 0,-1-5 1,1-2-3,2-1 2,-4-2-2,1 0 1,-3 2 1,-2 1-1,-1 3-2,-6 11 1,7-8-1,-7 8-1,0 0 1,4 7 0,-4-7-3,1 19 2,0-9-2,4 2-16,2-1-19,-1-2-23</inkml:trace>
  <inkml:trace contextRef="#ctx0" brushRef="#br0" timeOffset="1204.0688">23421 3387 97,'0'0'1,"0"0"1,-13-7-1,13 7 3,-24 0 1,10 4-3,-5-1 1,5 6 1,-5-2 0,8 6-3,-2 1 1,8-5 0,2 6 0,3-15 1,1 22 1,-1-22-1,16 20 1,-6-13 0,8-1 0,-4 2-1,5-3 1,-7 2-3,8-2 1,-9 1 0,5 2-2,-9 2 2,-7-10 0,11 15 1,-8-7 1,-3-8 2,0 19 0,-5-10 2,5-9 0,-20 9-3,2-3 1,2-3 0,-4 2-4,3-3-8,-1-2-15,3-2-33,15 2-8</inkml:trace>
  <inkml:trace contextRef="#ctx0" brushRef="#br0" timeOffset="1679.096">23654 3394 173,'0'0'2,"0"0"2,-4-13-1,4 13 1,-9-7-1,9 7 2,-15-5-2,7 3 0,-3 2-1,0 0-2,-1 5 1,0 3-1,0-4-1,2 3 1,-2 2-2,5 3 0,0 4 0,3-6 0,3 6-1,1-8 2,6 6 0,2-5-1,6 2 2,1-5 1,1-2-1,2 1 3,0-2-2,-3 3-1,2-4 2,-4 2-1,-4 1 0,-9-5 0,11 8 2,-11-8 0,0 0 1,3 9 2,-3-9-2,-7 12 1,-3-8 0,-2-1-1,-1 3-2,-4-2 0,1 5-1,-4-3 0,3-2-3,4-1-3,0 0-11,1-2-24,12-1-21</inkml:trace>
  <inkml:trace contextRef="#ctx0" brushRef="#br0" timeOffset="1947.1113">23769 3412 93,'0'0'4,"0"11"-1,0 1 5,1 3-1,2 2 2,-1 1-2,1 2 1,0 0 0,3-5-4,-5 2-14,-1-17-34,4 16-9</inkml:trace>
  <inkml:trace contextRef="#ctx0" brushRef="#br0" timeOffset="2109.1206">23728 3291 169,'0'0'0,"0"0"-3,0 0-23,5 3-28,-5-3 0</inkml:trace>
  <inkml:trace contextRef="#ctx0" brushRef="#br0" timeOffset="3261.1865">23972 3180 84,'0'0'2,"0"0"4,-2-12 0,3 3 2,7-4-1,0 2 1,0 1 1,3-2-1,6 2-3,-6 0-2,5 4-3,-5 6 0,-11 0 0,15 9 0,-15-9-2,13 20 4,-7-3-2,-3 9 1,0-2 4,-2 10 0,0-3-3,-1 12 3,-1 5-1,-1 4-1,-1 2 1,-1 1-2,-3 3-2,3-3 2,1 6-1,-1-7-1,1-5 1,1 2 0,1-6-1,-2 0 1,2-10 0,0 1-1,1-5 3,0-5-3,2-1 1,0-9 1,1-1 2,-3-15-2,11 12 4,-11-12-2,16-6 1,-9-2-1,3-10 1,1-1-1,0-5-2,2-1 1,0-1-1,-3-3-1,3 1-1,-3-4 1,-2 4-1,-2-2 0,-2 6 0,-2-6-2,-2 5-2,0-2 2,0 2-1,-4 0-2,-1 1 3,2 0-1,-3-1-2,1 5 5,1-1-2,-1 1 0,2 4 2,-1 3 0,1 0-1,3 13 1,-6-16 0,6 16-2,-4-12 2,4 12 2,-6-13-1,6 13-1,-4-11 1,4 11-1,0-15-1,0 15 0,1-10-1,-1 10-1,12-12 1,-2 6-1,2 2 1,1-1-1,4 1 2,-1-1-1,0 0 0,1 1 3,0 1-2,1 0 0,-1 1 2,0-1-1,-4 1-1,2 2 2,-4 0-1,1 0-1,-3 0 2,0 5 0,-9-5 2,7 15-1,-4 0-1,-1-6 1,0 9 1,-2-3-1,0 7 0,0-6 2,2 3-3,0-6 0,0-2 1,2 0-1,-1 0 0,-3-11-7,11 16-28,-11-16-23</inkml:trace>
  <inkml:trace contextRef="#ctx0" brushRef="#br0" timeOffset="3453.1975">24430 3251 157,'0'0'3,"0"0"-1,0 0 2,0 0-3,-11-9-8,11 9-7,0 0-7,0 0-22,0 0-11</inkml:trace>
  <inkml:trace contextRef="#ctx0" brushRef="#br0" timeOffset="3774.2158">24746 3302 99,'0'0'2,"0"0"4,-9-6 0,9 6 1,-13-2 1,13 2 2,-19 0-1,10 7 2,-2-1-3,2 6 0,1 3-1,-1 1-1,3 0-2,1 5 0,3 1-2,1-1 0,1 2 2,0-5-2,5-1-3,4-7-7,1 6-17,0-14-23,3 2-11</inkml:trace>
  <inkml:trace contextRef="#ctx0" brushRef="#br0" timeOffset="4231.242">24819 3286 80,'0'0'4,"0"0"0,13 2 3,-4-1 4,4 2-2,1-1 1,5 6 1,-2-1 0,3 1-1,-3 1-5,0 2 0,-1 0-1,-2 5-2,-5-2 1,-2 4 0,-3 2-1,-4-6 0,-2 5 2,-10-6-2,2 6 1,-5-9 1,0 4-2,-3-13 0,1 2 2,0-3-3,3 0 2,0-4 0,3-12-3,4 6 1,2-6-1,4 6-3,1-8 3,6 8-2,3-5 0,2 9 1,1 2-1,1 2-1,3 2 4,-2 0-1,-1 5-1,-2 5 1,0 2-1,1-3-1,-1 3-2,0-2-11,-3 7-21,-7-8-21</inkml:trace>
  <inkml:trace contextRef="#ctx0" brushRef="#br0" timeOffset="4533.2593">25096 3144 106,'0'0'4,"0"0"-2,0 0 0,6-2 2,-6 2-1,9 4 1,0 5 3,-5 4 1,2 2-2,-1 4 1,1 8 1,-1-2 0,1 5 2,-2-4-3,-1 1-3,0-5 1,0 3-5,-1 3-8,-1-12-21,5 6-29,-6-10-1</inkml:trace>
  <inkml:trace contextRef="#ctx0" brushRef="#br0" timeOffset="4854.2776">25084 3342 113,'0'0'4,"0"0"-2,0 0 2,19-7 1,-10 4 1,9 1 1,-3-3 0,11 3 0,3 2-2,-2-2 1,1 2-3,-5 0-3,3 0 3,-9 0-2,2 2-1,-10 4 2,-9-6 0,11 12 1,-11-3 0,0 4 1,0 0 0,0 1-1,-2 5-1,2-8-1,-1 7 0,1-4-2,1 0-4,-1-14-30,18 15-24</inkml:trace>
  <inkml:trace contextRef="#ctx0" brushRef="#br0" timeOffset="5041.2883">25316 3192 166,'0'0'0,"0"0"-2,0 0-1,0 0 2,0 0-7,0 0-11,3 13-17,-3-2-18</inkml:trace>
  <inkml:trace contextRef="#ctx0" brushRef="#br0" timeOffset="5735.328">25568 3288 110,'0'0'2,"0"0"-1,0 0 3,-9 4-2,9-4 2,-11 12-1,2-3-1,-1-1 2,2 1-2,-2 2 0,3 3-2,4-5 1,0 5 0,3-3-1,0 1 0,3 1 2,2-4-1,5-7 4,-2 3-4,2-3 2,1-1 1,0-1-1,0-1 0,0-8 1,0 6-1,-11 3 2,15-7-2,-15 7 1,11-15-1,-11 15 1,6-17-2,-6 17 1,1-17 0,0 8-3,2-1 1,-3 10-1,5-13 0,-5 13 0,0 0-1,12-6-2,-12 6 3,11 4-1,-4 5-2,-7-9 3,15 20-1,-8-10-1,-1 2 4,0 3-4,-1-1 1,-1 1 0,-1-3 1,-2 2 1,-1-14 2,0 15-1,0-15 1,0 0 4,1-7-2,0-6 0,1 4 0,2-10-2,2 2 0,1-4-2,2 5-1,-2 7 0,6-1 1,-3 0 0,1 1-1,1 8 1,-1 1-1,-2 4 2,1 5-1,-1 0-1,1 3 0,2 0-9,-8 5-28,7 8-23</inkml:trace>
  <inkml:trace contextRef="#ctx0" brushRef="#br0" timeOffset="6743.3857">22582 3991 7,'0'0'2,"0"0"-1,0 0 1,5 2 0,-5-2 2,14 0 0,-3 3 0,-3-3 2,6 0 2,-2 0-1,8-3-1,6 1 2,-5-2-1,7 2 0,-2-1 2,8-1-4,-5 0 0,10 0-1,-4-2-1,2 6 2,3-3-3,2-2 1,10-2-1,1 3 0,9-3 1,6 4 0,4-4 1,3 0-2,8-1 1,-2 2 0,7-1 0,-3-1 0,5-1-1,3-1 0,0 0-1,2 1 1,3-2-2,-4 5 2,5-1 0,5 1-4,-8-1 6,-4 3-3,-3-1 0,-2 0 3,0 0-2,3-5 0,-9 3 2,-5-3-2,0-1-1,-4 1 2,-4 2-1,-1-3-2,-7 3 2,-7 1-2,1-2 0,-5 3 0,1 1 1,-3 5-1,-6 0 0,1-3-1,-8 3-1,-2 0-3,-8 0-5,-3 0-6,-12 0-20,1 0-20</inkml:trace>
  <inkml:trace contextRef="#ctx0" brushRef="#br0" timeOffset="7473.4274">26106 2927 1,'0'10'6,"0"4"3,-1 7 0,2 6 2,3 6 1,0 2 0,1 10-3,-1-2 0,-2 10 0,2-7-2,-1 7-1,0-1 0,-3-2 0,1-2 0,0-5-3,1-3 2,-1-10-1,1 2-2,-1-13-2,0-3-7,-1-16-37,0 0-6</inkml:trace>
  <inkml:trace contextRef="#ctx0" brushRef="#br0" timeOffset="8830.505">26059 2830 35,'0'0'0,"0"0"0,-8 0 0,8 0 1,-16 0-1,4 0 1,-3 0 0,-4 0 1,-3 0-1,-4 0 1,-1 0 0,-6 0 2,1-3-2,-7 1 2,-1 2 0,-4-3-1,-2 3 1,-1-9-1,-7 9 1,0-8-4,-6 6 3,-6-3-4,4 5 2,-5-4-2,4 4 1,0 0 0,1-1-1,1 3 1,-1-1 0,5-1 0,-4 0 0,-7 0-1,6 0 1,-4 5-3,-1-3 2,0-2 2,-2 0-2,1 6-1,-1-5 1,5 4 1,-7-4 0,0 0 0,1 1 0,-1 4-2,3-1 2,-3-1 0,2 1 0,-1 0 0,4 2 0,2-1 2,0 0-1,-1-2-1,5 0 2,0 0-1,2 1 2,5 2-2,0-3 3,5 0-1,0 1 3,8 0-1,-3 0-2,5-1 3,-1 3 0,-2-4-2,2 3 0,-3-1-2,5 1-2,-3-1 2,4 3-1,-1-2-2,3 1 3,2 1 0,-1 0-2,6-2 1,-3 1 0,4 1-1,-2 0 1,2-3 0,2-1-1,1 3 3,5-1-1,-3-2-2,4 0 2,-1 2 1,3-2-3,0 1 1,2 1 0,0 0-2,1 6 2,-1-3-1,3 2-1,1 0 1,-1 2 0,1 1-1,-1 2 1,-6-3-1,5 0-1,-4-1 2,5 4 0,-4 1-1,3 1 2,-4-4-1,4 3 0,4-3 2,-3 3-2,3-2 0,-4 2 1,4-5-1,-1 1-1,1-2 1,0 3-2,3 2 2,0 0-1,2 3-1,2-2 1,-1 5-1,1-2 1,0 4 1,0-3-1,-1 3 0,3-5 2,-2 0-1,0 0 0,0-1 1,0 0-1,-1 2-1,-2-1 2,-2-1-1,-3 2-1,4-3 1,-3 3 0,2-3-1,-1 0 2,3 0-2,-1-3 0,3-1 1,1 3-1,1-2 1,4 1 2,3-3 0,5 0 1,3-2 1,8 1 1,8 0 2,2-2-2,9-1 1,8-4-2,8 1 1,7-3-2,6 1 1,5-3-2,1 0-4,18-4-18,9 3-36,5-6 0</inkml:trace>
  <inkml:trace contextRef="#ctx0" brushRef="#br0" timeOffset="22780.3029">23773 3863 10,'-9'10'10,"9"-10"4,-12 9-4,12-9 0,-17 15 0,8-6 1,-2 2-2,2-3 1,-3 5 0,-4-1-3,-3 5 1,2-3-2,-3 5-1,-2 5-1,-3-1-1,-2 7-1,-1-2 0,-1 5-2,-3-3 0,-5 9 2,2-1-2,-3-1 1,1 4 1,-3-1-4,-3 4 2,-1 2 2,-4 4-2,5-3 5,-11 5 1,2 3-1,-3-2 5,-3 3-1,-1-1 1,0-1 3,1-4-2,0 2-2,3-6 1,0-3-2,2 2-2,3-6 2,2 1-1,2-5-1,1 4 0,3-4 1,3 0-2,1-3 0,5-5 0,-1 4-1,6-7-1,3-1 0,7-7-2,-1-1 0,6-3 0,1-1 0,4-1 0,8-10-1,-7 12 1,7-12-3,-4 12-9,4-12-30,-3 14-28,3-14-4</inkml:trace>
  <inkml:trace contextRef="#ctx0" brushRef="#br0" timeOffset="23615.3507">20412 6370 63,'0'0'4,"0"0"3,0 0 3,0 0 0,0 0 3,0 0-3,-6-9 0,6 9 2,0 0-4,-1 13-2,1-1 0,0 6-1,3 1 0,-1 7 2,4-1 0,-1 4-1,2-5 0,-1 6-2,1 0 0,-1-3-2,0 1 0,1-6-1,-3 4 0,0-7-1,-1 2-6,0-8-16,3 3-19,-6-5-19</inkml:trace>
  <inkml:trace contextRef="#ctx0" brushRef="#br0" timeOffset="24034.3747">20442 6363 0,'0'0'6,"14"-8"1,-14 8 3,16-5 1,-5 3-1,1 2-1,0 0-1,1 5-1,-1 0-2,0 3-2,0-2 1,3 1-2,-7 0 2,2 3 1,-5-2 1,0 4 3,-5-12 0,2 17 2,-2-17 1,-4 17-2,4-17 2,-16 18-3,6-12-1,-5 3-2,0-3-1,-2 5-3,2-5-2,-1 3-7,3-3-10,-1 0-13,8 4-24</inkml:trace>
  <inkml:trace contextRef="#ctx0" brushRef="#br0" timeOffset="24530.403">20653 6334 88,'0'0'4,"0"0"-1,7 0 2,-7 0 2,10-3 1,-10 3 1,15 0 0,-5 0-1,0-2 1,0 2-4,3 5 0,-3 2 0,3 2-3,-1-4 0,2 7 0,5-2-1,-7 4 0,5-4 1,-9 5-1,6-6 2,-10 4-1,2-2 0,-6 0 2,0-11-1,-5 14 2,5-14-1,-15 11 2,4-10 0,11-1 0,-15-2 1,9-8 0,-3 2-1,6-4 1,0-4-3,3-5 1,2 3-2,3-4-1,6 2 0,-4 1-2,7 1 0,-6 0-1,4 4-4,-3 4-9,4 1-17,-13 9-25,13-9-11</inkml:trace>
  <inkml:trace contextRef="#ctx0" brushRef="#br0" timeOffset="24920.4253">21037 6320 6,'-5'16'8,"4"-5"4,-2 2-1,1 2 2,1-1-2,1 1-2,2-3 0,2 0-1,-4-12-2,17 15 0,-5-11 2,0-2-1,2-2 0,-3 0 3,1-7-1,1-5 1,-2 0 1,0-5 0,-3 3-1,-4-6 0,-2 1 0,-2-1-1,0 1-4,-2 3-1,-5 1-3,-2 6-5,-2 1-2,0 5-5,-4 3-5,2 3-10,2 6-15,-3 1-20</inkml:trace>
  <inkml:trace contextRef="#ctx0" brushRef="#br0" timeOffset="25539.4607">21163 5987 128,'0'0'0,"0"0"0,0-9 0,0 9 0,2 14 0,3-2 3,-1 5-2,2 1 0,1 10 3,0-2-2,0 6 0,1-7 3,-2-1-3,2 2 0,-1-4 0,0 2 0,-1-3-1,-1-1 1,-1-5-1,1-3 0,-1 0-1,0-2 1,-4-10 1,4 9 1,-4-9 0,0 0 2,0 0-1,0 0 0,0 0-1,0 0 1,2-10-2,-2 10-1,0-17-1,1 6 0,2-1 0,0 3 0,-3 9 0,8-17 0,-8 17 1,13-15-1,-13 15 2,14-8-2,-14 8 0,14-4 0,-14 4 0,15-2 0,-15 2 0,16 5 0,-16-5 0,11 15 0,-11-15 0,8 18 1,-6-9 1,-1 3-1,0-4 1,-1 4 2,-2-2-2,-4-1 0,6-9 1,-16 17-8,16-17-5,-19 11-10,19-11-19,-18 11-22</inkml:trace>
  <inkml:trace contextRef="#ctx0" brushRef="#br0" timeOffset="26015.488">21573 6160 117,'0'0'3,"0"0"1,0 0 0,0 0 1,0 0 1,-12-1-1,12 1 1,0 0-1,-11 10-1,8-1-2,1 1-1,0 2 2,1 0-2,1 1 0,0-1 0,1 0 0,6-3 1,-7-9-1,13 14 1,-13-14 0,15 6 1,-15-6 0,17-3 1,-17 3-1,13-12 2,-13 12-2,8-17 0,-3 6 3,-3 1 0,1 1-1,-2 0 3,-1 9-1,4-13-2,-4 13 1,0 0-3,0 0-1,0 0 1,0 0-3,8-1-3,-8 1 2,12 7-1,-12-7-7,17 8-12,-7-4-20,5 1-21</inkml:trace>
  <inkml:trace contextRef="#ctx0" brushRef="#br0" timeOffset="26609.5219">21707 5828 152,'0'0'2,"0"0"-1,0 0 1,0 0 0,0 10 1,0-10 1,0 16 1,5-6 0,0 4 0,3 1 1,-1 6-1,0-1 0,1 5-2,2 2 0,-1-4-2,-2 2 0,1-4-1,-2 3-1,1-9 0,-2 2 2,0-8 0,-5-9 0,3 15 1,-3-15 2,0 0-2,0 0 1,0 0 0,0 0-1,0-10 0,1 2-2,1-1 0,2-2-1,0 3-1,1-2 1,4 2 1,-9 8-1,20-11 1,-11 6 0,3 5 0,-1-2 0,0 2 1,0 0-1,-2 4 0,0 2 0,1-1-1,-3 4 1,-1 2 0,-2 0 0,-2 1 1,-1 0-1,-1 0 1,0-2 0,-4-1 1,-3 2 0,-1-5 1,8-6-2,-19 8-1,10-4-5,-4-4-6,3 1-12,-4-1-17,14 0-20</inkml:trace>
  <inkml:trace contextRef="#ctx0" brushRef="#br0" timeOffset="26999.5443">22009 5936 128,'0'0'3,"0"0"0,7 6 1,-7-6-1,0 0 2,5 11 1,2-3 1,-7-8 0,2 14-2,-1 2 0,0-3 1,1 4 0,0-5-2,0 5 2,1-4-1,3 3 0,-1-5 1,9-4-1,-14-7-1,23 11 0,-14-8 1,6 0-1,-2-1 0,0-2-2,-3 0 0,-10 0-1,18-3-3,-18 3-8,15-7-14,-15 7-26,11 0-14</inkml:trace>
  <inkml:trace contextRef="#ctx0" brushRef="#br0" timeOffset="27198.5556">22048 5842 37,'0'0'-1,"0"0"-4,0 0-9</inkml:trace>
  <inkml:trace contextRef="#ctx0" brushRef="#br0" timeOffset="27767.5882">22102 5626 128,'0'0'3,"0"0"-2,0 0 0,0 0 2,0 0 0,3 11-1,0-2 3,4 3 0,-1 3-2,0 4 2,2 5 0,0-1-1,1 4 1,-1-4-2,-2 6 1,1-5-1,1 4 0,0-7-2,1 5 0,0 1-1,0-3 0,0 1 0,1-6 0,3 3-1,-4-6 2,3 1-1,-3-11 2,2 0 2,-2-3-1,0-3 0,-9 0 1,12-8 0,-6-4 1,-2-9-2,0 4 1,-1-6-1,-2 4-1,2-4-1,0 5 0,-3-1 2,1 10-2,-1 9 0,1-10-1,-1 10 1,0 0 0,0 0 0,0 0 0,9 5 2,-9-5-2,9 13-1,-5-5 2,-4-8-1,12 20 0,-5-10-4,2-1-14,-1 9-24,-8-18-19</inkml:trace>
  <inkml:trace contextRef="#ctx0" brushRef="#br0" timeOffset="27932.5976">22425 5745 118,'0'0'0,"0"0"-7,0 0-18,0 0-7</inkml:trace>
  <inkml:trace contextRef="#ctx0" brushRef="#br0" timeOffset="28315.6195">22549 5729 121,'0'0'3,"0"0"0,0 0 1,0 0 1,0 0-2,-14 7 2,14-7 1,-12 13-1,4-4 0,3 0-1,-2 3-1,6-2 2,-1 2-2,2 0 2,2 0-2,4-2 2,3 0-2,0-3 1,3 3-1,-1-1 1,3-2-2,-1 1 0,-1-2 0,1 1-1,-3 1 1,-2-2 1,-8-6-1,13 12 1,-13-12 0,2 13 0,-2-13 1,-6 13-1,-3-6 0,0 1-4,-3 1-3,1 3-7,1-6-14,4 8-23,6-14-14</inkml:trace>
  <inkml:trace contextRef="#ctx0" brushRef="#br0" timeOffset="28633.6377">22688 5594 110,'0'0'0,"0"0"1,-7 0 0,7 0 1,0 0 2,0 9 1,5 1-1,3 2 3,8 3 0,-7 4 2,6 1-2,-6 5 0,6-4-2,-9 2 0,-1-1 0,-1 0-2,-1-3 1,1 0-2,0-4-1,0-1-6,0-3-6,-2 0-14,3 1-22,-5-12-9</inkml:trace>
  <inkml:trace contextRef="#ctx0" brushRef="#br0" timeOffset="28917.654">22740 5825 89,'0'0'3,"0"0"2,8-12 3,-8 12 1,16-14 3,-6 8 1,3-3 1,1 0 2,3 4-2,-3 0-1,1 2-2,-1 1-3,0 2-1,-2 0 0,-3 3-4,1 4 0,-10-7 1,15 17-1,-9-8-2,-2 4 1,-4-13 0,10 16-2,-10-16-11,6 12-26,1-4-24</inkml:trace>
  <inkml:trace contextRef="#ctx0" brushRef="#br0" timeOffset="29089.6638">22946 5646 118,'0'0'1,"0"0"-2,0 0-3,0 0-6,0 0-9,0 0-5,0 0-11</inkml:trace>
  <inkml:trace contextRef="#ctx0" brushRef="#br0" timeOffset="29383.6806">23083 5712 128,'0'0'4,"0"0"2,0 0 2,0 0-1,0 0 0,0 0 0,0 0 1,-6 2 0,6-2-1,-9 17-3,4-5-1,-1 3 2,0 0 0,1 2 1,4-3 2,1 0-2,0-2 1,0-1 0,0-11-1,13 13-1,-4-10-10,1-3-46,4 0-11</inkml:trace>
  <inkml:trace contextRef="#ctx0" brushRef="#br0" timeOffset="30791.7612">23737 3957 16,'0'0'0,"0"0"1,0 0 0,0 0 1,2-7 2,-2 7 0,0 0 0,13-5 1,-13 5 0,15 0 1,-15 0-3,18 1 2,-18-1-1,18 9-1,-10-4 1,4 2-1,-2-3 1,4 0 0,-2 3-2,2 2 2,-1 1-1,2-1-1,1-1 1,5 2 0,3 1 1,0 4 2,6 2-1,-1-3-1,8 4 1,-2-4 2,6 7-1,-5-4-1,2 6 1,5-6-1,-3-2-1,7 4 2,-6-2-2,9 4-2,0-3 1,6 3-1,0 0-2,-1 2 3,3-2-2,-2 4-1,5-1 2,-4 2-1,-4-1-1,6 4 3,3-5-2,-1 4-1,4-4 1,-1 4-1,6-2 2,-4 3-1,4 0 1,-1-2-1,-4 3 0,5-3 0,-2 4 0,1-6-1,1 5 0,-2-7 1,0 0-1,0 1 1,0-4 2,-4-1-1,-6 2-1,8-6 1,-4 2 1,-3-1-1,1-1 0,-3 0 0,-2-3 0,-3 2 0,2-2 1,-5 3 1,-7-6 0,2 1 1,-6 0-2,2 0 2,-9-1-1,1-3 0,-5 0-1,-3-1 1,-3-2-1,-9 1 0,-4-2-1,-8-2 1,16 0-3,-16 0-12,0 0-31,2 10-22</inkml:trace>
  <inkml:trace contextRef="#ctx0" brushRef="#br0" timeOffset="31860.8223">27466 5428 118,'0'0'5,"0"0"3,0 0-1,0 0 1,0 0-2,0 0 2,0 0 0,0 8 0,0 3-3,3 2-4,-3 2 0,2 5 2,1-1-1,-1 0 0,1 2-1,-2-4-1,-1 0 1,0-3 1,0-3-1,0-1 1,0-10-1,-6 13 1,6-13 1,-14 1-1,14-1-1,-18-3 1,8-6-1,-1-3-1,3-1-1,1-4 0,0-4 0,1 1-1,4-1 0,2-1-2,0 2 1,4 1-1,3 6 2,1 0 0,2 3 1,3 3-1,-2 2 2,4 4-1,0 1 2,3 0-1,-2 1 0,6 7 2,-1 1-1,4 3-1,-2 0 1,3 0 0,-4 2-1,3-3 1,-2-2 1,-3-2 1,1 0 4,-9-6 2,2-1 1,-14 0 1,14-3 2,-13-8 0,1 0 0,-2-4-1,0-2-3,-1-4-2,-1-6-2,0 3-2,0-3-1,-1 6-1,0-3-1,2 7-5,-3-3-8,1 12-12,3 8-17,-12-7-25,12 7-7</inkml:trace>
  <inkml:trace contextRef="#ctx0" brushRef="#br0" timeOffset="32564.8626">27951 5288 62,'0'0'2,"0"0"1,0 0-1,-14 0 2,14 0-3,-13 9 1,4 4 3,-2 1 1,3 7-4,3-3 3,1 4 0,3-5 0,1 4-1,0-8 2,5-2-1,1-3 0,-6-8-1,17 11 1,-6-10 1,-1-1 1,1-1-2,-3-5 2,2-1 0,-4-4 0,3 0 1,-4-4 0,-3-4-1,1 4-2,-1-4 0,0 5-2,0-3 0,0 3-1,1 1-1,-3 13-1,7-10 0,-7 10 1,10-4-1,-10 4 0,13 3 0,-13-3-1,16 13-1,-8-3 1,-1 7 1,4-2 0,-4 2 0,1-1 0,-2 1 0,0-4 1,-3 2 1,1-6-2,-4-9 0,3 10 1,-3-10-1,0 0 0,-5 1 1,5-1-1,-8-6 1,8 6-1,-11-17-1,6 5 1,4-8-1,1 3-1,0-3 0,5 5-1,2-5 1,3 5 1,1-2 0,3 7-1,-3 3 3,4 1 1,1 3 0,3 0 2,-2 3-2,5 0 1,-4 3 0,4 4-2,-4-1-1,3 3-13,1 6-30,-10-4-20</inkml:trace>
  <inkml:trace contextRef="#ctx0" brushRef="#br0" timeOffset="33271.903">28738 5078 112,'0'0'2,"0"0"-1,0 0-1,0 0 3,0 0-2,0 0 1,3 14 1,1-2 0,0 5 0,1 9-1,1-3 3,1 7-2,-1-3 0,0 0 1,-1-2-3,0 0 3,-2 0-1,1-8 0,-2 0 0,-2-17 0,1 16-3,-1-16 0,0 0-2,0-10-5,0-10-2,-2 3-1,-3-8-5,1-2 1,1-5 1,0 0 3,0 6 1,0-7 4,4 9 3,-1-3 3,0 6 3,1 2-1,3 7 0,1 4 2,-5 8-2,16-12-1,-8 12 1,6-2-2,-3 2 0,3 2 3,-2 3-2,2 4 2,-3-2-1,1 4 0,-4 2 0,-2 1 2,-2-3-2,-2-1 2,-2 0 1,0 0-1,0-10 1,-11 14-1,2-9-2,-2-1-6,0-1-6,-5-1-20,16-2-26</inkml:trace>
  <inkml:trace contextRef="#ctx0" brushRef="#br0" timeOffset="33709.9281">29101 5013 37,'0'0'3,"0"0"-1,10 3 1,-10-3 1,16 12 1,-7-4 0,3 5 0,0-1 1,-1 4-2,-2-5 1,0 2 0,-4 0-1,-2-2 5,-3-11 2,1 13 2,-1-13 2,0 0 2,-8 7-1,8-7 2,-15-4-1,15 4-4,-14-13 0,7 2-3,2 0-3,0-2 0,4-1-2,2-2 0,0-1-2,3 0-1,2 3 0,2-2-2,1 3-1,0 1-4,1 2-7,2 3-7,-2 2-10,5 1-15,-1 4-12</inkml:trace>
  <inkml:trace contextRef="#ctx0" brushRef="#br0" timeOffset="34022.946">29410 4947 138,'0'0'1,"0"0"0,0 0 0,-4 2 2,4-2-1,-15 12 2,8-2-1,-1-1 1,0 2-1,2 1 1,2 0-1,4-2 1,0 1 0,0-11 1,16 14-1,-7-8 0,4-1 2,3 0-2,3-5 1,-4 0-1,4-3 2,-5-2 1,-1-4-2,-2-1 1,-2-4-1,-5-1 0,-2 1-3,-2 1-2,-6 0-7,-2 2-5,-3 0-12,-2 9-17,-5-1-26</inkml:trace>
  <inkml:trace contextRef="#ctx0" brushRef="#br0" timeOffset="34636.9811">29586 4731 97,'0'0'0,"0"0"1,-6-4 1,6 4 2,0 5-2,0 4 2,0 2-1,7 3 1,-1 12-1,3-7 0,3 6-1,-4 1-1,4-2-1,-6-1 0,5-1 1,-6-1-1,4-2 1,-8-4 1,2-3-1,-3-12 1,2 15 2,-2-15 2,0 0-2,0 0 2,0 0-1,0 0-1,0-14 1,3 3-3,0-2-2,3 0-1,1-1 0,2 1-1,2 3 1,0 1-2,3 2 2,-2 4 0,0 2 0,2 1 2,-2 1-1,1 6 1,-1 0 0,-2 1-1,0 4 1,-3-3 1,-1 3 0,-3-2 0,-3-10 3,0 17-1,0-17 2,-8 12 0,-1-9 0,-4 0-1,0 0 0,-3-2-3,-1 2-3,-2-3-6,3 2-10,1-2-18,15 0-27</inkml:trace>
  <inkml:trace contextRef="#ctx0" brushRef="#br0" timeOffset="35115.0084">30110 4790 80,'0'0'2,"0"0"1,-15 0-1,15 0 3,-15 0-2,6 2 2,-3 2 2,2 3-1,10-7-1,-18 18 1,13-6-2,-4 1 0,5-2 0,-1 5-1,2-3 1,2 0-1,1 1 1,1-5-1,-1-9 2,13 13-1,-13-13 2,17 7-1,-5-7-1,0-1 2,0-6-1,1 1-1,-4-3 1,1-1 0,-2 0-1,0-2 2,-4 4 1,-4 8-2,6-12 0,-6 12-2,0 0-2,0 0 0,0 0-2,0 0-1,0 0 0,2 10-1,-2-10 1,5 17 2,-1-8 0,3 1-2,2-2-9,3-4-17,6 3-21,1-5-15</inkml:trace>
  <inkml:trace contextRef="#ctx0" brushRef="#br0" timeOffset="35672.0403">30244 4550 16,'5'0'3,"4"3"2,0 7 2,0-2 3,2 8 0,-2-2 1,2 10 2,3 0 0,-11 0-2,1 2 0,0-4-6,1 2 0,0-8-1,-1 3-1,-1-9 1,-1-2-1,-2-8 3,0 0 1,7 11 1,-7-11 1,0 0-1,0 0 0,11-13 0,-4 4-2,-1 0-2,2 1-2,-1-1-2,3 0 2,1 3-2,-1 1 0,1 3 1,-1 2-1,-2 0 0,3 3 1,-1 1-1,-1 5 0,-3-1 0,1 4-1,-2 0 1,-3-2 0,0 4 1,-2-1 0,-2-1 1,-3-1 2,-4-1-1,-2-2 0,0-1 2,-3-1-2,-1-3 2,1-2-2,0-1-1,0 0-1,4-1-3,-2-3-7,3-1-13,9 5-23,-12-10-22</inkml:trace>
  <inkml:trace contextRef="#ctx0" brushRef="#br0" timeOffset="36013.0598">30633 4666 121,'0'0'5,"0"0"0,1 5 1,-1-5-2,0 0 2,0 9 1,0 2 0,0 0 3,0-11-6,0 21 0,-1-10 1,1 4 0,0-5 0,2 4-1,-2-14 0,6 14-3,-6-14-8,11 12-16,-11-12-31,14 0-8</inkml:trace>
  <inkml:trace contextRef="#ctx0" brushRef="#br0" timeOffset="36193.0701">30633 4509 131,'0'0'-1,"0"0"-5,0 0-7,0 0-16,0 0-17</inkml:trace>
  <inkml:trace contextRef="#ctx0" brushRef="#br0" timeOffset="36737.1012">30773 4367 7,'0'0'2,"0"0"0,0 9 1,0-9 3,-2 19 2,2-4 0,-3 1 1,2 6 1,1-2-1,0 4 1,0 0-2,0 1 1,2-6-3,0 5-2,4-7 2,-1 4-2,1-6-2,1 1 3,-1-3 0,3-2 0,-2 3 3,5-3-1,-4-1 1,6-5 0,3 2 1,-5-7-1,6 0-1,-7-4 0,5-9-1,-6 4-2,5-8 1,-11 4-2,2-3 1,-4 2-2,0 4 0,0 0 1,-2 10-3,2-15 0,-2 15-3,0 0 2,0 0-1,0 0 0,0 5-1,0-5 1,0 17 1,0-7 2,2 1 0,3-1 0,-5-10-4,11 15-15,0-2-31,-3-9-14</inkml:trace>
  <inkml:trace contextRef="#ctx0" brushRef="#br0" timeOffset="36893.1101">31120 4481 110,'0'0'0,"0"0"-3,0 0-5,-10-4-5,10 4-7,0 0-9</inkml:trace>
  <inkml:trace contextRef="#ctx0" brushRef="#br0" timeOffset="37281.1323">31205 4455 4,'0'0'1,"0"0"-1,-9 4 0,9-4 1,-15 14-1,15-14 0,-13 16 1,8-3 2,-1 1 0,3-3 1,3 4 2,3-4 0,4 3 1,-2-2 0,4 4 0,0-6 2,3 2-2,-1-4 0,-2 2-1,2-3 0,-11-7-2,14 14 4,-14-14 0,0 0-2,5 10 0,-5-10-2,-11 4-1,1-3-3,-4-1-5,2 0-8,-2 0-15,14 0-14</inkml:trace>
  <inkml:trace contextRef="#ctx0" brushRef="#br0" timeOffset="37599.1505">31359 4333 13,'0'0'3,"0"0"0,0 0 3,0 14 3,0-14 1,1 19 1,0-6 2,5 6 1,1-3-1,-2 5-1,1 0-2,1 1-2,-2-2-2,-2 2-1,4-4-2,-5-1 1,1-2-3,-1-3-5,-1-1-4,-1-2-11,-1 2-15,-11-6-19</inkml:trace>
  <inkml:trace contextRef="#ctx0" brushRef="#br0" timeOffset="37833.1639">31417 4453 47,'0'0'2,"0"0"3,14 3 2,-14-3 2,16 11 3,-16-11 0,18 18 4,-10-8-1,-1 2-3,0-2-2,-3 0-2,-4-10-6,10 15-16,2-2-36,-12-13-6</inkml:trace>
  <inkml:trace contextRef="#ctx0" brushRef="#br0" timeOffset="39159.2398">26841 5276 3,'0'0'0,"0"0"0,0 0 0,0 0 0,0 0 0,0 0 1,0 0 4,0 0 0,4-9 1,-4 9 2,14-8-1,-2 2 0,2-2 1,3-2-2,0 4-2,6-5-1,-4 2 1,6-1-3,-1 0 4,5-1-5,4 3 2,-1-5-1,5 2 2,1-1-2,7-1 0,-3-1 0,6 2-1,-4-3 2,0 4-2,5-4 1,-4 2-1,5-2 0,-6 2 1,8-1-2,1-2 0,1 0-1,1 1-1,-4 0-1,2 1 2,-4 0-2,2 1 1,-5-1-1,-4 2 2,2 1 1,-4 0 1,7-3 0,3 1 0,-1 1 1,2-1 0,1 1 0,2 1 0,-2-1 0,4-6 1,-8 7-1,-2-4 0,3 3 0,-5-2 0,4 0 2,-7-2-2,9 3 3,0 2-1,2-3 0,6 1-1,-2-1 1,2 2-1,2-5 1,3 6-2,-3-4 2,-1-2-1,4-1 2,0 1 0,3-2 5,0-1-1,1-1 1,6-2 3,0 1-3,2 1 1,1-3-1,3 3-1,-1-1-3,1 1-1,0-1 0,-2 4-1,-4 0 2,-1 2 0,-7 1 0,-9 2-1,1 0 2,-7 3-2,-8 1 1,-4 0-7,-11 3-16,-2 6-36,-16-2-11</inkml:trace>
  <inkml:trace contextRef="#ctx0" brushRef="#br0" timeOffset="40881.3382">26714 5346 61,'0'0'0,"0"0"0,0-7-1,0 7 0,0 0 2,4 7-1,-1 2 1,1 2 0,2 8 0,1 0 2,0 8-1,1-1 3,2 3-5,-1 2 1,0 1 1,1 2 1,-2 0-2,-1 2 1,-1-1 0,-1 1 0,2-7-1,-1 5 0,-2-5 0,0 3 1,1-6-1,3 3-2,-4 2 1,5-4 0,-3-1-2,0-6 2,2 4-1,-1-10 1,1 6-1,0-11 2,-8-9-1,14 14 0,-14-14 0,13 11 1,-13-11-1,13 10 0,-13-10 2,13 7-1,-13-7-1,17 4 2,-8-2-1,3-2 2,1 0-1,2 0-1,0-1 3,2-2-2,6 1 2,-2-3-2,5 0 0,-6 0 2,6-2 1,-2 0-1,6-1 1,-2-1 0,5-4 1,-2 0 1,3-7-3,5 7 1,3-8 0,3 6-2,-2-7 0,7 7-1,-1-3-2,4 5 0,0 0 0,-2 0 0,2 3 0,-1-4 0,5 2 0,0-1-2,-1-2 0,7-6 0,-5 4 0,11-4-1,4 1 1,2-4 0,1 1-1,0-1 2,2 2 0,-2-1 1,2 0-1,1-1 1,-4 1 0,3 1 0,-4-3-1,0 2 1,1-2-1,-3 1 2,1-7-1,-3 7-1,-1-5-1,-3 6 2,2-3 0,-2 5 0,-2-2 0,-2 2-1,0 4 1,-7-5 1,-3 8 2,-1-5-2,-8 2 2,7-1 0,-1 4-1,-4-2 2,2 3-2,0-1 0,0 2-1,-3-2 1,3 3 0,-6-2 0,-3 0 2,0 0 0,-2 1 0,1 0 0,0 0 1,-1 1-2,-4 0 1,5 1-1,-1 1-2,1 0 0,0 2-1,-4 1 1,6-3 1,-3 3-1,2 0-1,-7 1 1,2 0 0,-2-2 0,-2 2 1,1 1 1,-6 0 0,1 0 0,-4-1 1,6-1-2,-6 1 1,1 1 1,-3 0-2,-1-2 1,-2 2-1,1-1-1,-5-1 0,1 0 2,-1 1-2,-3-2 0,3 3 0,1-4 0,2 5 2,-1-6 2,3 0 0,-5 0 0,2-3 1,-3 3-1,1-6 0,-8 3 0,4-8-1,1 6-1,-5-3-2,6-3 0,-2 2 0,2-4-1,0 2 1,2-3 0,-4 0 0,0 0 0,-2 1 0,1-1 0,-1 0 0,0-1 0,-1-1 0,0 1 0,-1-2-1,-1 1 1,-3-1 0,0-1 0,-3 1 0,-7 1 1,-3-7 0,2 7-1,1-3 0,-5 5 0,-4-2 0,-3 5-2,-6 1-2,-5 5-4,-10 4-7,-12 5-27,-6 5-31,-23 8-3</inkml:trace>
  <inkml:trace contextRef="#ctx0" brushRef="#br0" timeOffset="42236.4158">20193 6334 32,'0'0'3,"0"0"-2,0 0-1,0 0 2,0 0 0,0 0-1,6-10 0,-6 10 0,17-12-1,-17 12 0,14-13 0,-3 6-1,1-2 2,4 1-1,3-1 1,3-3 3,3 2-2,4-2 2,2-2 2,2 1 0,1-1 1,3-2 1,-2 1-1,5-3 2,-3 1 0,8-2-2,3-2 0,1 1-1,4-9-1,1 8 0,7-8-3,-1 4-1,6-4 1,-3 4 0,-2-1-2,12-1 0,2 8 0,1-5 0,3 4 1,1-3-1,-1 5-1,2-3 1,0 1 0,-3 1 0,0-2 1,1 1-1,-4 3-1,1-5 1,-3 3 0,-1-3 0,4 1 0,-3 1-2,0 0 2,-3 1 0,2-2 2,2 2-2,0-7 1,-1 7 1,0-5-1,-6 7 0,-5-4 2,6 6-1,-9-2-1,-6 9-1,-5 3-3,-11-1-11,-3 6-12,-15 2-28</inkml:trace>
  <inkml:trace contextRef="#ctx0" brushRef="#br0" timeOffset="43837.5073">20218 6324 28,'0'0'2,"0"0"0,0 0 1,-11-3-1,0 3 1,11 0-1,-16 8 0,11 2 1,-4 4-3,5 4 0,-1 3-2,5 8 2,8-1 0,-3 8-1,9-4 1,-7 9-2,8 1 1,-5 0-2,8 2 1,-7-5 0,1 3-1,0-6 1,-1 5 1,-1-10-1,1-3 1,-1-2 1,-3 1 0,1-5-1,-1-1 1,1-6 0,0-4-1,1 1 0,0-4 1,1-3-2,5-5 2,-2 0 2,1-3-2,-1-2 1,2 0-1,2 0 1,-1-2 0,1 2 0,-2-1 2,2 2-1,-1-3 3,3 0-1,-1-3 1,6-1 1,-4 3 2,6-3 0,-1-3-1,10 0 0,4-1 0,0-1-1,6 2 0,-1-2 0,8-2-2,-6 1-1,8 0 1,-5-2-2,-1 2 2,5-2-2,-4 1 0,7 1 2,0 1-1,2 1 0,3-8-1,-4 8-1,3-3 0,-7 1 2,2 0-1,-6 3-2,-2-5 0,1 4 0,-6 3 0,9-3 0,0 0 0,3-3 1,0 3-1,2-3 0,2 2 1,-3-3-1,3 4 0,-4-7 0,-5 8 2,3-1-4,-5-1 2,4 2 0,0-1-1,-1 0 1,2 3 0,-2 0-1,3 0 1,-4-4 0,5 5 0,-6-1 1,-5 0 0,1 0-1,-6 2 2,1 1-1,-8-1-1,1 1 2,-7 1-1,2-4 2,1 3-1,-5 1 0,3-4 1,-5 2-1,3-1 0,-3-2-1,5-3 2,-5 3-1,-3-7 0,-1 4 1,-1-4-1,-2 5 3,-2-3-2,-2 5 2,-4-2-1,-3 3 0,-1 4-2,-1-5 1,-1 4-1,0-6-2,2 3 0,-1-5 0,2 2-2,2-3 1,-2 0-1,2-4 0,1 3-1,-2-3 2,-2 2 0,2-5 0,0 2 0,-2-4 0,0 3 1,-1-2 0,0 1 0,0 1 0,1-1-2,-1 4 2,-1 1-1,0 1-1,0 3-1,-3 0-1,-2 2 1,0 0-2,-1-5 0,0 8 1,1-5 0,-1 6 2,0-5 1,-2 6 1,2-4 0,6 13 1,-11-11 2,11 11 1,-14-9-1,5 6 0,9 3-1,-17-3 0,8 3-1,-4 0-1,-6 5-1,-3 0-4,-8 2-11,0 1-12,-4 9-29,-9-3 1</inkml:trace>
  <inkml:trace contextRef="#ctx0" brushRef="#br0" timeOffset="66002.7751">11892 15233 73,'0'0'1,"0"0"1,-7-3 1,7 3-1,0 0 1,-4-11 0,4 11-1,-5-15 2,5 6 0,0 1-1,0-4 2,-1 1 0,0 0-1,-2-1 2,0 0-1,-2 2 0,0 0-2,-5 1 0,10 9-1,-17-14-3,8 10 1,-2 2-3,2 1 1,-2 1-2,2 3 1,-2 4-2,0 4 0,0 0 2,0 3-2,-1 1 2,4 0-1,-2 2 1,3-2 0,3 2 1,0-2-1,3-4 1,1-2 1,0 2 0,0-11 0,11 9 1,-11-9 1,16 4 1,-16-4 2,19 0-1,-11 0 2,2-2 1,1-4-1,-1-4-1,-1 3 1,3-1-1,-3-1-1,-1-2 1,-2 1-2,3 1-1,-9 9 2,9-14-1,-9 14-1,7-14 0,-7 14 0,6-9-1,-6 9 0,6-9 0,-6 9 0,0 0 0,8-12-1,-8 12 0,0 0 0,9-6-1,-9 6 0,0 0 0,0 0 0,0 0 0,0 0 0,10 0 1,-10 0 0,0 0 0,0 0 1,0 0 0,0 0 0,0 0 1,0 0-1,0 0 1,0 0-1,0 0 1,0 0 0,0 0-1,0 0 0,0 0 1,0 0-1,0 0 0,0 0 0,0 0 0,0 0 0,0 0 2,0 0-4,0 0 2,0 0-1,0 0 1,0 0-1,0 0 0,0 0 0,7 7 1,-7-7-1,2 10 1,-2-10 0,3 14 1,-1-6 0,1 3-1,7 0 1,-5 2 0,3-1 0,-4 1 1,6-1-1,-8 2 0,9-3 0,-9 5 0,0-4 2,-1 1-1,1 1 2,0 0-1,1-2-1,0 3 1,-1-4 0,1 2 0,1-3-1,-2 1 0,-2-11 1,6 15-2,-6-15 0,5 11 0,-5-11-2,0 0-10,5 14-16,-5-14-28</inkml:trace>
  <inkml:trace contextRef="#ctx0" brushRef="#br0" timeOffset="66798.8206">12220 15088 44,'0'0'3,"0"0"1,0 0 2,0 0 1,0 0 2,-10-2-3,10 2 2,0 0-1,-11 0-1,11 0-1,-8 1-3,8-1-1,-13 8-1,13-8 0,-12 14-1,12-14 0,-11 18 1,5-7-1,2 1 0,0-1-2,3 0 2,0 1 0,-1-1 1,2 1-1,0-3 1,1 1-1,1-2 1,-2-8 0,5 17 0,-5-17 0,8 15 0,-8-15 0,10 14 0,-10-14 0,13 14 1,-13-14 0,17 10 0,-9-6 0,1-4 3,-9 0-1,18 0 0,-9 0 0,1 0 0,0-3 0,-1-2 1,0-1 0,2-2 0,-2 1 2,-9 7 0,17-16 1,-11 7 1,-1-2 0,-1 1 1,-2-2-1,-1 1-1,-1-2 0,0 0 0,-5 1-3,0-1 1,-3 4-2,0-1 0,-1 2-2,0 1 0,-2 1 0,11 6-1,-17-7-1,9 7-2,-2 0-4,1 0-6,0 1-6,-1 8-13,-1-6-22,1 6-9</inkml:trace>
  <inkml:trace contextRef="#ctx0" brushRef="#br0" timeOffset="67469.859">12636 14720 36,'0'0'2,"0"0"0,0 0-1,0 0 0,-1 7 0,1-7-1,-1 13 1,1-13 0,0 23-1,0-8-1,0 4 1,0 0 1,0 6-2,-1 4 1,1-2 0,0 2 1,0-2 1,0 5-1,2-6 0,0 7 1,0-3 2,-1-4 0,1 6-1,0-3 2,-1 1-2,-1-2 1,0 1 0,0-2-1,-4-2 0,1-2-2,0-2 0,1-3 0,-1-1 0,1-5-1,1 0 0,1-12 0,-1 13-2,1-13-5,0 0-5,0 9-14,0-9-15</inkml:trace>
  <inkml:trace contextRef="#ctx0" brushRef="#br0" timeOffset="67784.877">12476 15054 140,'0'0'6,"0"0"1,5-4 2,-5 4 3,0 0 0,0 0-1,7-10 1,-7 10 0,0 0-4,0 0-5,0 0-8,0 0-8,0-9-14,0 9-20,0 0-18</inkml:trace>
  <inkml:trace contextRef="#ctx0" brushRef="#br0" timeOffset="68093.8947">12788 15170 133,'0'0'6,"0"0"3,0 0 2,0 0 2,-2-8 1,2 8-2,0 0 2,0 0-3,-4-10-9,4 10-16,0 0-29,0 0-21</inkml:trace>
  <inkml:trace contextRef="#ctx0" brushRef="#br0" timeOffset="69259.9614">13141 14995 24,'0'0'1,"0"0"2,-7-5-1,7 5 0,0 0 1,-9-14-1,9 14 2,-7-17-1,6 3 1,-1 3-2,1-5 1,0 3-2,1-5 0,1 3 1,-1-3 0,0 5-1,3 1 0,1-1 0,0 2 0,1-2 0,1 4 1,3-3-1,8 5 0,-6-3-1,5 2 1,-3-1-1,8 1 4,-6-1-4,8 2 3,-8-1 1,2 1 2,0 0 0,2-1 0,0-1 2,0 2-2,1-1 0,2 2-1,-3-2-1,1 0 1,-1 1-1,-2 2-1,1-2 1,-3 2-1,1-1 2,-2 0-2,2 2 2,-3-1 0,3 0-1,-3 1 2,3 0 0,-3 0-2,2-1 1,-4 1 0,2 1-2,-1 1-1,-2-1 1,-1 2-2,0-2-1,-9 3 1,15-3-1,-15 3-4,13-1-2,-13 1-8,0 0-11,13 0-19,-13 0-17</inkml:trace>
  <inkml:trace contextRef="#ctx0" brushRef="#br0" timeOffset="69486.9744">13747 14491 49,'0'0'4,"0"0"2,0 0-2,1 6 2,0 3 0,7 3-2,-5 7-9,5 2-26,5 8-12</inkml:trace>
  <inkml:trace contextRef="#ctx0" brushRef="#br0" timeOffset="70298.0208">12290 16000 1,'0'0'3,"0"0"-1,0 0 2,0 0 0,0 0 0,0 0 1,0 0-2,0 0 1,0 0-2,0 0-2,0 0-1,0 0 0,0 0-1,0 0 0,0 0 1,0 0-2,0 0-2,0 4-3,0-4-1</inkml:trace>
  <inkml:trace contextRef="#ctx0" brushRef="#br0" timeOffset="70952.0582">12290 16000 59,'-12'-21'2,"12"21"1,0 0 1,0 0 1,0 0 0,0 0-2,0 0 1,0 0-1,0 0-2,0 0 1,0 0-4,0 0 2,-4 9 0,4-9 0,0 16 0,0-5 2,1-3-2,0 2 1,1 1-1,0 0 0,0 0 1,0-1-1,-1 1 0,1 0 0,-2-11 0,3 15 0,-3-15 0,4 14 0,-4-14 0,0 0 1,4 9-1,-4-9 1,0 0 2,0 0 0,0 0 1,0 0-1,0 0 1,0 0-2,7-6 1,-7 6-1,8-9-1,-8 9 0,9-10-1,-9 10 2,11-10-2,-11 10 1,15-9 0,-15 9 0,13-7-1,-13 7 1,16-1-1,-8 1 1,-8 0-2,14 1 1,-14-1 0,15 9 0,-15-9 0,12 14 0,-12-14 0,9 16 0,-9-16 1,5 20 2,-5-5-1,0-4 2,0 5-1,-3-6 1,-1 5 0,-2-7 0,1 4 1,5-12-4,-12 9 0,12-9-2,-13 6-5,13-6-12,0 0-25,-12 2-12</inkml:trace>
  <inkml:trace contextRef="#ctx0" brushRef="#br0" timeOffset="71601.0953">12391 15954 31,'0'0'3,"0"0"0,14-2 3,-14 2 2,11-3 1,-11 3 1,16-4 1,-16 4 1,10-5 0,-10 5-3,0 0-2,8-3-1,-8 3-1,0 0 0,0 0-3,0 0 0,12 3 1,-12-3-1,6 11-2,-6-11 0,5 15 1,-1-4 0,0 2-1,0 0 2,-1 1-2,1-1 0,1 2 0,-2-4-2,2 5 2,0-6 0,2 2 0,5-4 0,-12-8 0,19 14 2,-19-14-1,21 8 1,-21-8 0,20 1 2,-20-1 1,13-3 0,-13 3 1,15-15 1,-9 3 0,1 1 0,-3-5 0,-1 1-2,-2-4 2,-1 4-1,0-4-1,-3 5 0,-1-2-1,-2 5 0,-1 0-3,7 11-4,-17-11-1,7 8-6,-1 3-6,-4 0-8,3 3-13,0 9-21</inkml:trace>
  <inkml:trace contextRef="#ctx0" brushRef="#br0" timeOffset="71868.1106">12780 15966 159,'0'0'2,"0"0"2,0 0-1,7-10 2,-7 10-2,10-7 1,-10 7-2,15-8-2,-7 4-11,2 1-14,3 3-27,-1-4-6</inkml:trace>
  <inkml:trace contextRef="#ctx0" brushRef="#br0" timeOffset="72370.1393">12945 15779 91,'0'0'1,"0"0"-1,0 0 0,0 0 0,0 0-1,0 8-1,0-8 1,1 14 0,1-4 0,0 0-1,1 2 0,1-2 2,0 2-1,0-2 1,-4-10 0,9 14 1,-9-14-1,8 9 4,-8-9-1,0 0 5,10 3 3,-10-3 0,0 0 0,8 0 2,-8 0-2,0 0 1,15 0-3,-15 0-2,10-3-2,-10 3-1,15-1-1,-15 1-2,15 0 1,-15 0-2,18 0 1,-18 0-1,16 9 1,-16-9-1,17 10 1,-17-10-1,10 14 3,-10-14-2,5 17 2,-5-17-1,-1 15 2,1-15-2,-10 14 2,10-14-2,-17 15-2,9-9-2,-4 0-4,2-4-7,0 0-12,10-2-20,-17 1-19</inkml:trace>
  <inkml:trace contextRef="#ctx0" brushRef="#br0" timeOffset="73006.1757">13022 15766 0,'0'0'5,"0"0"1,0 0 1,9-4 1,1 1 1,-10 3-1,15-5 2,-6 0-3,1 1-1,-10 4-2,15-8 2,-15 8 2,12-6 0,-12 6-1,0 0 2,0 0-2,9-5 1,-9 5-3,0 0-1,0 0-2,0 0 0,9 6-1,-9-6-1,5 13 1,-2-4-1,-1 2 1,2 0-1,-2 3 0,2-3 0,-2 1 0,1 3 0,2-2 0,0-2 0,8-1 0,-6 0 0,6-3 1,-3-2 2,3-2 0,-5-2-1,8-1 2,-16 0 1,17 0 0,-17 0 2,14-8 1,-14 8 2,12-15-1,-7 6 0,-2-2 1,-2 0-2,-1-2 0,-1-1-2,-6 1 0,1-1-3,-1 2 0,-2 0 0,0 1-2,-1 2-1,0 2-1,-1 4-4,-5 1-1,7 1-6,-6 1-10,15 0-11,-17 7-18,17-7-16</inkml:trace>
  <inkml:trace contextRef="#ctx0" brushRef="#br0" timeOffset="73524.2053">13400 15406 47,'0'0'2,"0"0"2,0 0 0,0 0 0,-1 7-1,1-7 1,0 0 1,0 12-2,0-12 0,0 13-3,1-2 0,4 3 1,0 3 1,0 7 0,1-4 0,1 7-1,1-3 3,1 5-1,0-4 1,-1 3 2,3-4-3,-2 0 1,0 0 0,2-2 0,-3 0 1,1-1-2,0 1 1,-3-4-1,2 2 0,-3-4 0,0 1 0,0-2 0,-2-2-2,0-1 0,-1 1 1,-1-5-1,-1-8-1,2 13 1,-2-13-1,0 0 0,1 9-4,-1-9-6,0 0-15,0 0-21,0 0-8</inkml:trace>
  <inkml:trace contextRef="#ctx0" brushRef="#br0" timeOffset="73759.2188">13395 15773 114,'0'0'5,"0"0"1,0 0 1,0 0-1,0 0-1,0 0-5,4-11-9,-4 11-10,0 0-18,13-6-16</inkml:trace>
  <inkml:trace contextRef="#ctx0" brushRef="#br0" timeOffset="73922.2281">13551 15732 187,'0'0'2,"0"0"0,0 0-1,0 0-2,0 0-8,0 0-12,0 0-29,11-5-10</inkml:trace>
  <inkml:trace contextRef="#ctx0" brushRef="#br0" timeOffset="74527.2627">13737 15651 31,'0'0'3,"0"0"0,0 0 3,2-10 0,-2 10 2,4-11-1,-4 11 2,3-15 0,-3 15-3,0-17-1,0 7-1,1-3-3,2 4 0,0-7 0,3 7 0,-2-4 3,5 1 1,8-2 0,-5 4 1,5 2 1,-3-3 1,5 3 0,-4-2 0,6 3-1,-8-3 0,-1 6 1,2-3 0,-1 4-1,0-4 0,-1 5-1,0-4-1,0 3 0,1-1-2,0 2-1,-1-3 1,1 3-2,1-1 0,-1-1-1,1 1 1,0 0-1,-1 0 0,-1-1 1,-1 0-1,0 1 0,-2 0-1,-9 3-2,16-6-6,-16 6-7,10-5-6,-10 5-13,0 0-24</inkml:trace>
  <inkml:trace contextRef="#ctx0" brushRef="#br0" timeOffset="74830.28">14132 15299 36,'0'0'4,"0"0"1,0 0 4,0 0 3,0 0 2,11 3 3,-11-3 3,13 7 1,-13-7-4,17 14 1,-6-8-4,1 3-3,-3 0-2,0 1-2,-2-1-1,-1 2-3,-3 0-2,-3 2-6,-2-1-11,-10 1-26,2 5-21</inkml:trace>
  <inkml:trace contextRef="#ctx0" brushRef="#br0" timeOffset="75632.3259">13572 14466 25,'0'0'1,"0"0"1,0 0-2,0 0 1,0 0-1,0 0 1,0 0 0,6 0 2,-6 0 0,10 0 1,-10 0 2,16 7 0,-4-4 1,-3 0 0,3 0 1,0-1-1,-1 3 0,-1-2 1,0 0-4,-10-3 3,15 7-2,-15-7 0,15 6-2,-15-6 1,9 6-2,-9-6 2,9 4-1,-9-4 1,0 0-2,10 7 2,-10-7-2,0 0 0,0 0 1,9 12-1,-9-12 0,0 0 0,6 9 0,-6-9 1,2 12 1,-2-12-1,0 14 1,0-2 0,0 0 0,0 2 1,-5 4-3,2-1 1,0 6-2,-1-2-12,-4 1-40,8 7-9</inkml:trace>
  <inkml:trace contextRef="#ctx0" brushRef="#br0" timeOffset="97700.5881">13940 14301 160,'0'0'6,"0"-8"2,0 8-2,0 0 1,0 0 1,0-11 0,0 11-2,0 0 1,0 0-4,12 11-3,-12-11 2,16 11-2,-4-3 1,1 6 0,1-7 0,2 0 0,-1 0 0,4 1 0,-1-1-1,-3-2 2,1 0-1,-3-1-1,2-1 0,-4 0-1,-3-2-1,-8-1 1,13 0 0,-13 0 0,0 0-2,9-9 1,-9 9 0,2-19 0,-2 6 1,0-7 1,0 6-1,1-7 1,0 9 1,-1-8 0,0 8 1,1-2 1,-1 14 0,1-12 0,-1 12 1,0 0 0,0 0-1,0 0 1,0 0-2,0 0 0,0 0-1,0 0 0,0 0 1,6 9 1,-4 1-2,1 7 1,-1-3 0,1 6 1,0-3 1,-2 7-2,2-7 0,-1 9 0,2-9 0,-1 2 0,1-1 0,-1-3 0,1-1-1,0 0 0,0 0-3,-1-5-6,1 0-18,3 5-32,-7-14-11</inkml:trace>
  <inkml:trace contextRef="#ctx0" brushRef="#br0" timeOffset="98365.6262">14420 14329 78,'0'0'2,"0"0"3,-6-4 2,6 4 1,0 0 3,0-14 1,-3 2 1,3 2-1,1-4 0,0 4-1,0-4-3,-1 4 1,0-5-2,0 15-2,-3-12 0,3 12-2,0 0 0,-14-7-3,14 7-2,-11 0 0,11 0-1,-8 7 1,8-7-2,-6 20 1,5-3-1,1-3 2,-1 8 0,7-8 1,-1 6-2,2-7 2,1 3 1,3-7 1,5-2 0,-3-2 1,1-5 0,-5 0-1,7 0 2,-16 0 0,19-12-2,-12 3 1,-2-3 0,0-1 1,-1-8-1,1 7-1,2-6 0,0 4 1,1-3 0,2 5 0,2-2 0,-1 6-1,1 4 0,1 1 2,-2 3-2,1 0 0,0 2 0,-3 2-1,1 1 0,-10-3 0,14 12 1,-14-12-1,10 17 1,-7-9 1,-3-8 1,0 18-2,0-4 0,0-14 0,-10 21-1,10-21-2,-13 15-4,13-15-10,-15 17-18,15-17-24,-12-3-6</inkml:trace>
  <inkml:trace contextRef="#ctx0" brushRef="#br0" timeOffset="98713.6461">14849 13845 75,'0'0'1,"0"0"3,0 0 1,0 0 2,0 11 5,0-1-1,1 2 4,-1 3 1,1 1-1,1 4 0,0 1-1,0 4-1,1-2-3,0 0-1,1 6-2,-2-9-2,1 6 1,0-4-3,0 1-1,-2-5-3,3 1-6,-3-4-15,-1-6-35,4 10-9</inkml:trace>
  <inkml:trace contextRef="#ctx0" brushRef="#br0" timeOffset="99308.6801">15000 14042 94,'0'0'4,"0"0"3,0 0 0,0 0 1,0 0 0,6 15 1,-6-15 0,13 18 0,-6-7-3,2 3-1,-2-2-3,-1 1-1,-1-4 2,-1-1-2,-4-8 0,4 12 1,-4-12-1,0 0 2,0 0-1,-8 0-1,8 0 2,-14-15-2,6 5-1,0-5 0,0 2-1,0-3-1,5 1 2,0 0-1,3 1 0,0 1 1,2 3-1,-2 10 1,15-14 0,-3 14 0,7 0 0,-5 0 1,6 6 0,-5 5 0,6-2 1,-4 4-1,3-2 1,-6 0-1,-1-2 1,-1-1 0,-2-3 2,-10-5 3,15 4 3,-15-4 1,11 0 3,-11 0-1,5-12 1,-4-1-1,-1 1-3,0-4-1,0 0-4,-4 1-2,1 1-1,-1-2-1,-1 5-3,5 11-3,-7-15-6,7 15-7,0 0-8,0 0-9,0 0-18,0 0-15</inkml:trace>
  <inkml:trace contextRef="#ctx0" brushRef="#br0" timeOffset="99582.6958">15323 13984 81,'0'0'3,"0"0"0,0 0 2,4 10 2,-4-10 4,7 10 2,-7-10 1,14 9 3,-4-6 1,0-3-1,1 0 1,-1 0-1,0-5 0,-1-2-1,0 0-1,-2-3-2,-5 0-3,-2-2-2,0 2-5,1-2-7,-8 3-17,-9-1-48,1 6-5</inkml:trace>
  <inkml:trace contextRef="#ctx0" brushRef="#br0" timeOffset="100585.7531">14555 15138 73,'0'0'1,"0"0"-1,0 0 1,0 0 4,0 0 0,4 8 1,-4-8 1,10 17 1,-1-5 0,1 0-1,2 1 0,0-1-2,5-1 0,-3-4-2,3 0 0,1-3 0,-3-3 1,1-1-1,-2-2 1,-2-5 0,0-1 0,-4-4-1,-2-1 2,-1 0-2,-2-2 1,-2 1-2,-1 1 1,0 1-1,-1 3 0,1 9 0,-8-16 1,8 16-1,0 0-1,-8-8 0,8 8 0,-3 4 1,3 5-1,0 5 0,0 3 0,0 3 1,0 3 0,2 0 2,1 1 0,0 0 0,0-2 0,-1-2 0,2 0-2,1-6 0,-1 2-1,0-6-3,2 1-7,-6-11-12,6 12-23,4-5-21</inkml:trace>
  <inkml:trace contextRef="#ctx0" brushRef="#br0" timeOffset="101201.7884">14940 15204 7,'0'0'3,"0"0"-1,0 0 2,0 0 0,0 0 4,0-9-1,0 9 2,1-15 1,-1 5-1,0-1 2,0 2 1,0 0 1,-1 0 2,1 9-3,-6-10 0,6 10-3,0 0-1,-10 3-1,10-3-4,-7 19-2,5-8-3,2 4 0,0 1 1,-1-2 0,5 2 0,4-2 1,-1-3-1,5-1 1,-3-3 0,3-3 0,-3 0 1,3-4-1,-4 0 1,2-1 0,-10 1 0,16-14 1,-12 3 0,2-1-1,-1-4 1,1 1 0,-4-2 0,2-1-1,-1 2 1,2-1 1,5 4-1,-3 3-1,4-1 1,-11 11 1,20-9-1,-11 6-1,5 3 1,-5 0 0,0 3-1,-1 3 0,3 2-1,-3 1 1,0-1 0,-8-8 0,11 17 0,-11-17 2,5 17-1,-5-17 0,0 11 0,0-11-3,0 0-5,-11 10-16,11-10-27,-11 8-14</inkml:trace>
  <inkml:trace contextRef="#ctx0" brushRef="#br0" timeOffset="101571.8095">15327 14757 110,'0'0'4,"0"0"3,0 0 0,0 0 1,0 0-1,0 6 1,0-6 2,0 16 2,0-3-4,3 1 0,1 7-1,0 6 2,5 0-1,-1 5 0,2-4-3,-2 6 0,3-4-1,-3 3-2,0-6 1,0 0-2,-2-3 0,-2 1-2,0 0-4,-2-4-7,-1-1-13,2 0-20,-3-8-20</inkml:trace>
  <inkml:trace contextRef="#ctx0" brushRef="#br0" timeOffset="102161.8433">15594 14954 92,'0'0'2,"0"0"3,0 0 2,0 0 2,0 0 0,0 12 1,1-2 0,5 2 0,0 5-2,0-2-2,1 2-2,0 1-2,-3-2-2,0-4 0,-1 0-1,0-3 1,-3-9 0,2 11 0,-2-11 1,0 0 0,0 0-1,-8-7 1,8 7 0,-12-20 1,4 6-4,0-2 1,2-1-1,-1 1 1,3 0 0,0 0-2,3 5 2,1 1-1,0 10 1,5-11 0,-5 11-2,14 0 2,-6-2-1,5 9 2,-3-1 0,4 2 1,-2 0-1,2 2 2,5-3-1,-6 2 1,5-3 1,-7-1 1,5-5 2,-16 0 4,21 0 0,-21 0 4,9-7-2,-7-3 2,-1 0-2,-1-5 0,0-6-2,0 2-2,-1-4-3,-3 4-2,0-3-1,0 6-1,-1-2-2,1 7-4,4 11-6,-7-9-7,7 9-14,0 0-24,-3 10-17</inkml:trace>
  <inkml:trace contextRef="#ctx0" brushRef="#br0" timeOffset="102625.8698">15958 14779 53,'0'0'1,"0"0"-1,-1 5 0,1-5 1,-1 11-1,1-11 1,-5 19 0,4-9 1,1 1-1,-1-1 1,1 7 0,0 3 2,2-3 2,3 2 1,0-7 0,2 8 0,0-9 4,3 3-3,0-7 2,2-2-1,1-2 1,-1-5-1,3 2 1,-2 0 3,1-6 0,-3-2 3,0-4-1,-1-5-1,-3 4-1,-2-6-1,-3 3-2,-2-4-2,-4 1-2,-5 0-3,-3 5-4,-4 0-5,-4 3-12,-2 8-33,-4-1-18</inkml:trace>
  <inkml:trace contextRef="#ctx0" brushRef="#br0" timeOffset="121947.975">12417 14815 7,'0'0'4,"0"0"-1,-8-9 3,8 9 2,0 0 0,-14-11 1,6 6 2,8 5 1,-14-6-2,3 4-3,3-1 0,-3 2 0,1-1-1,-3-1-1,1 3-3,0-3 0,2 3 1,-2-2-1,3 2 0,-3 0 1,1 0-1,0 0 2,-1 0-1,0 0 1,0 0 0,-2 0 1,1 0-1,-1 3-1,0 1 1,-3 0-1,3-1-1,-3 2 1,1 0-2,-5 3-1,1-1 1,-1 2 0,-6 0-1,4 1 1,-3 0 1,5 0-2,-5-1 1,5 2-1,-2-2 1,3 3-1,4 4 0,-3-3 0,3 4-1,-4-3 1,3 5-1,-2-3-1,3 5 2,-3-6-1,3 0 1,0 1 0,1 0 0,0 0 0,2-1-1,0 2 1,2-3 0,-1 2-1,4-3 0,0 1 1,2-1-1,0 2-1,2-3 2,3 1-1,0 0 1,1-2-1,0 2 1,-1 1 0,3-1 0,2 2 0,-1 0 0,2 1 0,-2-1-1,2 5 1,-1-4 0,2 3 0,0-4 0,2 4 0,-2-3 0,0 0-1,1-3 1,2 4 1,1 3-1,-1-3 0,3 0 1,-1-2-1,1 4 0,4-7 1,-2 5-1,0-5 0,-2-2 0,4-2 0,-3 0 1,3 0-1,-3-1 0,4-2 2,-2 2-2,3-2 1,-2-2-1,3 1 1,3 0 0,-4-1-1,6 0 1,-6 1-1,4-3 1,-4 2-1,6 0 0,-9-1 0,1-1 2,0 0-2,1 1 0,0-1 1,2-1-1,0 1 1,-2-1 0,3 0-1,-3 0 1,3 0 0,-3 0-1,1-1 1,-1 0-1,-1-1 2,1 1-1,-2-1-1,2-2 0,-1 1 1,0 1 0,2-1 0,-4-1-1,5 0 1,-4 0 1,4-1-1,-3 1 1,5 0-1,4-4 0,-2 0 0,2 3 2,-2-4-2,4 1 0,-3-1 1,4 0-1,-8 1 1,1-3-1,-1 1-1,-1-4 1,0 5-1,0-7 1,-2 7-1,1-5 1,-2 3-1,1-2 1,-2 1 1,-1 2 0,-1 0 0,-1 1 0,1-4 2,-3 0-2,1 1 1,-3 1 2,0-6-2,-1 3 1,-1-3 0,-1 1-2,-3-2 1,-2-1-1,0-1 0,0 2 1,0-3-2,-2 2 0,0-1 0,-1 0 0,-1 0 0,-1 1 0,3 0-1,-2 0 1,0 0-1,0 1 1,-2 2-1,0-1 1,-3 1-1,2 0 2,-1 0-1,0 2 0,-6-2 0,4-4 0,-3 5 0,-1-3-1,-2 4 1,2-2-1,-4 4 0,2-3 1,0 6-1,1 3 0,-1-3 0,3 2 0,1 0 0,0 2 0,3-2 0,-1 1 0,10 6 0,-16-8 0,16 8 0,-15-8-1,15 8 1,-15-7 0,15 7 0,-16-6 0,5 3 0,-4 1 0,5-2 0,-5 1 0,2-2 0,-2 3 0,2-1 0,-2-1-1,1 1 1,4 2 0,-2-2-2,0 1-1,0 1-5,0 0-6,-1-3-14,4 5-21,-8-1-21</inkml:trace>
  <inkml:trace contextRef="#ctx0" brushRef="#br0" timeOffset="122692.0176">12203 14583 0,'10'4'6,"-10"-4"2,0 0 2,10 2 0,-10-2-1,0 0 1,9 0-1,-9 0-1,12-2 2,-12 2-1,12-8 0,-12 8 0,16-15-2,-6 9-1,0-4 1,0 0-1,2-2 0,-2 1 1,1-1-1,-1-4 1,1 0 1,0-1-1,1-3-1,-1-1 0,1-2 0,-1-8 0,3 5 0,-2-6-2,1 6 1,1-3-1,-1 4 1,-3-2-1,3 6-1,-2 6-1,0-1-1,3 7 0,-7-2 0,4 5-2,-11 6-3,12-8-11,-12 8-10,0 0-18,3 6-22</inkml:trace>
  <inkml:trace contextRef="#ctx0" brushRef="#br0" timeOffset="124368.1134">12369 14867 31,'0'0'3,"0"0"0,0 0 2,0 0 0,0 0-1,-9-4 2,9 4 0,-12-9 0,3 0-1,0 3-1,-2-1-2,-1-1 0,-1 0 1,1 3-1,-3-1 0,2 1 0,-4 2 0,2 1 2,-3-1-2,1 3 3,1 0-3,-4 0 0,-1 0 1,2 0-2,-1 3 0,1-1 0,-2 4-1,1-1 1,2 1-1,-2-1 0,0 3 0,-4 0 0,5 2 0,-5-1 0,5 1 0,-3 1 0,2 1-1,-2 6 1,4-3-1,2 3 1,-1-3 0,1 7-1,-1-9 0,3 10 1,1-9 0,0 1-1,1 0 1,5 0-2,-4 1 2,5 1 0,-1 1-1,0-1 1,2 3-1,-1 0 1,0-1 0,3 3 0,-2-3-1,2 2 1,-1-1-1,3-1 1,-2 0 0,3-2 0,0 3-3,-1-3 3,1 2 0,-2-3 0,2 3 0,-2-6 0,2 6-1,0-6 1,-1 3 0,1-2 0,0 2 0,0 1 0,0 0 0,3 2 0,0-4 0,1 4 0,0-6 0,1 7 0,0-9 0,1-1-1,3 2 1,-3-3 0,2 0 0,0-1 0,5-1 0,-4 0 0,5 1 0,-1-1 0,4-1 0,-2 1 0,5 0 0,-4-1 0,4 0 0,-4 0 0,7 2 0,2-3 1,-3 0-1,5-1 0,-7 2 0,8-4 0,-5 0 0,6-1 1,-6-1-1,-1 0 3,1 0-3,1 0 0,3 0 0,-2 0 1,0 0-1,0 0 0,2-3 0,-2 3 0,1-1 0,-2 0 0,3-2 1,-5 0-1,6 1 0,-4-3 0,7-2 0,3 0 1,-4 0-1,4-2 0,-3-1 0,3 0 0,-6 0 1,6-1 1,-9 0-1,-2 0 1,0 1 0,-1-3 1,-1 2-1,1-2 2,-3 2-2,-2-3 0,1 0 1,-2-5-1,2 3 3,-5-2 0,4 2-1,-4-5 1,2 3 1,-3-2 0,3 2 1,-4 2-3,-3-4 2,-1 2-1,-1-5-1,-3 2 1,-3-2-2,0 0 1,-6-3-2,-2-1 0,-2-2-1,-1 0 1,-6 2 0,2-3-1,-3-1 0,1 4 0,-1-1 0,-1-1-1,-3 4-2,2-6-5,-3 12-11,0-1-24,-6 6-22</inkml:trace>
  <inkml:trace contextRef="#ctx0" brushRef="#br0" timeOffset="128716.3621">12198 15577 0,'6'-10'4,"-6"10"1,13-13 0,-1 7 1,-1-8 0,6 6 0,-1-6 0,7 4 0,-2-1 1,5 0 1,-2 1-1,4-3 0,-5 2 0,7-1 0,-3 2-1,-4-1 0,3 4 1,-10-1-1,1 5 0,-8-2 0,3 2 0,-12 3 0,0 0-3,0 0-1,-10 3 1,1 5-4,-9-2-2,2 2-1,-6 0-2,1 5 0,-5-2 1,3 2 0,3-4 1,-4 6-1,3-4 0,-4 4 3,4 2-1,-1-3 2,3 5 0,-1-6 0,2 4 0,2-6 2,0 3 0,3-6-1,1 0 0,2-2 0,10-6 0,-13 6 0,13-6 0,0 0 1,0 0-1,0 0 1,0 0 1,6 0 0,4-4-1,4-2 3,0-1-3,5-1 1,0-2-1,3 0 1,-1-8-1,4 7 1,-5-4 0,6 4 1,-3-5 0,3 8 0,-6-6-1,2 6 0,-3 4 1,-1-2-2,2 3-1,-6 1 0,1-1-1,-15 3 1,19 0 0,-19 0 0,0 0-1,-5 8-2,-8-4 0,1 6-1,-7-1 1,0 3-3,-4 6 0,-1-4-1,3 7 2,-7-7 1,3 7 2,-4-8 1,4 7-1,-3-9 2,4-2 0,-3 2 1,6-3-1,3-3 1,1 1 0,4-3 0,3-1-1,10-2 1,-10 3 1,10-3-2,0 0 1,10-5 0,1-1-1,3-1 1,2 0 2,4-3 0,1-1 2,5 0 0,-2-1-2,5-2 2,-3-6-2,6 4 1,-6-2-1,7 2 0,-9-1-2,6 5 0,-1-3 0,-6 6-1,0 4 2,-7 2-2,1-1-2,-9 2 0,4 2-4,-12 0-7,0 0-9,0 0-13,0 13-11</inkml:trace>
  <inkml:trace contextRef="#ctx0" brushRef="#br0" timeOffset="144010.2369">14377 14659 10,'0'0'1,"0"0"0,0 0 0,0 0 3,-10 0 1,10 0 2,0 0 1,0 0 0,0 0 3,0 0-1,0-9-1,0 9 1,13-11-2,-3 5-2,8-1 1,-4-3-1,9 2-1,-6-3-1,8 1 2,-3-2 0,5 1 0,-6 0 1,-2-1 0,2 0 0,-3 4 1,-1-2-1,-1 1-1,-4 1 0,0 2-2,-1 1 1,-2 1-3,-9 4 0,12-6-2,-12 6-8,0 0-11,10-3-26,-10 3-16</inkml:trace>
  <inkml:trace contextRef="#ctx0" brushRef="#br0" timeOffset="144506.2653">15297 14272 56,'0'0'4,"8"-10"3,0 2 1,3 4 3,0-7 1,5 5 3,-2-5 0,1 4 1,-2 4-5,-1-4-2,-1 4-2,-2 1-3,-9 2-2,16-3-4,-16 3-7,16-2-11,-16 2-20,11 2-17</inkml:trace>
  <inkml:trace contextRef="#ctx0" brushRef="#br0" timeOffset="148959.52">23538 5509 35,'0'0'2,"0"0"1,0 0-1,0 0 0,0 0-1,0 0 1,0 0-2,0 0 1,0 0-2,0 0-2,6 2 1,-6-2 0,0 0 2,8 7 0,-8-7 0,10 7 0,-10-7 0,10 8 0,-10-8 0,10 9 1,-10-9-1,9 9 0,-9-9 0,10 8 1,-10-8-2,12 6 1,-12-6 1,10 6-2,-10-6 2,10 3 0,-10-3-1,0 0 1,10 4 2,-10-4 0,0 0 1,0 0-1,10 3 0,-10-3 1,11-2 0,-11 2-2,13-3 1,-13 3-1,15-8 1,-6 4 0,1-1 2,-10 5 1,16-9 0,-16 9 1,18-15-1,-9 7 1,3-1-1,-2-1 0,2 1 0,-1-1-2,1 0 2,0-2-1,1 2 1,-1-2-1,3 0 2,-2-1-2,1 0 3,0-6-3,3 4 0,4-3 2,-5 7 0,3-5 1,-8 5 0,7-2 1,-9 4-1,4 5 2,-13 4 0,13-14 0,-13 14-3,10-10 1,-10 10-3,12-13 0,-12 13-1,13-9-1,-13 9-2,14-10 0,-14 10-7,14-6-21,-14 6-41,0 0-4</inkml:trace>
  <inkml:trace contextRef="#ctx0" brushRef="#br0" timeOffset="163849.3716">6244 14497 59,'0'0'2,"0"0"0,0 0 2,0 0-1,0 0 1,0 0 0,0 0 0,0 0 0,0 0-3,0 0 1,0 0-2,0 5 0,0-5 0,4 10 0,-4-10 2,6 14-2,-3-2 0,1-2 1,1 3 0,1 1 0,0-2 0,-1 0 2,2 3-2,0-3 1,-1-1 2,1-1-2,-1 2 1,-6-12-2,9 17-2,-3-8-12,-6-9-20,8 19-15</inkml:trace>
  <inkml:trace contextRef="#ctx0" brushRef="#br0" timeOffset="164241.394">6297 14804 63,'0'0'1,"0"0"2,0 0-1,0 0 2,0 0-1,0 0 2,0 0 1,8 0 1,-8 0 0,12-7 3,-2 2-2,0-1-1,2-1 0,2-1-1,-2 2 1,1 0-3,0-1-2,-2 2 0,3 0-1,-3 0 1,0 2-1,0-1-1,-3 1 0,1 1-5,-9 2-7,15-3-11,-15 3-16,8-2-16</inkml:trace>
  <inkml:trace contextRef="#ctx0" brushRef="#br0" timeOffset="164576.4132">6155 14637 36,'0'0'5,"0"0"3,0-8 3,0 8 2,7-13-1,3 6 2,5-3 0,0-2 0,8 3-4,-5-3-9,5 1-13,-3-1-26,11 2-14</inkml:trace>
  <inkml:trace contextRef="#ctx0" brushRef="#br0" timeOffset="165455.4635">6583 14551 0,'5'12'3,"-1"2"0,1 2 1,-1-2-1,-1-1 1,-2 0-1,0-4 1,-1-9 1,0 15 0,0-15 1,0 0 1,0 0 0,0 0 1,-8 5-1,8-5 0,-8-6 1,8 6-4,-12-18 0,5 5-3,0-1 0,-1-1-1,3-1-1,-2-2 1,1-1-1,3 2 0,2 0-1,1 0 1,0 1 0,1 2 1,3 1-1,4 3 1,-1 0-1,-7 10 0,15-14-1,-5 9 2,0 2 0,0 0-1,2 2 0,-1-1 1,-2 2-1,4 0 0,-5 0 1,2 4-2,-10-4 1,16 11 1,-16-11 0,11 16 0,-8-7 0,-1 1 0,-2 1 1,0 0-1,-3 1 2,-3-2-1,0 2-1,-2-2 2,8-10-2,-18 15 1,18-15 1,-15 11-1,15-11 0,-12 5 0,12-5 0,-9 5 0,9-5-1,0 0 0,0 0 0,0 0 0,0 0 0,0 0 0,0 0 0,7 5 0,-7-5 0,15 3 0,-7 0 3,3 0-2,0 0 3,1-1-2,-1 1 3,2 2-2,-2-1 2,2-1-2,-4 2 0,3-1-1,-3 1 1,0 2-2,-9-7-1,14 8-6,-14-8-15,13 5-27,0 0-1</inkml:trace>
  <inkml:trace contextRef="#ctx0" brushRef="#br0" timeOffset="166006.495">7002 14365 53,'0'0'2,"0"0"2,0 0-1,-10-1 2,10 1 1,-8 0-3,8 0 2,-14 2 0,14-2-3,-17 9-1,8-2 1,-1 1-2,0 0 1,2 3-1,0 0 0,0 1 0,4-1 1,2 3-1,2-3 1,0 0 0,0-1 2,5 1 0,0-3 3,-5-8 1,16 14 0,-6-7 2,1-2 0,0-1 0,3-1 1,-1-1-1,-1-2 0,4 0-1,-3 0-2,0-2 1,0 0-2,1-2-2,-4 1 0,1-3-3,-1 4-9,0-1-14,-10 3-21,19-10-19</inkml:trace>
  <inkml:trace contextRef="#ctx0" brushRef="#br0" timeOffset="166317.5128">7245 14215 62,'0'0'4,"0"0"-1,0 6 1,0-6-2,0 0 2,0 0-1,2 18 1,-2-18 1,4 12-4,-1 6 1,0-7 1,1 8 1,0-3 1,2 3 0,1-3-1,-2 2 0,0-7 1,1 1-1,0-2 0,-1 0-3,1-1-2,-6-9-8,9 16-16,-3-6-18</inkml:trace>
  <inkml:trace contextRef="#ctx0" brushRef="#br0" timeOffset="166660.5324">7109 14334 56,'0'0'4,"0"0"2,0 0 3,11-11 3,-6 1 1,-5 10 4,16-21 0,-4 13 3,-1-6-2,2 6-3,2-4-4,-3 5-1,0 2-1,1-1-3,-1 0-3,-1 2-3,-2 0-5,2 0-16,1 4-27,-2 0-16</inkml:trace>
  <inkml:trace contextRef="#ctx0" brushRef="#br0" timeOffset="167167.5614">7545 14151 86,'0'0'5,"0"0"1,0 0 2,0 0 0,0 0 2,-11 0-2,11 0 0,-11 3 1,11-3-4,-21 4-3,21-4-2,-22 8 0,13-2-1,-4 0 0,3 3 0,-1 1 1,5 2-1,2-4 1,1 4-1,0-1 2,2 2-2,1 4 2,0-3 0,3 2 0,3-5 1,-2 6 2,5-9 1,6 6 2,-5-9 3,8 2 0,-6-5 1,7 0 0,-6-2-1,7 0-1,-7 0-5,2-1-10,2-5-25,3 2-31,-4 1-6</inkml:trace>
  <inkml:trace contextRef="#ctx0" brushRef="#br0" timeOffset="168724.6505">6432 15077 0,'0'0'0,"0"0"0,0 0 0,6-6 1,-6 6 1,18-8-1,-4 2 0,3-1 1,5-2 3,2 0 2,5-3 2,1 0 0,7-5 3,-1-2 0,8 0 0,5-4 0,2 2-3,3-2-2,0 1 0,3-4-2,0 3-1,4 3 0,-5-2 2,-3 3 0,4-6 0,-6 4 1,6-4-1,-2 4 0,-2-1-2,-1 3 1,-5-1-3,1 3 1,-11 1-2,5 2 0,-14 1 0,-3 1 0,-2 2 0,-5 2 1,-2 0-1,-3 0 0,-2 1-1,-2 1 2,0 0-1,-9 6 1,14-16-1,-11 7 0,1-2 0,-1 0-2,-1-3 0,-2 0-2,0-3 1,-4-3 0,-3-3-1,-1-5 2,-2 2-1,-2-3 1,-2 0 0,0-3 1,-1 0 0,-1 1 0,1 0-1,0 7 1,0-5 0,-1 4-2,1-1 2,-1 4-1,2 0 0,0 6 0,1 0 0,-1 2-3,1 2 1,1 3-2,-2 1-1,0 6 0,-4 0 1,-6 2-1,5 2 1,-8 3 0,5 4 2,-5 1 0,1 2 1,-3 0 1,3 0 0,5 0 1,-6 0-2,1-2 2,-3 4-1,2-4-1,-6 2 1,4-1-3,-5 3 2,1-2-1,-3 2 1,0-2 1,-5 4 0,-5-3-2,4 4 1,-5-1 0,1 2-1,-2-1 1,0 2-1,-1-1 1,3 1-2,4 4 2,-5-3 1,6 3 1,-3-4 0,2 4 0,0-5 0,-3 6 1,6-7 0,-1 0 3,7-3-4,0 1 1,4 2 0,3-3 0,4 1-1,6-3-1,0 2 1,3 1-1,0-1 1,4-1-1,0 3 1,3-1 0,1 0 0,1 1-3,-2 0 3,4 0 0,0 3 0,0 0 0,1 1 0,1-1 0,0 1 0,0 1 0,1 2 0,2-4 0,0 2 0,1-2 3,2 4-6,-3 3 3,3-4 0,-1 3 0,2-4-1,1 2 1,1-4 0,-2 2-1,5-6 1,-2-1 0,4-2 0,-1 0 1,3 0-1,-2-2 1,2 1 2,0-3 0,4-1 3,4 0 3,-3-3-1,4-3 3,1-1-3,5 0-5,1-2-13,9 1-28,-3-8-13</inkml:trace>
  <inkml:trace contextRef="#ctx0" brushRef="#br0" timeOffset="169910.7183">8020 13992 0,'0'0'6,"13"3"1,-13-3 3,12 0-1,-12 0 3,11-1 0,-11 1 1,13-12 0,-13 12-1,15-18 0,-5 5-3,4-1 0,-4-3-2,7-3-1,-5-5 0,6 1-2,-3-7 2,8 0-1,-6-7-1,3-2 2,2-2-1,4-4-1,0 1 0,3-1-1,1 1 2,0 1-2,2 2 0,-4 5-1,1 2 0,-4 3-1,-1 3 1,-5 7-2,-2 2-3,-7 7-8,0 5-13,-10 8-22,13 0-16</inkml:trace>
  <inkml:trace contextRef="#ctx0" brushRef="#br0" timeOffset="176788.1117">7562 14839 28,'0'0'1,"0"0"-1,0 0 0,0 0 1,-2-10-1,2 10 0,0 0 1,0 0 0,0 0-1,0 0 2,-8 3-2,8-3 1,0 0 0,-3 9 0,3-9 0,0 12 1,0-12-1,0 11 0,0-11 0,4 13 0,-4-13 2,8 13-1,-8-13 2,14 18-2,-6-5 0,2-2 1,0 4-1,1-4 2,3 3-2,1-2 3,1 3-4,2-6 4,1-1 0,2 1 0,1-2 3,1-1-1,2 0 0,0 0 1,-2-1 0,5-1 1,-5 0-1,2-1 0,-2 1 0,2-1-1,-5 0 0,4-2-1,-5 1-2,5-1 1,0-1 0,-3 0-2,3 0 0,-6 0 0,3 0-1,-6 0 0,5 0-2,-12 0-2,1 2-8,-9-2-16,14 2-17,-14-2-15</inkml:trace>
  <inkml:trace contextRef="#ctx0" brushRef="#br0" timeOffset="176968.122">8195 15042 78,'0'0'2,"0"0"2,0 0 0,8 4 1,-8-4 0,13 16-2,-5-4 2,1 2-12,2 9-17,-4-1-23</inkml:trace>
  <inkml:trace contextRef="#ctx0" brushRef="#br0" timeOffset="177906.1756">8616 14897 19,'0'0'1,"4"4"1,4 7 0,-4 2 0,6 1 1,-3 2-1,3 3 2,-1-2-1,-2-1 0,-3 2 0,1-7 0,-1-1-1,-2 1 2,-2-11-1,3 11 2,-3-11 1,0 0 0,0 0 0,0 0 0,0 0-2,-9 0 1,9 0-4,-13-14-2,7 1-2,-2-1-1,2-2 2,-1-2-1,2-4 2,0 3 1,3-4 3,1 4-1,1-3 1,0 4 1,6 1-2,3 1 1,-1 5-2,4 0 1,-1 2 1,1 0-1,-1 4 2,3 0-2,5 2-1,-7 2 1,6 1 0,-7 0-1,4 4-1,-5 2 0,1 1 0,-8 2 0,-3 0 0,0 3-1,-3-1 1,-4 2 1,-7-3-1,4 1 0,-6 1 1,5 0-2,-5 2 1,4-4 0,-4 5 0,16-15-1,-13 20 1,13-20-2,-9 16 1,9-16 1,0 0-1,0 0 1,0 0-1,0 0 1,0 0-1,0 0 1,0 0-1,4 5 2,-4-5-1,15 4 1,-15-4 1,15 8-1,1-4 2,-6 1-1,7 0 1,-6 1-1,6-1 0,-6 1-2,6 0-4,-8-3-21,2 7-23</inkml:trace>
  <inkml:trace contextRef="#ctx0" brushRef="#br0" timeOffset="179537.2689">8686 14743 37,'0'0'1,"0"0"1,3 6 0,-3-6 0,2 12 2,-2-12 1,3 19-1,-3-7 2,0 3 0,0-1 0,0 4 0,2 0-2,3 4-1,-1 6 1,0-5-3,1 6 0,1-5 0,-1 4 1,4-7-4,3 4 4,-4-9-2,6-3 0,-6-4 1,6 1 0,-14-10 1,21 10 2,-21-10 1,13 1 0,-13-1 1,12-3 1,-12 3 1,11-13-1,-5 3 0,-2 0-2,-1-2-1,0-1-1,-1 0 0,0 2-1,0 0-1,-1-1 0,0 3-1,-1 9 0,3-14 0,-3 14-1,3-10-1,-3 10 0,0 0-1,0 0 0,11 0 0,-11 0 0,8 7 1,-8-7-1,14 11 2,-14-11 1,17 15 0,-8-8 1,2-2 0,-1 2 1,0-3 0,2-3 1,-2-1 1,0 0 2,0-1 1,-1-5 1,-9 6 1,16-17 2,-11 4 1,-1-5-2,-3 3 0,-1-6 0,0 3-4,-4-5 1,-2 4-3,-2-4 0,0 6-3,0 3-1,-2-1-3,2 5-1,8 10-6,-13-15-13,13 15-24,-10-3-16</inkml:trace>
  <inkml:trace contextRef="#ctx0" brushRef="#br0" timeOffset="180069.2993">9091 14630 105,'0'0'3,"0"0"2,0 0 0,0 0 0,0 0-1,0 0 1,0 0 0,0 8-1,0-8-1,0 14-3,4-4 0,-1 0 0,2 4 0,1-2 0,-1 3 2,1-1-2,1 1 0,-3 0 0,1-1 0,0-1 0,-1 3 1,0-7-1,2 4 0,-2-3 1,1 1-1,-5-11 0,9 15 2,-9-15-2,11 12 0,-11-12 1,10 11 0,-10-11 0,9 6 0,-9-6 2,9 4-1,-9-4 3,10 1 0,-10-1 1,12 0 1,-12 0 1,16-4 0,-16 4 0,17-6-1,-8-1 0,2 2-3,-2 2-2,4-3 1,-3 3-7,1-1-9,-1 4-17,-10 0-24,22 0-11</inkml:trace>
  <inkml:trace contextRef="#ctx0" brushRef="#br0" timeOffset="180474.3225">8931 15300 57,'0'0'3,"10"-4"1,0-1 2,3-1 2,7-2 2,1-3 3,4-2 3,4-4-1,3 1-1,-2-2-1,2 0 0,-5-1-3,4 0-1,-5 5-2,2-3-2,-6 4-2,0 2 0,-6 2-1,0 2-6,-8 3-6,1 1-10,-9 3-10,0 0-20,12 5-12</inkml:trace>
  <inkml:trace contextRef="#ctx0" brushRef="#br0" timeOffset="180862.3447">8990 15371 30,'0'0'4,"0"0"0,18-13 3,-5 5 4,3-1 2,3-2 4,5-3 2,5 0 0,-3 0 0,4-2-2,-4 1-1,4-3 0,-5 4-1,2 0-1,-5-2-2,2 3-1,1-1-1,-6 4-4,1 2 1,-5 2-5,2-2-5,-5 5-16,4 7-40,-16-4-10</inkml:trace>
  <inkml:trace contextRef="#ctx0" brushRef="#br0" timeOffset="182447.4354">9512 14709 48,'0'0'2,"0"0"3,0 0 2,0 0 4,0 0 2,0 0 6,-1-5 0,1 5 3,0 0-2,7-9-2,-7 9 1,15-11-5,-4 6-1,1-3-4,2 1-2,0-1-2,1-1-1,0 2-2,-1 1-1,1 1-4,-2 1-7,-2-1-15,2 5-30,-4 0-13</inkml:trace>
  <inkml:trace contextRef="#ctx0" brushRef="#br0" timeOffset="182822.4568">9784 14439 91,'0'0'3,"0"0"1,0 0-1,0 0 4,0 0 0,4 0 1,-4 0 0,8 11 0,-4-1-1,-1 0 0,2 4-1,-1 2 1,2 0-2,-2 1 0,1 1-1,0 0 0,0-1-1,-1-3-1,1-1-2,0 0-5,1-3-13,0 1-23,-6-11-18</inkml:trace>
  <inkml:trace contextRef="#ctx0" brushRef="#br0" timeOffset="183362.4877">9936 14457 80,'0'0'4,"0"0"0,0 0 1,-3-10 1,3 10 1,0-8-1,0 8 0,2-10 1,-2 10-4,14-7-1,-14 7-1,18-2-1,1 2 0,-8 0 0,5 2 0,-5 3-1,6 4-1,-8-2 1,5 4 0,-9-1 0,-2 4 1,-2-1-1,-1 2 1,0 0 1,-4 0 0,-5 0 0,-5 1 0,5-2 2,-6-3-1,6 1-1,-5-4 2,14-8-2,-18 11 1,18-11 1,0 0 0,0 0 2,0 0 1,0 0-1,0 0 2,0 0-1,14 0 2,-14 0-2,23-7 0,-14 3-1,8-1-1,-4-1 0,6 1-1,-10 0-1,2 1-1,-1 0 0,-2 1-1,3 0-2,-11 3-3,14-2-7,-14 2-13,9-5-23,-9 5-15</inkml:trace>
  <inkml:trace contextRef="#ctx0" brushRef="#br0" timeOffset="183910.519">10218 14371 0,'0'0'3,"5"12"0,-5-12 2,6 18 0,-6-18-2,8 13 3,-8-13 1,9 11 3,-9-11 2,9 2 1,-9-2 1,10 0 0,-10 0 2,14-5-3,-14 5-1,17-7-4,-9 4-1,-8 3-3,17-4-1,-17 4-1,17 0 0,-17 0 0,15-1-1,-6 2 0,-9-1 0,18 7 0,-10-2-1,2 0 1,-10-5 1,14 12-1,-14-12 0,9 14 0,-8-4 1,-1-10 2,-1 17-2,1-17 2,-8 15-2,1-5-1,7-10-4,-19 14-7,9-6-7,-2-1-18,3 4-21</inkml:trace>
  <inkml:trace contextRef="#ctx0" brushRef="#br0" timeOffset="184378.5458">10264 14336 36,'0'0'5,"0"0"3,0 0 3,5-8 4,-2-4 3,-3 12 2,7-17 0,-7 17 0,7-19-2,-7 19-6,7-21-3,-7 21-3,4-9-1,-4 9-3,3-10-1,-3 10 0,0 0-1,4-11 0,-4 11 0,0 0-1,0 0 0,10-8 0,-10 8 0,10-4 0,-10 4-1,16-5 1,-6 4 1,2-5-2,2 3-3,2-4-7,0 5-15,1-7-22,3 8-12</inkml:trace>
  <inkml:trace contextRef="#ctx0" brushRef="#br0" timeOffset="186051.6415">9792 15012 51,'0'0'4,"10"-7"1,2 0 2,1-9 0,9 3 3,3-9-2,10 3 1,6-9 2,2 3-4,5-2-1,-1 3-3,5 0 0,-4-3-2,5 1 1,-4-3 0,-6 2-1,4-2 0,-7 3 0,2-3-1,-7 2 1,3 1-1,-1-2 0,-3 4 1,-4 1 1,-5 1-1,2 2 1,-9 0-1,0 3 2,-8-1-2,-7 1 1,-2 2-1,-1-9 0,-4 7-1,-4-5 0,-3 3-1,-7-6 1,3 6-1,-6-5-1,3 2 1,-3 0-1,3-2 1,-3 2 1,3-5-1,3 6 1,-4-3 0,3 4 0,-4-3 0,2 5 0,-5-1-2,4 4-1,-6 1 0,1 1-1,-6 2 1,2 6-2,-4 2 0,-2 3-1,-1 0 2,-4 5 0,-1 5 2,-8 0-2,4 5 2,-6-1 1,-1 5 1,-1 0 0,-4 4 1,-2-2-1,1 4 1,2-2-1,-5 4 1,-6-3 2,3 4-3,-5-6 1,5 5-2,-1 2 1,0-4 0,0 2 0,5-3-3,3 4 3,-2-6 0,1 7 0,0-7 0,1 0 3,2 1-2,1 0-1,3 0 0,2 0 0,2 3 0,4-2 1,3 1-1,4-3-1,1-1 2,5-1-1,3 0-1,3-2 1,2-1 0,5 0 0,-1-1-1,7-1 1,0 5-3,1-3 2,3 6 1,3-2-2,0 5 1,3 5-1,0-3 0,1 8 1,3-5-2,2 6 2,2-4-1,0 7 1,1-5-2,-2 0 2,2 1-1,1-1 1,-1 2-1,0-5 0,2 2 1,-2-8 1,2 3-3,1-7 3,-1 2-1,3-7 0,-2 2 1,1-6-1,2 3 1,-2 2 1,3-5 0,-3 3 3,4-7-2,-2 3 3,6-8 0,-1 3 2,6-7-1,-4-8 2,12-1-1,4-7 0,0 3-1,4-6 0,1 3-1,2-4-2,-2 3 1,5 3-2,-9-3-1,-1 1 0,-2 1 1,-4 2-2,2-1-2,-9 5 0,0-1-3,-7 3-2,2 0-7,-7 7-13,-3-5-21</inkml:trace>
  <inkml:trace contextRef="#ctx0" brushRef="#br0" timeOffset="190299.8845">8845 15620 4,'0'0'2,"0"0"-1,0 0 3,-9 6-1,9-6 1,-8 8 1,8-8-2,-11 15 2,7-7-2,0 1-2,0 5 1,2-3-2,1 2 0,1 2 0,0-1 0,2 1 0,4 2 0,1-2 0,1 0 0,2 3 0,-1-1 0,3-2 1,0-1 1,1 1 1,-1-1 1,1-3 3,-1-2 0,-1-2 2,2-2 2,-3 0 1,0-1 0,-1-2-3,0-1-2,-9-1-7,14 0-17,-5 2-24,-9-2-11</inkml:trace>
  <inkml:trace contextRef="#ctx0" brushRef="#br0" timeOffset="190750.9103">9159 15897 73,'0'0'1,"0"0"3,0 0 0,0 0 2,-10 0-1,10 0 1,-11 4 1,11-4 0,-13 11-3,5-3-2,2 5-1,2-1 0,-1 1-1,3 0 2,1 2-1,1-3 0,-1 2 2,5-4 2,3 0 0,-7-10 1,18 15 1,-10-10 0,3-1-1,1-2-1,0-1-5,0-1-9,3 0-19,4 0-29</inkml:trace>
  <inkml:trace contextRef="#ctx0" brushRef="#br0" timeOffset="191337.9439">9332 15879 13,'0'0'0,"0"0"1,-7 9 1,7-9-1,-1 13 1,1-3 2,0-1-2,1 4 1,2-2 0,1-1 1,1-1-3,-5-9 1,8 14 1,-8-14 0,0 0 3,6 10 4,-6-10-1,0 0 1,0 0-1,0 0 1,-4-8-1,4 8-2,-10-16-3,3 4-4,2 2 0,-1-1 0,1 1 0,2-2-1,2 4-1,1 8 0,0-12 1,0 12 0,7-3 0,2 3-1,0 0 1,3 6 0,8-1 1,-4 1 0,7 0 1,-7 1-1,7-2 1,-7 0 2,4 0-1,-8-2 4,-2-2 1,-10-1 1,12 0 2,-12 0-1,3-9 0,-3-1 0,-2 1 0,-3-3-2,-1-5-4,-1 2 1,-1-2-2,-2 1 0,3 0-1,0 3-1,0 3-4,1-1-10,6 11-13,-8-9-10,8 9-13</inkml:trace>
  <inkml:trace contextRef="#ctx0" brushRef="#br0" timeOffset="191618.9599">9513 15747 130,'0'0'2,"0"0"0,0 0 1,0 0 0,0 0 0,0 0 0,7 9 1,-7-9-1,9 19-1,-2-7 0,1 2 0,1 1-2,0 0 1,-1-1-1,2 0 0,-4-1-3,1-4-6,-7-9-5,9 15-13,-9-15-7</inkml:trace>
  <inkml:trace contextRef="#ctx0" brushRef="#br0" timeOffset="191893.9757">9532 15691 111,'0'0'4,"0"0"2,0 0 3,7-11 0,-7 11 2,7-10 0,-7 10 1,13-14-1,-13 14-3,14-12-2,-14 12-2,18-10-3,-8 9-5,0 0-1,0 1-9,0 1-11,-10-1-15,18 12-16</inkml:trace>
  <inkml:trace contextRef="#ctx0" brushRef="#br0" timeOffset="192159.9909">9601 15797 100,'0'0'4,"0"0"0,0 0 2,0 0 4,9-6 0,-9 6 3,15-9 1,-5 3 0,2 0 0,-1 1-3,2 1-2,-3-1-2,1 2-1,-1-1-2,-1 0 0,0 0-2,-9 4-4,16-5-17,-2 4-42,-3 0-5</inkml:trace>
  <inkml:trace contextRef="#ctx0" brushRef="#br0" timeOffset="194264.1112">10040 15990 10,'0'0'2,"0"0"2,0 0 0,0-9 2,0 9 3,-2-12-1,-9 4 3,11 8-1,-14-16-1,9 5 0,-8 5 0,13 6-3,-22-13-2,12 9 0,1 1-3,-2 3 0,-1 0-1,0 5-1,1 2 0,-2 2 0,13-9-2,-17 19 2,13-9 1,2 1-1,2-3 1,0 1 0,0-9 1,7 12 3,-7-12-2,15 8 2,-15-8-1,18 1-1,-18-1 2,16 0-2,-16 0 1,13-6-1,-13 6 0,11-7 2,-11 7-2,7-11 2,-7 11-2,5-12 1,-5 12 0,3-13-3,-3 13 1,2-10 0,-2 10-1,0 0 0,2-11 0,-2 11-1,0 0 0,0 0 1,0 0 0,0 0 0,0 0 0,0 0 1,10 3 2,-10-3 0,8 8 1,-8-8 0,19 9 1,-19-9-2,19 15 1,-11-6-1,5 0 1,-6 1-2,7-1 2,-7 2-2,-1-2 1,0 0 0,1 1-1,-2 0 0,-5-10 0,9 15 1,-9-15-2,6 12 0,-6-12-3,4 10-7,-4-10-14,0 0-25,3 13-14</inkml:trace>
  <inkml:trace contextRef="#ctx0" brushRef="#br0" timeOffset="194799.1418">10161 15923 56,'0'0'1,"0"0"-1,0 0 0,0 0 0,0 0 2,-1 4-1,1-4 0,-1 10 1,1-10 2,0 14-1,0-6 1,0-8 1,5 16 0,-5-16-1,8 15 1,-8-15 0,15 12 1,-15-12-2,16 10 0,-8-7 1,2-2-2,-2 0 2,2-1 1,-1 0 1,-9 0 2,16 0 2,-16 0 0,15-10 2,-15 10 1,11-13-2,-8 2 0,-3 11-3,1-20-2,-1 11 0,-2-3-3,2 12 1,-12-17-2,3 10-1,0-2 0,0 3-2,-2 1-1,0 2-1,0 2-3,-1 1-4,3 0-2,-2 6-6,1 2-10,2 2-17,0-1-23</inkml:trace>
  <inkml:trace contextRef="#ctx0" brushRef="#br0" timeOffset="195250.1676">10407 15649 61,'0'0'1,"0"0"-1,0 0 0,0 0 1,0 0 0,-1 7 1,1-7 0,1 20 0,3-6 1,2 4 0,0 1 2,2 4-1,0-3 0,1 5 0,-2-1 0,1 0-1,-1-2 2,0 0-3,-2-1 1,0 0-2,0-3 0,-1 1 0,-2-5 0,2 1-1,-2-3-1,2-2-5,-1 0-10,-3-10-14,6 17-17</inkml:trace>
  <inkml:trace contextRef="#ctx0" brushRef="#br0" timeOffset="195479.1807">10389 15906 206,'0'0'6,"0"0"-1,0 0 3,0 0 0,0-11-1,0 11-1,0 0-1,2-11-5,-2 11-11,11-5-13,-11 5-18,20-2-22</inkml:trace>
  <inkml:trace contextRef="#ctx0" brushRef="#br0" timeOffset="195607.1881">10624 15795 236,'0'0'0,"0"0"-3,-10-4-10,10 4-31,0 0-20</inkml:trace>
  <inkml:trace contextRef="#ctx0" brushRef="#br0" timeOffset="197030.2695">10323 17123 0,'0'0'6,"0"0"6,0 0 4,-11 0 1,11 0 5,0 0-2,-14-12 4,14 12-5,-5-13-4,5 13-5,-2-14-2,2 4-3,0 10-2,3-14-1,-3 14-4,11-12 2,-11 12 0,14-8-1,-14 8 0,15-2 0,-5 2 0,-1 1-1,0 5 0,-9-6 0,18 17 0,-11-5-1,2 4-1,-1 0-1,-1 1-1,-1 1 0,0-2 2,-3 2-2,1-3 2,-1-3 1,-2 1 2,-1-13 2,1 14 0,-1-14 0,0 9 1,0-9 2,0 0-2,-12 0 2,12 0-1,-12-6 2,12 6-1,-15-12 0,8 3 1,3-3 1,-1 1-2,2 1 1,2-1 0,1 0-2,0 3-1,0 8 0,3-11-1,-3 11-1,10-7 0,-10 7 0,13 0-1,-13 0 1,14 3 0,-14-3-2,18 8 4,-18-8-2,17 13 0,-17-13 0,18 15 1,-9-8-1,-1 0 0,-8-7-1,18 11-1,-18-11-2,17 5-2,-17-5-1,16 0-2,-16 0-1,18-4 2,-9-2-1,0-5 2,0-1 2,-2 0 3,-2-2 0,-1-2 4,-2 3 1,-2-2 3,0 3 1,-1 1 1,-3 3 3,4 8-2,-9-14-1,9 14 0,-11-2-3,11 2-1,-8 6-2,5 4-3,1-1 0,2 6-2,0-1 2,4 2 0,0 0 0,7-2 0,-3-1 1,5-4 0,5-1 0,-6-1 0,5-5 1,-6-2 2,6-2 1,-17 2-1,19-12 3,-16 4 0,2-4 0,-5-2 1,0-1-1,0 1-1,-3-1 0,-3 3-2,0 1 0,-2 3-1,-7-2-4,15 10-3,-21-5-7,21 5-12,-17 7-22,8 2-20</inkml:trace>
  <inkml:trace contextRef="#ctx0" brushRef="#br0" timeOffset="197407.291">10840 16881 56,'0'0'1,"0"0"2,0 0 0,0 11 1,0-2 2,2 5 1,0 0 0,2 5 3,1 3-1,0 3-1,-1 0-2,1 3 1,2 0-2,-1-1 0,1 2-2,0-4 0,-2 4-2,1-5 1,0-2-4,-1-1-1,-1-1-5,-1-3-6,-1-1-18,3 2-18</inkml:trace>
  <inkml:trace contextRef="#ctx0" brushRef="#br0" timeOffset="197630.3038">10847 17181 157,'0'0'4,"0"0"1,0 0 3,0 0 0,0 0 1,0-10-1,0 10 0,0 0-2,0 0-10,0 0-17,0 0-40,0 0-3</inkml:trace>
  <inkml:trace contextRef="#ctx0" brushRef="#br0" timeOffset="197809.314">11084 17094 186,'0'0'-2,"0"0"-9,0 0-23,0 0-24</inkml:trace>
  <inkml:trace contextRef="#ctx0" brushRef="#br0" timeOffset="206789.8277">10162 16366 5,'0'0'2,"0"0"1,0 0 1,0 0 2,13-8 3,-13 8 0,15-9 2,-4 4 2,2-2-1,1 0-1,4-1-2,0-2 1,2 1-3,-1 1-3,3-1 1,-2-2-1,1 2-1,-1 1 1,0 1-1,-5-2 1,4 1-2,-4-6-1,2 5 2,-4-5-1,3 4-1,-2-4 0,1 1 2,-6-2-2,4 1 2,-3 4 1,-1-4-1,0 2 2,-3-2-1,-4 1-1,0-5 0,-2 4 1,0-5-2,-2 2 1,-4-4-2,-3 3 0,-2-3 0,0-3-1,-6 2 1,4 1-1,-7-2 1,3 2-1,-3 0 0,0 0 0,-3 4 1,3 0-1,-3 1 0,1 2 0,-1 0 0,1 0 0,0 2 0,-1 2 0,1 0 0,1 4-1,-2 3-1,-1 1-1,1 2 0,-2 0 0,-1 8-2,-5 2 3,4 3-2,-2 2 1,5 2 1,-3 5-1,7 3 1,-1 3 1,6 1-2,5 2 2,2 3-1,1 0 1,0-1 0,5-1-1,1 2 0,0-3 2,0 1 0,1-4-2,3 4 2,2 0 0,5-5 0,-1 2 0,6-5 2,0 0-2,6-6 2,8 0 1,-3-7 0,5-4 3,-4-4 1,9-3 2,-5-1 1,6-5-2,-9-4-2,1-4-7,-2-5-21,5 2-36,-4-6-5</inkml:trace>
  <inkml:trace contextRef="#ctx0" brushRef="#br0" timeOffset="207338.8591">10495 15690 24,'0'0'4,"0"0"0,4-7 6,-4 7 1,6-9 2,-6 9 3,9-20 2,-6 7 1,2-3-1,0-5-3,1 0-1,-1-3-1,1 2-3,2-3-1,-2 0-1,3-3 0,0 3-1,3 2-3,1-4 1,7 4-2,-5-2-1,5 4 0,-5 1 0,3 4-1,-6 3 0,1 3 0,-13 10 0,8-11-3,-8 11-6,0 0-12,0 0-21,0 0-25</inkml:trace>
  <inkml:trace contextRef="#ctx0" brushRef="#br0" timeOffset="209943.008">10776 15057 89,'0'0'5,"0"0"2,0 0 5,0 0 0,0 0 0,0 0-2,-8-5 2,8 5 0,0 0-4,0 0-5,10 10-1,0-3-2,2 2 2,1-1-1,4 1 0,0 0 0,3-1 0,-1-1-1,-1-1 1,-1-4 0,-2 0 1,2-2-1,-5 0-1,-2 0 1,-1-4-1,-9 4-1,10-16 0,-5 7 1,-3 0-2,-2-3 1,0-4 0,0 3 0,-2-3 1,-3 2 0,2 1 0,0-1 1,0 3-1,1 1 0,2 10 1,-5-15 0,3 3 1,2 12 0,-5-12-2,5 12 1,0 0-1,-8-5-1,8 5 1,-6 8-2,3 9 0,2-4 1,-1 8 0,0-1 1,1 5 1,1-5-1,0 2 1,0-1 1,0 3 0,0-2-1,3 2 0,-1-2 0,2-1 2,-1-1-2,1 0 0,0-2 1,0-2-1,2 1 1,-2-5 0,1 2-1,-2-2 0,3-2-1,-6-10-1,11 13-5,-11-13-13,0 0-22,10 9-21</inkml:trace>
  <inkml:trace contextRef="#ctx0" brushRef="#br0" timeOffset="210821.0582">11118 15005 50,'0'0'3,"0"0"0,10-6 2,-10 6 0,7-9 2,-7 9-2,5-11 1,-5 11-1,2-14 1,-1-1 0,-1 15 3,0-18-1,0 18 0,-5-20 0,5 20 1,-5-15-2,5 15-2,0 0-2,-11 0-1,11 0-3,-8 8 0,4 8 0,1-3-2,-1 7 1,2-5 1,1 7 0,1-5-1,0 3 2,5-7 0,1-2 0,1-2 2,-7-9-1,18 14 0,-9-11 1,1-2 2,0-1-1,-1 0 2,-9 0 0,18-11-1,-18 11 2,14-18-1,-8 4-1,1 0 1,0-3-1,-2-1 0,0-7-1,-1 6-1,-1-6 1,-1 7-2,-2-7 1,0 8-1,0-4-1,-2 6 1,-1 2-1,-2 1 0,0 3 0,2 0 0,3 9 1,-7-9-2,7 9 0,0 0-1,0 0 0,0 0-1,0 0 1,0 0 0,-6 9 0,6 0-1,1 0 3,6 3 0,-2-2 0,3 3 0,1-4 0,3 3 0,4-4 1,-1 3-1,1-3 2,-4 0-1,2-2 1,-6 1 1,4 0 2,-12-7 1,5 17 1,-5-17 0,-2 18 0,-7-11-1,-5 5 0,1-2-4,-4 3-10,2-7-33,2 5-25</inkml:trace>
  <inkml:trace contextRef="#ctx0" brushRef="#br0" timeOffset="211674.107">11126 17068 24,'0'0'2,"0"0"2,5 0 2,-5 0 2,8 6 3,-8-6 2,15 15 1,-6-6 3,4 4 1,3-1-2,6 1-1,9-2-1,2 1-1,6-1-1,-2 0-3,7-4 0,-2-1-2,3-2 0,-6 0-2,-3-1 0,-2 0-2,-3 0 0,-2-1-1,-5 0 0,-3 1-1,-3 1-1,0 0-5,-7-1-8,1 0-13,0 5-19,-12-8-20</inkml:trace>
  <inkml:trace contextRef="#ctx0" brushRef="#br0" timeOffset="212260.1406">11944 17176 133,'0'0'1,"0"0"1,0 0-1,0 0 0,0 0 1,4 7 2,-4-7-2,5 15 2,-1-3-1,-1 1-1,2 1 1,-1 0-1,1 2-1,-1-1-1,0-3-2,-1 0-2,0-2 0,-2-2 0,-1-8 1,1 12-1,-1-12 2,0 0 0,-8 0 2,8 0 1,-15-5 1,6-3 0,-7 0 1,8-5-1,-5 2 0,6-2 1,-2 3-1,9-2 0,0 0 1,5 4-1,9 1-1,-2 2 0,6 3 1,-5 2-1,7 0-2,-6 1 1,0 3 0,1 3 0,1 0 0,-4 0-2,1-1 2,-1 1 0,-2-3 0,1 0 2,-11-4 0,14 0 0,-14 0 4,12-8 1,-12 8 1,4-17 2,-4 5 0,0-2 2,-1-2-2,-3 0-1,-3-3-3,1 4 0,0-1-2,0 2-2,1 0-3,0 5-5,5 9-8,-6-10-10,6 10-12,0 0-17,0 0-16</inkml:trace>
  <inkml:trace contextRef="#ctx0" brushRef="#br0" timeOffset="212593.1596">12219 17091 124,'0'0'1,"0"0"-1,0 0 0,-6 3 0,6-3-1,-6 17 1,2-8 0,3 6 0,1-1 0,0 2 0,3-2 0,2 2 0,1-6 1,5 0-1,-3-5 2,3-1 1,-1-4 1,1 0 5,-3-5 2,3-2 3,-3-4 1,-2-1 1,-2-1 0,-4-1-2,0-1-2,-3 1-4,-4-1-3,-3 1-5,-1 4-7,-2 3-15,3 7-35,-9 0-12</inkml:trace>
  <inkml:trace contextRef="#ctx0" brushRef="#br0" timeOffset="214534.2706">10102 16573 4,'18'-16'5,"3"1"-1,3-4 1,-1-1 0,3-3 1,1 3 1,-1-4 1,2-1-1,1-1 1,-2 2-1,1 0 0,-1 2-4,-2 4 1,-6 0-2,3 3 0,-8 5-4,0 1 0,-5 4-4,-9 5-6,12-7-7,-12 7-8</inkml:trace>
  <inkml:trace contextRef="#ctx0" brushRef="#br0" timeOffset="214851.2888">10315 16416 11,'0'0'1,"11"-11"1,3 3 1,1-6-1,8-3 3,-1-1-1,8-4 2,-1-1-2,1 0-1,-8-2-1,0 7-2,-3 1-5,-6 5-5,-3 4-6</inkml:trace>
  <inkml:trace contextRef="#ctx0" brushRef="#br0" timeOffset="215192.3083">10407 16315 106,'0'0'2,"11"-10"1,-3 2 0,8-3 1,-3-5-2,8 1 1,-5-7-2,6 7-4,-5-4-5,-3 8-8,-4 2-6,-10 9-8,14 0-5</inkml:trace>
  <inkml:trace contextRef="#ctx0" brushRef="#br0" timeOffset="215421.3214">10374 16395 56,'0'0'3,"11"-10"0,3 0 2,-2-4 1,11 0-1,-3-4 1,10 1-2,-2-5 1,4 2-7,1-2-9,-5 7-14,4 7-12</inkml:trace>
  <inkml:trace contextRef="#ctx0" brushRef="#br0" timeOffset="215663.3352">10424 16393 13,'0'0'3,"14"-11"-2,-4 1 1,9-4 1,-2 0-2,10-3-2,-3 2-10</inkml:trace>
  <inkml:trace contextRef="#ctx0" brushRef="#br0" timeOffset="215934.3507">10366 16438 22,'0'0'2,"13"-13"0,-2 2 1,8-2 0,1-3-1,6-3-2,-2 2-4,8-3-4,-7 6-7</inkml:trace>
  <inkml:trace contextRef="#ctx0" brushRef="#br0" timeOffset="216146.3628">10409 16444 0,'14'-13'4,"9"-4"2,-2-1 0,9-3-5,-2 0-6,1 0-7</inkml:trace>
  <inkml:trace contextRef="#ctx0" brushRef="#br0" timeOffset="221475.6677">10208 16591 0,'15'-5'10,"1"-5"0,4-1 4,2-2 0,1-2-1,2 1-1,-1-1-4,-1-2 3,3 2-2,-6-1 2,3 1-3,-3 1 0,-1-1-2,-3 3 1,-1 2-2,-1 1-1,-3 0-3,-1 5-2,-10 4-3,12-9-2,-12 9-4,0 0-5,0 0-8,9 0-13,-9 0-11</inkml:trace>
  <inkml:trace contextRef="#ctx0" brushRef="#br0" timeOffset="221960.6954">10384 16477 0,'17'-12'6,"3"-4"0,1 3 1,2-3-1,-5 1-1,1 3 0,-2 1-3,-1 2-1,-3-1-1,0 5-6,-3-1-10</inkml:trace>
  <inkml:trace contextRef="#ctx0" brushRef="#br0" timeOffset="238019.6139">26826 14980 53,'0'0'2,"0"0"0,0 0 1,0 0 0,0 0 0,0 0-1,0 0-1,0 0 3,0 0-4,0 0 0,0 8 0,1 4 0,1 0 1,1 4 0,1 6 3,-3-1-2,2 8 2,1 0-2,0 3 2,1 1-1,-2 5 1,1-1-2,2 6 2,-2-1-2,2 8-1,0 4 0,0 4 1,-3 3-2,3 2 1,-1 5-1,0 2 0,0 2 0,2 3-1,-2-2 1,1 4 1,1 0 1,2 1 3,0 4 0,0-4 0,1 5 3,-1-1-4,1 3 2,1-2 1,5 2-1,-5-3 0,4-2 0,-6-2-2,7-3 2,-9-6 0,1-40-3,-2 6-1,-3-3 0,-1 2-1,0-3-2,0 2-5,-3-5-6,1 1-13,0-3-16,0 0-15</inkml:trace>
  <inkml:trace contextRef="#ctx0" brushRef="#br0" timeOffset="238736.6549">26168 17344 22,'0'0'1,"0"0"1,0 0 2,0 0-1,-5-11 0,5 11-1,0 0 2,0 0-1,0 0 1,0 0-1,6-8 1,-6 8 1,15-5 2,-3 1 1,1-1 2,7-2-1,-1-1 3,8-1 0,0-3-2,11 0 1,5-2-2,7 1 0,7-2-4,3-1 0,8 3 0,4-4-3,7 4-1,6-3 0,6 0-1,5 0 1,2-1-1,10-1 0,-4-1 0,15 0 0,6-1 0,-2 0 0,-5 1 0,10 0 2,5 0-2,-4 2 1,8 0-1,-3 2 1,-1-2 0,-2 1 1,5-6 0,-11 5 0,-7-4-1,7 3 1,-1-4 1,-9 3-1,-8-3 1,2 5 0,-11 3-1,-1-2-1,1 3-8,-17-3-22,1 5-30,-16 0-3</inkml:trace>
  <inkml:trace contextRef="#ctx0" brushRef="#br0" timeOffset="239634.7063">28169 14664 29,'0'0'1,"0"0"-1,-8 0 1,8 0 2,-11 10-1,8-1 2,-3-1-1,3 6 2,2-1 1,1 2 0,0-4 0,7 2 1,-1-4-4,5 0 3,-3-4-1,3 1 1,-2-6 0,2 0 2,-3 0 2,3 0-1,-11 0 2,15-16 2,-9 5-1,-1-4 0,-1 2 1,-2-6-3,0 3-2,-2-1-1,0 2-2,-2 1-2,-2 4-4,-2 2-6,6 8-8,-10-9-15,10 9-18,-8 9-15</inkml:trace>
  <inkml:trace contextRef="#ctx0" brushRef="#br0" timeOffset="240056.7304">28606 14682 0,'0'0'1,"9"21"3,-9-21 1,15 14-1,-3-11 2,0-1 3,2-2 0,3-2 3,-2-4 1,3-5 3,-1-1 2,-1-5 2,-4 2-3,-1-3 0,-4 0-2,-3-1-5,-3 4-4,-1 1-7,-6 4-9,-4 4-9,-2 6-12,-5 0-15,4 11-12</inkml:trace>
  <inkml:trace contextRef="#ctx0" brushRef="#br0" timeOffset="240459.7535">28739 15009 44,'0'0'1,"0"0"2,-12 11-1,2-6 3,0 4 0,-1 3-1,-1-1 2,2 3-1,-2-2 0,4 0-1,5 0 0,3-3-1,0-9-1,5 14 0,4-10 2,2 0-2,4-4 3,1 0 0,3-2 1,-2-4 0,1-2-1,-4-2 3,0 0-1,-5-3-2,-4 2-1,-4 1-4,-1 1-8,0 9-13,-23-15-17,11 13-17</inkml:trace>
  <inkml:trace contextRef="#ctx0" brushRef="#br0" timeOffset="240859.7764">28149 15162 63,'0'0'1,"0"0"-1,-10-1 0,10 1 0,0 0 0,-9 7 0,9-7-1,-8 16 1,8-6 0,0 1-1,2 0 2,5-3 0,-7-8 1,14 9 0,-6-8 3,3-1 0,-3-4 2,2-2 1,-2-5 0,-2-2 2,-3-5-3,-1 0-4,-2-1-1,-2-1-11,-4 4-12,-7-4-18</inkml:trace>
  <inkml:trace contextRef="#ctx0" brushRef="#br0" timeOffset="241262.7994">27654 14945 37,'0'0'5,"12"0"1,1 0 2,-2-7 3,4-1 2,0-7 2,2 1 3,0-4 0,-6-1-3,-2-2-3,-1 3-2,-2-2-1,-1 3-3,-3 5-3,-2 0-9,0 12-8,0-13-13,0 13-11,0 0-18</inkml:trace>
  <inkml:trace contextRef="#ctx0" brushRef="#br0" timeOffset="241691.824">29293 15004 78,'0'0'1,"0"0"1,-16-1 2,5 1 0,-1 1 1,-3 3 1,0 1 1,0 2-1,1 3 0,5 1 0,4-1-1,4 0 1,1 0 4,0-10-1,16 13 3,-3-11 2,6-2 0,-2 0 2,2-7-3,0-3 0,-1-2-3,0-1-2,-7-1-4,-4 1-12,-3 4-22,-10 1-34,-9 4-5</inkml:trace>
  <inkml:trace contextRef="#ctx0" brushRef="#br0" timeOffset="242160.8508">27206 16329 125,'0'0'3,"0"0"3,14-10 3,-2 3 1,5 0 2,2 0-1,4-5 3,3 0 0,2 0-4,2 2-3,-3-5-4,3 5-4,-7-1-9,2-1-13,-4-1-15,-2 4-22</inkml:trace>
  <inkml:trace contextRef="#ctx0" brushRef="#br0" timeOffset="242348.8615">27385 16140 174,'0'0'1,"0"0"0,0 0 5,0 0 2,0 15 1,0 3 1,4 5 1,5 6-1,-1 10 0,6 0-5,-1 6-8,4-6-17,0 5-25,-3-4-20</inkml:trace>
  <inkml:trace contextRef="#ctx0" brushRef="#br0" timeOffset="242604.8762">27774 16547 132,'0'0'7,"9"-5"2,3 3 2,3-5-1,7-1 2,5 1-1,6-3 1,1 1-1,2 1-7,-4-1-11,1 3-14,-4 3-16,-8-3-19</inkml:trace>
  <inkml:trace contextRef="#ctx0" brushRef="#br0" timeOffset="242816.8883">27910 16447 158,'0'0'2,"0"0"3,0 0 1,-2 11 0,2 2 3,0 5-1,0 4-2,3 4 1,2 1-6,2 6-9,1-3-18,-1 4-23,6-1-15</inkml:trace>
  <inkml:trace contextRef="#ctx0" brushRef="#br0" timeOffset="243053.9019">28432 16626 93,'0'0'4,"10"-6"0,0 1 3,5 2 0,3 1 1,5-3 0,3 0-1,5 2-2,-4 0-10,1 0-16,-2 3-22,-6 0-11</inkml:trace>
  <inkml:trace contextRef="#ctx0" brushRef="#br0" timeOffset="243267.9141">28534 16499 179,'0'0'1,"0"0"0,0 0 4,0 0 0,-2 7 2,2 3 0,0 1 1,0 8 0,2 1-2,0 4-1,2 1-5,1 4-7,1-4-10,-2 2-20,5 4-24</inkml:trace>
  <inkml:trace contextRef="#ctx0" brushRef="#br0" timeOffset="243552.9304">28979 16454 150,'0'0'4,"0"0"4,14-9 3,-1 5-1,1-1 2,5-1 0,3 1 1,3 0-1,1 1-4,2 2-5,-1 2-3,-3-2-7,-2 2-9,-3 0-16,0-1-18,-9 1-18</inkml:trace>
  <inkml:trace contextRef="#ctx0" brushRef="#br0" timeOffset="243723.9402">29094 16336 113,'0'0'5,"0"0"3,-1 5 3,1 6 2,0 2 1,0 4-2,0 5 2,0 2 0,0 3-7,0 0-10,0-1-14,0-4-28,-2 2-19</inkml:trace>
  <inkml:trace contextRef="#ctx0" brushRef="#br0" timeOffset="243999.956">28143 16240 113,'0'0'5,"0"0"2,13-6 4,3 2-1,0 0 3,13-2-1,3 2 0,5-1 0,2-2-7,-1 1-8,1-6-11,-9 6-18,6 6-26</inkml:trace>
  <inkml:trace contextRef="#ctx0" brushRef="#br0" timeOffset="244214.9683">28313 16027 175,'0'0'4,"0"0"0,2 11 2,5 4 2,2-2 0,3 12 1,0 3 0,3 5 1,5 6-4,-5-4-6,-4 8-13,-1-8-25,6 9-26</inkml:trace>
  <inkml:trace contextRef="#ctx0" brushRef="#br0" timeOffset="245246.0272">26953 15671 0,'0'0'5,"0"0"2,0 0 3,0 0-1,0 0 2,12 8 0,1-7-2,-3-1 2,8 0-4,7 0 1,-1 0-1,9-1-1,-2-2 3,11 0-2,0-1 0,11 1 0,0-3-1,2 0 0,16 1-1,5-2 0,13-2-1,4 1-2,10-2 0,0 0-2,18-1 0,9-8 0,0 6 0,-1-4 0,13 5 0,3-5-1,3 5 0,5-8 1,1 11-1,-2-3 1,2 3 0,2-1 1,-7 0 0,-1 2 0,-4-2 2,-3 5-1,-12-4-1,-11 2 3,-2-2-2,-5 3 0,-11-3 0,-11 4 1,-6-4 0,-7 4 1,-14 0-1,-3 2-1,-16-3 1,-7 5-1,-12 0-3,-6-1-3,-6 2-6,-12 0-8,0 0-22,8 3-21</inkml:trace>
  <inkml:trace contextRef="#ctx0" brushRef="#br0" timeOffset="246211.0824">26756 15723 0,'0'0'10,"0"0"2,0 0 0,0 0 1,13 1-1,-2-1-1,6 1 0,-1-1-4,9 0-2,1 0-1,7-2-3,-1-2 0,9 0 0,6-2 0,4 0 2,7-2-1,-2 1 0,14-1 3,0-1 0,9-2 1,4 2 1,7 0 1,6-2 0,2 3 0,9-2 1,-1 1-2,10-1-3,10-7 1,-2 6-2,-5-7 0,12 7-2,5-7 0,-1 6-1,8-7 0,0 9 0,2 0 1,1 1-1,2 2-1,-2-1 1,-5 1-1,-4-1-2,-3 3 2,-9-2 0,-11 1 0,0-1 0,-7 1 0,-10-2-1,-5 1 2,-8 2-1,-6-2 1,-8-1 0,-7 3 0,-10-1 0,-8 1 1,-9 0-1,-8 3 2,-8-2-1,-4 2 0,-5 0 1,-11 2-2,11-2-4,-11 2-9,0 0-22,0 0-23</inkml:trace>
  <inkml:trace contextRef="#ctx0" brushRef="#br0" timeOffset="248324.2033">27094 15733 7,'0'0'3,"0"0"-2,0 0 0,0 0 1,0 0 1,0 0 0,6-2 1,-6 2 1,13-2 1,0 2 0,1 0 0,6-2 2,1 1-1,7-2 0,3-1 0,10 0-1,1-4-1,10 1-1,2-3-2,12 0-1,7-4 0,7 3 1,6-2-2,7 1 0,2 0 0,10-4 0,15-4-2,-5 4 0,5-5 0,8 6-3,6-7-1,4 5 0,6-6 0,-5 4 0,-5 4 1,11-4 2,-1 2 0,-3-1 5,-9 0 1,6 0 3,-4 3 0,-6 0-1,-1 4 0,-13-1-1,-13 6 0,-6 0-4,-3 3-2,-21 2-13,-10 1-14,-18 0-11</inkml:trace>
  <inkml:trace contextRef="#ctx0" brushRef="#br0" timeOffset="250342.3187">29690 15279 9,'0'0'1,"0"0"0,-7-13 0,7 13 0,-12-16 0,4 0-1,-4-2 0,-7-4 0,6-2-1,-5-6 1,5-1-1,-5-3 1,5-4 2,-3-6 1,10 3-1,1-4 2,2 5-1,3-2 2,0 3 1,0 0 0,5 6 2,2 5 1,6-1 0,3 5 1,-3 0 0,7 4 2,-4-2-1,6 3 0,-2 0-3,4 2-1,-6 2-1,0 1-2,0-1 1,-1 5-3,0 1 0,0 2-2,-3 2 0,-2 1-2,0 2 1,-12 2-1,15-1-2,-15 1-4,11 0-5,-11 0-13,0 0-14,12 4-14</inkml:trace>
  <inkml:trace contextRef="#ctx0" brushRef="#br0" timeOffset="251012.3571">29672 14386 0,'12'0'3,"2"0"1,1 0 0,0 0 2,1 1-1,0 0-1,4 1 1,-1-1 0,-2 1-3,0 0 2,0 1-1,-1-3 3,0 3 0,-3-3 4,-4 3 2,-9-3 2,15 0 5,-15 0 2,0 0 1,0 0 0,0 0-1,0 0-3,0 0-1,0 0-4,0 0-3,0 0-2,0 0-5,0 0-1,0 0-2,0 0 0,0 0-1,0 0 0,0 0 0,5 9 0,-5-9 1,0 12 0,0-12-1,0 18 1,0-7 0,-1 1 0,0 2 0,-1 0-1,0 1 1,1 1 0,-1 0 0,1 1 0,0 0 0,1-3-3,5 5-6,-1-2-18,0-4-37,5 8-3</inkml:trace>
  <inkml:trace contextRef="#ctx0" brushRef="#br0" timeOffset="254959.5828">27227 15777 0,'16'-1'5,"3"-2"1,5 0 0,1 1 0,5-3-1,0 0-3,8-1-3,-1 1-2,8-1-3,-6-1-1,10 0 0,2 0 1</inkml:trace>
  <inkml:trace contextRef="#ctx0" brushRef="#br0" timeOffset="255120.592">28405 15595 1,'90'-20'9,"6"3"0,-1-4 1,7 5-1,1-4 1,4 1-1,-3-1-2,4 4 2,6 2-6,-7-2 1,8 1 0,-12 0-3,-8 4-5,-6-3-11,-1 10-22</inkml:trace>
  <inkml:trace contextRef="#ctx0" brushRef="#br0" timeOffset="256262.6574">29662 15223 0,'-5'-13'1,"5"13"3,-4-13 1,2 3-2,0-1 2,0-2 0,-1 2 0,-1-3-3,-1 0 2,-1-2-3,-6 0 0,3 0 0,-5-3-1,7 2 0,-6-3-1,6 0 0,-4-1 1,3 1 0,4-5 1,-1 6 0,2-5 3,-2 8 0,2-5 1,0 5 1,1-3 0,2 3 0,0 2-1,0 0-2,4-1 0,2-2-3,4 5 1,-4-2-1,0 0 0,1 0 1,7 4 0,-5-4 1,4 5-1,-5-2 0,1 2-1,1 1 1,5-2-1,-6 3 0,0 0 0,0 2 1,3-2 0,-3 2 1,4-1 0,-1-3 2,-1 5-1,2-1 2,-3 0-2,1 0 1,1 0-2,0 0 1,-1 1-2,1-2-1,-2 2 0,3 1 0,-4 2 0,1 0-1,-1-1-1,-9 2-3,13 0-11,-13 0-14,13 0-17</inkml:trace>
  <inkml:trace contextRef="#ctx0" brushRef="#br0" timeOffset="257133.7072">29518 14393 14,'0'0'2,"0"0"0,-5 0-1,5 0 3,0 0-1,0 0 2,0 0 2,0 0 2,0 0-2,0 0 2,0 0 1,0 0-2,0 0-1,0 0 0,6-2-1,-6 2 0,16 0-3,-6 0-1,7 2-1,-3 3 0,6-2 0,-3 1 1,6 1-1,-3 1-1,6-2 1,-6 1 0,1 0-1,0-1 1,1 1-1,-2-3 2,0 1-2,-3-1 0,-1 1 1,1-1-1,-2 1 0,0-3 0,0 3 0,-3-2 0,0 1 0,2-1 0,-3 1 0,-11-2-1,14 3 1,-14-3-2,0 0 2,11 5 2,-11-5-2,0 0 2,0 0 1,0 0 2,0 0 0,0 0 1,0 0 0,0 12 1,0-12-2,-8 14 1,2 0-2,-2 1-5,-1 7-17,-10 0-37,11 7-1</inkml:trace>
  <inkml:trace contextRef="#ctx0" brushRef="#br0" timeOffset="260578.9042">29632 15747 56,'0'0'4,"0"0"0,0 0 1,0 0 0,0 0 1,0 0-1,-2-10 2,2 10-1,0 0-3,-10-8 0,10 8-2,-22-2 0,13 2-1,-8 0 0,2 4 0,-4 2-1,0 2 0,0 1 1,1 2 0,3-1-3,-2 2 3,6 2 0,-1 1-1,2 0 1,1 4 0,0 0 0,0 3 0,3-4 0,-2 7 0,3-4 0,-2 5 0,3-4-1,-1 5 1,4-3 0,-2 6 0,0 2 1,2 0-1,1 1 0,0-3 1,3 3 2,2-7-3,1 5 2,4-10-1,-2-2 2,3-2 0,-3-2 1,2-1-1,-3-3 2,3-3-2,-4 2 1,-6-10-2,9 12 1,-9-12-2,6 10-1,-6-10-4,0 0-3,0 11-12,0-11-16,0 0-19</inkml:trace>
  <inkml:trace contextRef="#ctx0" brushRef="#br0" timeOffset="261089.9335">29319 16404 16,'0'0'2,"0"0"0,0 0 2,0 0 1,9 12 0,-9-12 1,15 14-1,-5-6 4,-2 2-3,5 0 0,-5 0 1,1-1-1,-9-9 0,17 17 0,-17-17 0,14 10 2,-14-10 1,11 7 2,-11-7 2,10 0 1,-10 0 0,8-3 1,-8 3 0,10-13-3,-6 4 0,2-5-5,1-1-1,0-6-6,2-1-12,0-10-30,14 3-22</inkml:trace>
  <inkml:trace contextRef="#ctx0" brushRef="#br0" timeOffset="262038.9877">29650 15798 7,'0'0'2,"0"0"0,0 0-1,0 0 0,0 0 2,-14-6-2,14 6 1,-14 0 1,-3 0-3,5 2 1,-6 2 0,3 0-1,-4 2 1,4 2-1,-5-3 1,3 3-1,5 0 0,-1 0 2,0 2-2,3 0 0,1-2 0,1 2 0,2 2 1,1 1-1,2-1 1,0 2 0,0 1 0,1 2 1,1-2-2,1 4 1,0-3 0,0 4-1,0-4 0,0 2 0,0-1 0,1 3 1,1 6-1,0-5 1,0 7 1,0-4-2,0 7 1,0-4-1,1 6 1,-1-8-1,0 1 0,-2-1 0,2-2 0,1-3 1,-1 0 0,1-4 0,-1-3 1,0-1 0,-1 0-1,-1-12 0,2 13 1,-2-13-1,0 0-4,0 0-8,5 11-22</inkml:trace>
  <inkml:trace contextRef="#ctx0" brushRef="#br0" timeOffset="262319.0038">29334 16479 6,'0'0'1,"0"0"-1,0 0 2,11 3-2,-11-3-3,12 7-3</inkml:trace>
  <inkml:trace contextRef="#ctx0" brushRef="#br0" timeOffset="266348.2342">27320 15741 0,'29'-9'3,"4"2"1,-3-1 2,5-2 1,-5 3 2,7 0-2,0 0 1,8-1 2,4 1-1,0 2 1,6-2-3,1 0-1,4 0 0,0 2 0,4-3 0,0 1 0,-4-2-2,9 1 0,3-2-2,2-1 1,4-4-2,-2 2 1,6-1-1,-1 3-1,0-4 0,1 5 0,-1-4 1,1 6-1,0 3 2,1-2-2,-3 0 0,4 0 1,5 1-1,-10-1 1,1 0-1,0 1 0,-4 1 1,1-3 0,-1 5-1,-6-4 2,-3 3-1,2-1 1,-1 0 3,-4 0 1,3 0 2,-6 1 0,3 2 1,-3-2 0,-3 2 2,-3-1-3,-5 3-2,2-2 0,-1 2-1,-4-1-1,2 1-1,-7-1 0,1 1 0,-8-3-1,1 3 0,-12 0 0,-2-3 0,-7 3-2,-4 0 0,1 0-4,-12 0-1,12-1-7,-12 1-5,0 0-6,10-1-3,-10 1-7,0 0-13,0 0-15</inkml:trace>
  <inkml:trace contextRef="#ctx0" brushRef="#br0" timeOffset="267403.2946">27840 15763 0,'68'-8'10,"4"-2"-1,7-1-2,7 0 1,5 0-2,4-1-3,5-1-1,1 2 1,6-3-2,6 3 1,-6-3 0,-4 2-2,2 0 1,-7-2-2,2 1 1,1-6 1,-11 8-1,-4-7 1,-6 7 1,-5-5 1,-10 7-1,-3-3 0,-16 5 2,-8 1-2,-7 2 1,-9-1-1,-6 2-3,-7 3-10,-9 0-18</inkml:trace>
  <inkml:trace contextRef="#ctx0" brushRef="#br0" timeOffset="268854.3776">29625 15257 0,'0'0'3,"-9"-12"1,-1 6 1,4-3 0,-5-1 1,3-3-1,-3-3-3,3 0 0,-2-1 0,3-3-1,2 1-2,0-3 1,2 2-2,-2-3 2,3 0 0,0 0 2,-2-1-2,4-1 0,0-4 0,0 4 0,1-2 0,4 2 0,0-2 0,1 1 0,1 2 0,5 2 1,4 2 0,-4 0 1,7 4 1,-6 0-1,5 1 0,-4 2 2,4 2 2,-6 0 0,0-1 0,0 1 1,2 1 1,-1-2 1,1 2-1,1 1-1,0 2-2,-2 0-2,-1 1 0,1 1-1,-2 1-2,-1 0 1,0 3-1,-1-1 0,1 2 0,-2 0 0,2 0 0,-1 0 0,0 0 0,-9 0 0,14-3-1,-14 3-1,13 0-7,-13 0-5,10 0-10,-10 0-11</inkml:trace>
  <inkml:trace contextRef="#ctx0" brushRef="#br0" timeOffset="269744.4285">29661 14393 0,'18'14'6,"-7"-7"0,1-1 0,6 1-1,0 3 1,1-5-3,4 2 1,1-2 0,0 1-2,-1-1 0,3 0-1,-3 0 1,-2-1-2,-3 0 1,0 0-1,-7-1 0,1 1 0,-12-4 0,12 6 1,-12-6-1,0 0 1,0 0-1,0 0 0,8 11 1,-8-11 1,0 0-2,0 0 1,0 0 0,0 0 0,0 0 0,0 0 1,0 0 0,0 0 1,0 0 0,-1 10 0,1-10 1,-4 8 0,4-8 0,-4 16 0,1-7-1,-2 2 1,1-1-2,0 2 1,-1 2-1,-1 1-1,0-1 3,3 3-4,-2-2 1,-1-1 0,3 1 0,0 2 1,0-3-2,-2 0 0,2 0-4,-1-3-8,3 1-14,1-12-17</inkml:trace>
  <inkml:trace contextRef="#ctx0" brushRef="#br0" timeOffset="270769.4871">29661 14696 0,'13'-5'10,"0"0"-1,1 1 0,-2-2-1,1 2-1,1 1-1,-1-1-1,0 3-2,-1-2 2,0 1 0,0-1 1,-2 0-1,0 0 3,-10 3 0,14-3 4,-14 3 0,11-2-3,-11 2 1,0 0-6,0 0-6,0 0-12,0 0-19,0 0-19</inkml:trace>
  <inkml:trace contextRef="#ctx0" brushRef="#br0" timeOffset="273457.6409">28464 15737 4,'0'0'1,"-12"0"1,2 0 2,-2 0-1,-7 0 0,-3 1 0,-6 2 0,1 1 0,-2-1 0,4 1-2,-3 0-1,2 2 1,1 0-1,2 2 0,4 0 1,-5 0-1,3 0 2,-2 0-2,4 0 1,-4 1-1,2-1 1,-1 0-1,0 1 1,-3 0 0,0 2-1,1-2 2,0 0-1,-2 4 0,3-3 0,-2-1-1,2 2 1,3 2 0,0-3-1,0 2 2,-4 1-2,2 3 0,-2-3-2,3 3 1,-3-2 0,0 4-1,-2-1 1,1 1-1,3-5 0,-2 7 2,2 1-1,-3-4 2,1 5-1,0-2 2,-1 2 1,-2-2 1,0 4 1,0-3 0,1 0 1,-2 0 0,5 2 0,2 1-1,2 1-2,5 3 0,2-3-2,4 3-1,3-1 0,3-3-1,2 3 1,0-3 0,6-2 0,0 2 0,2-2-2,2 2 1,1-5 1,1 8-2,2-3-1,3 0 2,0 0-1,3-3 2,-1 0 0,2-2 0,2 2 0,2-7 1,-3-1 1,2-1 1,0 1-1,1-2 1,-2-3-1,6-1 0,-7 2 1,8-3-2,-4-1 0,8 0 0,4-1-1,0 0-2,5 0-2,-1-1-2,6-2 0,-3 4 0,5-5 0,-5 2 1,-2-1 0,4 1 1,-7-2 2,6 2 2,-7-2 0,6 0 0,4-2 1,-3-3 0,5 0-1,-2-2 1,5 0 1,-4-4-2,7 3 1,-5-2 0,-5-1-1,6 2 0,-4-1 1,4-1-1,1 0 1,-2 1-1,2-1 0,-4-1 0,4 0 2,-6-1-1,2-6 0,-3 6 0,-3-7 0,6 5 0,-7-6 1,10 4-1,0-5-1,3 5-1,0-2 1,-4-1 1,4 0-2,-5-3 1,1 1 1,-8-4-1,-4 1 0,1-3 1,-7 2 0,2-5 3,-8 5-3,2-5 4,-4 1 0,2 0 2,-8 0 0,6-2 1,0-7-1,-6 6 0,1-3-1,-6 2 1,-2-3-1,-8 3 1,6 0-3,-14 0 1,-12 7 1,2-6 0,-8 3-1,0-3-2,-5 2-1,-4-1-2,-8 3-1,-3 1-2,-2 2-8,-16 5-10,-4 4-16,-20 5-20</inkml:trace>
  <inkml:trace contextRef="#ctx0" brushRef="#br0" timeOffset="277130.8509">29137 4293 0,'0'0'4,"0"0"1,0 0 2,0 0 1,0 0 2,0 0 0,0 0 0,0 0-1,0 0 1,0 0-4,0 0-1,0 0-2,0 0-2,0 0-1,0 0 0,0 0 0,0 0 1,0 0-1,0 0 2,0 0-2,0 0 1,0 0 0,0 0 0,0 0 0,0 0 1,0 0-1,0 0 0,7 3-1,-7-3 1,0 0 0,0 0-1,11 9 0,-11-9 3,0 0-3,14 12 1,-14-12-1,10 7 0,-10-7 1,12 6-1,-12-6 0,10 8 2,-10-8 0,9 8-2,-9-8 1,11 7 0,-11-7-1,0 0 1,12 11 0,-12-11-1,0 0 0,11 12 1,-11-12-2,0 0 2,10 7-1,-10-7 2,0 0-2,0 0 1,0 0-1,0 0 2,0 0-1,0 0 1,0 0-1,9 8 0,-9-8 0,0 0-1,0 0 1,0 0-2,0 0 2,0 0-1,0 0 0,0 0 0,8-7 1,-8 7 1,9-10 0,-9 10-1,10-19 0,-5 9 1,0-2-1,1 0 0,1-2 0,-2-2 0,1-4 3,-1 1-1,2-3 2,2 1 2,1-7 2,0-3 0,2-2 3,2-1 1,5 0-1,-3-5 1,5 1-1,0 0-3,0 1 0,-1 6-2,2-4-2,-3 4 0,1 2-3,-4 3 1,2 1-1,2 4-1,-4 2-2,3 2 1,-7 4 0,5 1-2,-7 6-3,4 0-3,-14 6-12,13 0-21,-13 0-26</inkml:trace>
  <inkml:trace contextRef="#ctx0" brushRef="#br0" timeOffset="296223.943">19278 15928 36,'0'0'5,"0"0"3,-6-10 3,6 10 3,-8-15 1,3 6 2,-1-3 1,-1 3-2,2 1-3,5 8-4,-16-15-4,16 15-1,-15-5-3,6 5-1,-3 3-1,2 3-1,-2 5 0,0-1 1,2 1 0,-2 1 0,3-2-1,2 2 1,3-3 1,2 2-1,2-11 1,0 14 1,0-14-1,12 15 1,-3-8 1,3 0-1,-1-3 1,1 2 0,1-2 1,1-1 0,0 0 1,0 0-1,-3 1 1,0 1-1,-1-1-1,-1 2 1,-9-6-1,10 13 0,-10-13-1,0 18 0,-1-9 1,-8 1-1,-3-2-1,0 1 0,-3 0 0,0-2 0,-1-2 0,1 1 1,2-3 0,0-2 0,5-1 0,-2 0 1,10 0 2,-8-12-2,8 12 0,0-19 1,6 9-1,2-3 0,1-2 0,1-1 1,2 5-2,3-4 0,-3 4 0,5 0 0,-5 2 0,3-1-1,-2 5 0,3-2-1,-5 3 0,2 1-1,-3 1 1,-1-1-2,-9 3 2,16-5 0,-16 5 0,9-2 0,-9 2 1,0 0 1,10-6 1,-10 6-1,0 0 0,0 0 1,0 0-2,0 0 1,0 0-1,0 0 0,2 10 0,-2 0 0,0-1 0,0 5 0,0-3 0,0 5 0,0-4 0,4 1 0,0-1 0,1-2 0,-5-10 0,11 12 0,-11-12 1,13 7 0,-13-7 0,14 0 1,-14 0 0,13-8 1,-13 8-1,9-16 0,-5 3 1,-2-1-1,-2 1 1,0-3-1,0 3-1,-6-2 0,1 5-1,-4-2-3,9 12-3,-15-12-5,15 12-10,-15-2-18,13 7-25</inkml:trace>
  <inkml:trace contextRef="#ctx0" brushRef="#br0" timeOffset="296553.9619">19620 16001 99,'0'0'6,"0"0"2,14-1 4,-5-1 0,4 1 3,0-3-1,3 1 0,4 0 1,0-1-5,-3 2-6,1 0-5,-2 0-11,-3 0-20,3 5-27,-3-2-4</inkml:trace>
  <inkml:trace contextRef="#ctx0" brushRef="#br0" timeOffset="297152.9961">20042 15869 126,'0'0'4,"0"0"2,-4-10-1,4 10 5,-3-9-1,3 9 2,-3-12-1,3 12 0,0-8-4,0 8-5,0 0 0,-10 0-3,10 0-1,-17 10-2,6 0 0,-2 2 1,3 1 0,-4-1 2,6 1 1,-1-1 0,5-1 0,1-3 1,3-8 0,0 13 0,0-13 2,8 10 0,-8-10 0,17 5 2,-5-3-1,2-1 1,-2 0-1,2 2 0,-1 0-2,0 0 1,-3 0-2,1 2 1,-11-5-2,14 10 1,-14-10-1,5 14-1,-5-14-1,-1 16 0,1-16 1,-14 16-1,5-11 1,-3 3 0,2-5 2,-3 0 2,4-3 3,1 0 0,8 0 3,-10-8-1,10 8 0,-2-20-1,2 10-1,4-2-3,2 0-3,4-3-5,1 3-9,4-3-13,5 4-11,-1-2-18</inkml:trace>
  <inkml:trace contextRef="#ctx0" brushRef="#br0" timeOffset="297517.017">20265 15843 119,'0'0'1,"0"0"2,0 0-1,0 0 1,-6 5 1,6-5 0,-5 11-1,2-3 1,0 2-1,2 1-1,1-1 2,0 0-2,0-10 3,8 15 1,-8-15 1,17 9 1,-7-7-1,4-2 1,-1 3 0,2-3-2,1 0 0,0 0-2,-1-3-1,-1 6-1,-2 0-1,-2-1-1,-10-2 1,14 12-1,-14-12 1,1 17-1,-1-8 2,-2 2-2,-6-1-2,1 1 0,-4-4-2,-1 3-6,0-3-7,-3-2-17,1 3-20,-1-5-10</inkml:trace>
  <inkml:trace contextRef="#ctx0" brushRef="#br0" timeOffset="297761.0309">20310 15819 126,'0'0'5,"0"0"3,11-7 1,-11 7 3,19-8 1,-6 1 0,3 1-1,1-1-1,0 2-6,-1 1-14,-5-3-25,7 4-27</inkml:trace>
  <inkml:trace contextRef="#ctx0" brushRef="#br0" timeOffset="299171.1116">20184 15641 31,'0'0'4,"0"0"1,-11-5 2,11 5 2,-23-6 2,10 3 2,-5-1 0,2-1 1,-5 0-2,2 1-3,0 0 0,2 2-3,-1-2-2,-1 1 0,1 2-1,-7 0 0,4 1-2,-5-3 0,2 3 0,-8 0-1,0 0 0,-6 3 0,-1 1 0,-2 0 0,-4-1 0,0 4 0,-5-1 0,8 1-1,-3-2 1,6 2-1,2 0 0,2 0 1,3-1-2,2 0 2,3 2-1,-4 0 1,2-1 0,-3 0-1,1 1 1,-1 0 0,0 0-1,-1 2 0,2-3 1,2 3 0,5-4-1,0 2-1,-2 0 1,9 2 1,-1-2-1,8 3 1,-5 0-3,8 3 1,-5 2 1,8 1 0,2 3 0,1 1 0,1 3 0,0 3-1,1-2 1,0 6 0,2-5 1,0 8-1,1-4 0,-2 4-2,-1 3-1,1 0-2,0 1-1,2-3-3,6 5 2,-3-11 0,6 6-2,-4-7 4,9-6 0,-5-1 4,8-3-1,-4-4 2,0 0 0,3-5 1,2-3 0,1-1 1,2-2 0,2-3-1,-1 0 3,5-1-2,-3-6 0,6 2 1,-3-2 2,9 0 1,-5-3 0,10 3 2,4 0 1,1-3-1,6 2 3,-1-1-3,7 2 0,-2-2-3,6 3 1,-3 1-4,-6-1 1,8 3-2,-2 1 0,0 1 0,-3 0 0,-4 0-2,0 0 1,-8-1 0,2 0 0,-13-3 0,-4 0 1,-1-1-2,-6 0 1,-1-3 1,-3-2-1,-3 0 1,-2-1-1,0-3 2,-6 1-1,1-1 0,-4-4 1,-2-2-1,-2-6 0,-2 5 1,0-7 1,-2 2 0,0-2-1,0 0 3,0 2 0,-2 0 2,1 3 1,-2-4 0,-1 2-1,0-2 1,-2-1-1,1 3-2,-2-2 1,-2-1-3,-3 3-1,-4 0 1,1 4-1,-5 3 0,-2 2 0,-4 2-1,0 3 1,-2 2-1,-1 3 1,1 4-2,-3 1-1,3 2-3,0 0-5,-3 1-9,-5 6-12,1-2-25</inkml:trace>
  <inkml:trace contextRef="#ctx0" brushRef="#br0" timeOffset="300687.1983">18749 14408 1,'0'0'6,"18"-10"0,-7 3 1,6-1 2,-1 1-2,3 0 0,7 2-1,-5 0-2,5 1-1,-4-1 1,5 5-3,-4-5 1,5 4 1,-6 0-2,-1 0 1,2 1 2,2 0-4,-3 0 2,2 0-1,0 3 1,-1 2-2,3 0 0,-4 2 1,1 2-1,-4 2 0,3 2 0,-5 1 1,3 2-1,-5 1 1,3 2-1,-6 0 1,4 1-1,-4 1 2,3-1-2,-3 1 1,4 1 0,3 1-1,-3 0 1,6 3 0,-8 0 0,5 0 1,-9 3-1,9-3 0,-12 6-1,-1-8 1,-2 8-1,1 3 1,-1-5-1,0 4 0,0-2 0,-1 3 0,0-3 0,1 3 0,1-6 0,-1-1 0,1-1 2,0-3-2,0 0 0,-1-2 0,1-1 0,-1-3 1,1 0-1,-1-5 1,-3 4-1,1-5 1,-1 1 3,0-1-3,0 1 1,-1-2 1,1 1 0,-1-3 1,0 1 0,0-1 2,0 2-1,0-11 1,0 15-1,0-15-1,0 13 0,0-13-1,0 8-2,0-8-1,0 0-4,2 10-8,-2-10-15,3 11-21</inkml:trace>
  <inkml:trace contextRef="#ctx0" brushRef="#br0" timeOffset="301190.2271">19533 15483 12,'0'0'4,"0"0"2,5-6 3,-5 6 1,0 0 3,12-4 0,-12 4 2,12-5 1,-12 5-2,17-2-3,-8 2-1,2 0-3,-2 0 0,2 0-2,1 2 0,-1 0-2,-1-2-1,0 3 0,-1-3-2,-9 0-4,16 4-2,-16-4-7,11 5-13,-11-5-16,9 6-14</inkml:trace>
  <inkml:trace contextRef="#ctx0" brushRef="#br0" timeOffset="301377.2378">19734 15444 59,'0'0'1,"0"0"-1,0 0-6,-11 13-24</inkml:trace>
  <inkml:trace contextRef="#ctx0" brushRef="#br0" timeOffset="304190.3987">21813 15391 16,'0'0'1,"0"0"0,-1-11 0,1 11 0,-6-9 2,6 9-2,-8-14 1,8 14 1,-10-13-1,10 13-1,-14-10 1,4 4-1,10 6 0,-17-5-1,17 5 0,-15 0 0,15 0-1,-15 3 0,15-3-1,-11 14 1,6-5 0,0 1 1,1 1-1,0 2 0,3-1 1,1 1-2,0-4 2,1 3-1,-1-12 1,11 17 0,-11-17 0,12 11 1,-12-11-1,18 2 3,-9-2-2,0 0 1,2-1 1,0-4-1,-2-2 1,4 2-1,-5-3 0,2 0 1,-10 8-1,15-17 0,-15 17 1,9-17-1,-9 17 1,5-15-1,-5 15 0,4-13-1,-4 13 1,2-9-1,-2 9 0,0 0 0,0 0-2,0 0 1,0 0 0,0 0 0,0 0 1,0 0 0,0 0 2,0 5 2,0-5 1,0 11 1,0-11 0,0 13 1,0-13-1,0 15 0,0-15-1,4 18 0,-4-18-1,4 17-1,-4-17 2,7 18-1,-7-18 0,7 17-2,-7-17 1,4 16-2,-4-16 0,5 13-1,-5-13-2,2 11-3,-2-11-6,0 0-11,5 13-17,-5-13-16</inkml:trace>
  <inkml:trace contextRef="#ctx0" brushRef="#br0" timeOffset="304486.4156">21967 15380 3,'0'0'3,"0"0"1,6 15 2,-6-15 1,10 17 0,1-10 3,-1 7-1,2-6 3,-12-8 0,22 11 0,-13-9 2,6-2 2,-15 0 2,13-5 0,-8-3-1,-5 8-1,8-22-2,-6 11-4,-2-2-7,-3 0-15,-8-3-28,11 16-21</inkml:trace>
  <inkml:trace contextRef="#ctx0" brushRef="#br0" timeOffset="305334.4641">21048 16095 31,'0'0'3,"0"0"0,-3-8 2,3 8 0,-2-12-1,2 12 1,-3-14 1,3 14 0,-1-14-1,1 14-4,0-15 1,5 7 0,-5 8-1,16-16 0,-7 8 1,7-2 1,-1 1 0,8-2 2,-2 2 0,6-3 3,-1 3-2,8-2 0,0 2 0,5 1-2,5 0 0,-1 1-2,3 1 1,0 1-2,4 1-1,-5 2 1,5-1-1,-5 2 1,-2-1-1,2 1 0,-5-2 0,6 0 1,-10 2-1,6-3 0,0 4 2,-3-3-2,-1 3 0,-7 0 0,4 0 1,-7 0-1,2 0 0,-8 0 0,-3 3 2,-2 0-2,-1-1 0,-2 1 0,2 0 0,-3-1 0,0 0 0,-2-2 0,-1 2-5,-10-2-2,14 2-8,-14-2-12,10 2-9</inkml:trace>
  <inkml:trace contextRef="#ctx0" brushRef="#br0" timeOffset="305653.4823">22312 15780 66,'0'0'2,"0"0"3,9 2-3,-9-2 4,11 5 0,-11-5 1,14 8 0,-5-1 4,-9-7-5,16 14 1,-9-5-1,-2 0-1,0 2-1,-1-1 0,-1 2-1,-3 2-2,0 0-3,-5 0-17,-7 0-23,-1 3-12</inkml:trace>
  <inkml:trace contextRef="#ctx0" brushRef="#br0" timeOffset="306527.5323">18493 16016 34,'0'0'1,"0"0"0,-15-8 1,3 2 1,-2 1-2,-5-4 1,-2 2 1,-5-2 0,-1 0 0,-3 4 0,0 1 2,-3 1 0,4 1-1,-2 2 1,4 0 1,-2 0-1,5 3-2,-2 2 0,4 1-1,3 3-1,-4 2 1,1-1-2,0 2 1,0 0-1,-3 1 0,-1-2 0,0 4 0,4-2 0,-2 0 0,1-1-1,1-1 1,4 0 0,3-1 0,3-3 0,2 1-2,10-8 2,-13 10 0,13-10 0,0 0 0,-5 9 2,5-9-2,0 0 0,0 0-2,5 6-5,-5-6-13,11 11-20</inkml:trace>
  <inkml:trace contextRef="#ctx0" brushRef="#br0" timeOffset="315033.0188">19362 15737 7,'35'-4'9,"5"0"-1,0-3 0,2 1 1,1-1-2,3 1 0,-1-2 0,3 3 1,-5-2 0,0 0-1,-2 0 0,0-2 0,1 3 1,-7-3-1,9 1-1,-1 0-1,-2-1 0,2 4 1,-5-2-2,2 0 2,-5 2-5,2 0 3,-10 1-2,-3 2 2,-2 0-3,-2 1 1,-4 1-1,0-2 0,-2 2-1,-1 0 2,-4 0-2,0 0 0,-9 0 0,16 3 0,-16-3 0,10 4-2,-10-4 2,0 0-1,13 12 0,-13-12 1,7 12-1,-7-12 1,6 18 0,-3-7 0,-2 1 0,0 2 0,1 3 0,0 0 0,0 3 0,-1 1 0,2 1 0,-1 2-1,0 1 1,0-1 0,-1-1-1,-1 0 1,1 1-2,0-2 1,0 1 1,0-4-1,1 1 1,0 0-1,-1-1 1,0 0-1,-1 2 0,0-3 1,-1 1-2,1-1 2,-2 5 0,-2 0 0,-2-5 0,0 5 2,-1-6-1,1 4 0,-4-9 1,-2 5-1,-3-9 2,-3 0-2,-5-2 1,-2 1-1,-6-2 1,-6 3-2,-9 1-2,-8 1-1,-4 2 1,-4 2-3,-6 2 1,0 1 2,-3 1-5,0 2 1,4-2-1,5 2-1,0-1 0,1-1-3,4-1 3,4 1-2,2-3 2,6 0 2,2-3 0,6-2-2,6 0-2,6-3-3,1 0-4</inkml:trace>
  <inkml:trace contextRef="#ctx0" brushRef="#br0" timeOffset="315491.045">19035 16522 53,'0'0'1,"0"0"1,-6-14-1,3 3 1,-1 0 0,-4-5-1,1-5 1,0-1 0,-2-3-1,0-1 1,-1-2 2,1 0 3,-2-2 0,2-1 0,-1-2 3,0 3-2,-1-1 1,-1 4 0,-4-2-5,6 3 0,-6 1-2,9 1 1,-5 5 0,6-6-3,0 4 1,6-6 0,0 5-1,3-1 0,4 3-1,1-1 0,8 3 1,-1 3-3,5-1 0,-1 6 1,7 0 1,-1-1-2,6 3 2,-4-1 1,6 2-1,2-1 1,1-1 0,5 1 0,0-2-1,6 1 1,-2-1 0,9-1 0,1-2 0,4 1 0,3 0-4,-1-1-8,8 2-11,-3-4-10,6 7-15</inkml:trace>
  <inkml:trace contextRef="#ctx0" brushRef="#br0" timeOffset="323581.5078">29250 4180 38,'0'0'2,"0"0"-2,0 0 1,0 0 1,0 0 3,0 0-2,0 0 2,0 0-1,0 0-1,0 0 0,0 0-2,0 0 0,0 0-1,0 0-1,0 8 0,0-8-1,8 7 2,-8-7 2,12 9-2,-12-9 0,14 7-2,-14-7 2,16 10 0,-16-10 2,16 10-2,-16-10-2,13 7 2,-13-7 0,12 8 0,-12-8 0,9 9 0,-9-9 0,10 7 0,-10-7 0,10 10 0,-10-10 2,9 7-2,-9-7 0,10 3 1,-10-3 0,8 2-1,-8-2 2,0 0 1,12 0-2,-12 0 1,0 0 0,8-2 0,-8 2-1,0 0 0,5-12-1,-5 12 3,5-11-2,-3 2 1,2 1 1,0-3 0,1-2 1,-1 2-1,0-4 2,3-2-1,0-1-1,1-1 1,0-6-2,1 5 0,0-7 1,1 3-1,0-4 2,3 2 0,-5 1 1,2-3 2,0 5 1,1-9 3,-2 8-1,3-5 1,-4 4 0,1-3-1,1 3 0,1-1-1,5 4-1,-8 2-1,7 3-1,-3 1-1,3 2-3,-5 4-1,3 1-10,-5 1-21,5 5-33,-13 3-4</inkml:trace>
  <inkml:trace contextRef="#ctx0" brushRef="#br0" timeOffset="333950.1008">21554 6699 45,'0'0'3,"0"0"0,0 0 3,0 0 1,0 0 3,0 0 1,0 0 1,0 0 2,0 0-2,0 0-1,0 0-2,-9-6-4,9 6 0,0 0-1,0 0-3,-5 10-1,5-10 0,-5 15-1,3-1-1,1 0 2,-1 5 0,0 2 0,0 1-1,1 2 2,0 3-2,0 4 1,0 0 0,-1 7 0,-1-3 0,0 7 0,0-1 0,-3 7 0,1 2 1,-1 5-1,0 3 0,-3-1 0,-5 7 2,5-2-2,-6 3 1,6 1 0,-8-5 0,9 8 0,-5-3 2,4 4-1,3-3 1,1 1 1,1 1-1,-1-3 2,1-1-3,2-4 2,0-7-1,-2 4-2,2-1 2,0-4-2,1 1-1,-1-8 1,1 1-1,0-4 1,1 2 0,0-13 1,-1-3 1,1-2 0,0-3 0,0-3 1,1-3-2,0-4 0,1-1 1,-1-2-2,-1-11 0,2 16-4,-2-16-10,1 9-18,4 0-23,-5-9-7</inkml:trace>
  <inkml:trace contextRef="#ctx0" brushRef="#br0" timeOffset="334440.1289">21224 8874 119,'0'0'4,"0"0"0,0 0 0,0 0-1,0 0 1,0 0-1,0 0 2,-6 4-1,6-4-3,2 14 0,-2-14 0,10 21 1,-3-12 0,2 4 0,-2-1 0,3 0 1,-1 0-1,1-1 0,-2 0 1,3-1-1,-11-10 0,14 16-1,-14-16 2,12 10-1,-12-10 4,0 0 3,10 7 2,-10-7 2,0 0-1,0 0 2,10-9 0,-6 1 0,2-1-3,0-4-4,0-1 0,1-2-3,-2 0 0,5-3-3,2 2-5,-2-7-30,9 5-33,-7-4-5</inkml:trace>
  <inkml:trace contextRef="#ctx0" brushRef="#br0" timeOffset="335508.1899">20489 9568 30,'0'0'4,"0"0"2,0 0 2,0 0 3,0 0 3,0 0 4,0 0 2,0 0 1,0 0-2,0 0-3,5-7-2,-5 7-1,6-12-5,-6 12-3,6-17 0,-4 8-2,0-3-1,0 2 0,-1-1-1,-1 2 0,0-1 0,1 1-1,-1 9 0,1-12-1,-1 12 0,0 0-2,0 0 1,0 0 1,10-4 0,-10 4 0,9 11 0,-4 1 1,1 5 0,1 0 1,-2 4-1,1 1 1,0 2 0,-1-4 0,0 5 0,-2-5-1,1-2 1,-2 0 1,1-2-1,-2-4-1,-1 0 2,0-12-1,0 17 1,0-17 0,-9 11 0,9-11 0,-15 6 1,5-4-1,0-2 1,1 0-1,0 0 0,9 0 0,-14-1 1,14 1 0,0 0-1,0 0 1,-7-10-1,7 10-1,0 0 1,0 0 0,9-10-2,-9 10 1,14-4 0,-5 2-1,2-1 1,0 1 0,2-1-1,-1 2 1,2 0 0,-3 0-1,1 1 1,0-2-1,-1 2 0,-1 0-1,-1 0-3,-9 0-9,16-3-24,-2 3-28,-5 0-4</inkml:trace>
  <inkml:trace contextRef="#ctx0" brushRef="#br0" timeOffset="335669.1991">20882 9605 202,'0'0'4,"0"0"3,0 0 2,0 0-2,0 0-2,0 0-9,0 0-49,0 0-5</inkml:trace>
  <inkml:trace contextRef="#ctx0" brushRef="#br0" timeOffset="336405.2412">21349 9290 67,'0'0'6,"0"0"0,0 0 1,0 0 2,10 0 3,-10 0-1,0 0 2,8 7 0,-5 3-4,1 2-2,1 3-1,-1 4-1,3 3-2,-2 2 0,0 3-1,5 0-1,-5-2 0,6 0-1,-9 0 1,7-4-1,-6-1 1,8-4-1,-10-1 1,1-5-1,0 1 2,-2-11-1,5 13 2,-5-13-1,0 0 3,8 2 0,-8-2 0,13 0 2,-13 0 1,14-11 0,-14 11-1,19-10 1,-10 5-1,0 0-2,1-1 1,0 3-3,-1 0-1,1 0-1,-2 1-2,-8 2-6,15 0-12,-6 0-20,-9 0-27</inkml:trace>
  <inkml:trace contextRef="#ctx0" brushRef="#br0" timeOffset="336812.2645">21755 9486 197,'0'0'2,"0"0"1,0 0-1,0 0 1,0 0-1,0 7 1,0-7-1,1 13 0,0-4-1,-1-9-1,4 20 2,-4-20-1,11 17 1,-11-17 0,17 14 0,-9-10 2,4-1 0,-1-2 2,1-1-1,-1-3 3,0-4-1,0-1 2,-2-4-2,-1 3 2,-2-5-2,-3 1-1,-1-3-2,-1 1 0,-1 4-4,-3-2-2,-2 3-2,-4 3-6,-1 4-4,-2 3-10,0 3-23,2 10-20</inkml:trace>
  <inkml:trace contextRef="#ctx0" brushRef="#br0" timeOffset="337665.3133">22161 9442 140,'0'0'3,"0"0"1,0 0 0,-7-9 0,7 9 2,-14-5-1,4 5 1,0 0-2,-3 0 0,-4 3-3,5 2 0,-6 4-2,8 1 1,-4 2-1,8-2 1,-5-1-1,10 2 1,1-2 0,0-9 1,11 13 0,-3-11 2,7-2 1,-4 0 0,6 0 3,-3-3 0,8-2 1,-9-2 0,0 2 0,-1 0-2,-1 2 0,0 1-1,-3 2-1,1 0-1,-9 0-2,16 12 0,-9 0 0,0 3-1,0-1 1,-2 10 0,1-3 0,-2 6-1,-3-3 1,-1 4 1,-1-4-1,-7 2-1,-1-5 0,-2 0 0,-3 1 0,0-7 0,-1 0 0,0-8-1,0 1 1,2-8-2,3-2 2,-1-6-1,5-9 0,3 1 0,2-6 0,1 3-1,4-6 0,5 4 0,3 1-1,1-1 0,3 1 0,0 1 0,2 1-2,0 0 2,-2 1-1,2 0 2,-3 2 0,2 1 1,-4-1 1,-1 2 0,-1 0 0,-3 1 1,0 2 0,-2-2 0,0 0 0,-3 3 0,-3 9 1,5-11-1,-5 11-1,0 0 0,0 0 0,0 0 0,0 0 0,11 7 0,-7 3 0,-1 4 1,0-1-1,0 1 1,1 3 0,-1-3 0,2-1 0,-1-1 0,-4-12-1,12 16-6,-12-16-18,9 2-30,-9-2-11</inkml:trace>
  <inkml:trace contextRef="#ctx0" brushRef="#br0" timeOffset="337800.321">22404 9278 131,'0'0'1,"0"0"-2,0 0-9,0 0-12,0 0-15,0 0-12</inkml:trace>
  <inkml:trace contextRef="#ctx0" brushRef="#br0" timeOffset="338229.3456">22563 9321 134,'0'0'6,"0"0"4,0 0 1,1-11 3,-1 11 1,0 0 0,3-9 0,-3 9-1,0 0-4,-8 0-5,8 0-2,-12 9-3,12-9-1,-14 14-1,8-4 1,3 0 0,0-1 0,3 2 1,0-3 0,0 2 0,0-10 0,9 12 1,-9-12-1,17 12 1,-7-7-1,-10-5 1,18 9-1,-18-9 0,16 13 2,-16-13-2,11 16 0,-8-8 1,-2 2 1,-1-2 0,0-8 0,-4 16 0,4-16 1,-15 12-1,5-9-2,-1-1-2,0 1-8,0-3-17,-5 0-38,16 0-3</inkml:trace>
  <inkml:trace contextRef="#ctx0" brushRef="#br0" timeOffset="338502.3612">22728 9184 114,'0'0'4,"0"0"3,0 0 0,0 0 1,6 7 2,-2 8 0,0 1-1,0 4 2,0 8-4,2-5-3,-2 9 0,0-6-1,-3-3-2,2 0-6,-1 0-14,-2-7-25,0 3-14</inkml:trace>
  <inkml:trace contextRef="#ctx0" brushRef="#br0" timeOffset="338819.3793">22706 9373 140,'0'0'3,"0"0"0,0 0 1,11-12 3,-11 12 0,17-10 1,-5 4 0,3-3 1,1 4-2,2 0 0,1 1-3,-1 1 0,-1 2-1,-3 1-2,-1 0 1,-1 1 1,-4 6 0,-8-7 1,13 18 1,-11-6-1,0-1 1,0-2-1,0 0-1,-1 2 1,-1-11-3,3 13-5,-3-13-12,0 0-31,0 0-18</inkml:trace>
  <inkml:trace contextRef="#ctx0" brushRef="#br0" timeOffset="338978.3884">22909 9198 157,'0'0'0,"0"0"-2,0 0-1,-1-14-9,1 14-9,0 0-13,0 0-15</inkml:trace>
  <inkml:trace contextRef="#ctx0" brushRef="#br0" timeOffset="339256.4043">23071 9274 197,'0'0'5,"0"0"1,0 0 3,0 0 0,0 0 1,0 0 0,0 0-1,-5-4 1,5 4-5,-8 5-2,8-5-2,-9 18-1,5-6 0,0 1 0,3 0 1,0 0 0,1 1 1,0-2 0,3-2 1,-3-10-1,15 14-1,-6-9-8,0 2-35,6-7-24</inkml:trace>
  <inkml:trace contextRef="#ctx0" brushRef="#br0" timeOffset="339908.4416">23537 9192 104,'0'0'3,"0"0"2,7-15 2,-7 15 4,12-9 0,-2 8 1,2-6 1,2 7-2,1 0-1,1 5-3,0 9-4,1-4-1,-2 7-2,0-5 0,-3 10 0,0-8-1,-4 8 2,0-8 0,-5-2 2,-2 0-1,-1-1 0,-8-2 2,8-9 0,-17 12 1,8-9-1,-2-2 2,3-1-2,-1-2 1,9 2-2,-10-17 1,9 5-1,1-2 0,1-1-2,5-2-2,2-4-4,1 4-8,1-5-18,-1 4-32,5 4-3</inkml:trace>
  <inkml:trace contextRef="#ctx0" brushRef="#br0" timeOffset="340267.4622">23943 9232 118,'0'0'5,"0"0"0,0 0 3,4-6 2,6-5-2,2 4 3,-1-5-1,1 5 1,7-10-3,-7 9-2,4-5 1,-16 13 0,10-15 0,-10 15 1,1-11-1,-1 11 0,0 0-2,-10-9 0,1 9-3,-2 0 0,2 5-2,-2 3-1,-5 10-1,5-5 1,-3 6 0,8-2-2,-4 4 2,9-6-1,-3 5-5,7-8-13,13 2-24,-4-6-17</inkml:trace>
  <inkml:trace contextRef="#ctx0" brushRef="#br0" timeOffset="340997.5039">24318 9093 144,'0'0'4,"0"0"3,-10-11 0,10 11 0,-13-5 1,4 5 1,0-2-1,-4 2-2,3 4-2,0 4-3,1 4 0,0 0 0,2 2-2,2 3 0,2 3 0,3-4 1,0 5-1,7-9 1,2 3 1,1-6-1,3 2 2,0-10 0,3-1 1,0 0-1,0-7 2,0-3 0,-2-5 0,1 1 1,-1-6-2,-1 4 0,-3-4 1,-1 4-1,-4 1 0,-1 3-2,-2 3 1,0 1 1,-2 8-1,0-11 0,0 11 0,0 0-2,-7-5 1,7 5 0,-11 0-1,11 0 0,-11 0 0,11 0-1,-9 1 1,9-1 0,0 0 0,0 0 0,0 0 1,0 0 0,0 0 2,-1 9-1,1-9 1,0 11 0,3-1-1,3 4 2,-2 0-2,5 6 0,-2 6-1,0 0-1,-1 6 1,2 0-1,-5 5 0,1 1 0,-2 3 1,-2-2-1,-1-1 0,-2 2 1,-2-2 0,-2-2-1,-1-4 1,-3 0 0,-1-6 0,-4-2 1,2-7-2,-3-1 1,-1-6 0,0-3-1,0-6-1,-1-1-3,2-5-3,1-8-9,2-4-14,0-7-23,8-3-16</inkml:trace>
  <inkml:trace contextRef="#ctx0" brushRef="#br0" timeOffset="341449.5298">24546 9094 93,'0'0'4,"0"0"3,0 0 0,0 0 2,0 0 2,0 0 2,11 0-2,-1 6 2,6 3-2,-5 2-2,4 0-5,-5 3 1,2 6-3,-5-7 1,-3 5-1,-1-6 0,-3 4 1,0-16 2,0 19 1,0-19 1,0 0 0,-12 4 0,12-4-1,-10-6 0,6-5-1,1-1 0,2-6-2,1 0-1,0-4 0,0 4-1,5-5-1,0 3-1,1 1-4,2 4-7,-2 3-14,2-2-19,2 14-18</inkml:trace>
  <inkml:trace contextRef="#ctx0" brushRef="#br0" timeOffset="341805.5501">24767 9136 107,'0'0'5,"0"0"2,6 7 2,-6-7 2,10 3 2,-10-3-1,14 0 1,-14 0 1,16-7-2,-16 7-6,16-19 0,-8 8-1,-3-4-1,0 3-2,-3-2 1,0 0-1,-1 3-2,-1 2 0,0 9 0,-5-12-2,5 12-1,-9 0 2,9 0-1,-11 17 1,4-3 0,0 2 0,3 5 1,-3 0 0,2 0 0,3 7 0,2-9-3,0 3-1,4-6-9,3 2-13,-7-18-18,21 21-18</inkml:trace>
  <inkml:trace contextRef="#ctx0" brushRef="#br0" timeOffset="342215.5736">25070 8911 146,'0'0'1,"0"0"0,0 0 2,0 0-2,0 0 1,-5 8-1,2 2 2,3-10 0,-16 20-2,10-8-1,-3 3 3,4-1-1,2 1 0,3-2 1,0 0 1,3-3 0,4 0 0,-7-10 1,17 18 0,-6-11-1,0 2 0,-2-4-1,2 2-2,-2-1 1,0 0-1,-9-6 1,13 15-1,-13-15 2,7 12 1,-7-12 0,0 9 0,0-9 2,-5 10 0,5-10-2,-13 5-2,13-5-4,-14 2-11,14-2-20,-15-2-26,15 2-6</inkml:trace>
  <inkml:trace contextRef="#ctx0" brushRef="#br0" timeOffset="342836.6091">25350 8903 131,'0'0'5,"0"0"2,0 0 2,0 0 0,0 0 1,-5-5-1,5 5 0,-12 0 0,12 0-4,-18 5-3,8 5-2,-1-1-1,1 4 1,3-1 0,0 2 0,3-1 1,4 3 0,0-5 1,2 0 1,6-1-1,1 2 1,2-3 1,2-1-2,0 1 0,2-1 0,-2 0-1,-2 1-1,0-4 2,-3 4-2,-8-9 1,10 17 0,-9-7 0,-1-10 1,-3 16 0,-5-8-1,-1 4 2,-1-7-1,-1-3 1,0 0-1,0-2 0,11 0 1,-14-6-3,14 6 0,-5-22 1,5 11-3,0 0-2,4-4 1,3-1 0,0 0-1,4 0 2,0 1-1,0 3 0,1-1 1,0 5 0,2 2 0,-1 4 1,1 2 2,-2 0-1,-1 5 1,3 3 1,-1 2 1,0 1 0,-1 1 0,-3-2-1,-1 2 1,-2 0-1,-1-4-3,-5-8-11,7 12-29,-1-3-20</inkml:trace>
  <inkml:trace contextRef="#ctx0" brushRef="#br0" timeOffset="342993.6181">25536 8915 171,'0'0'2,"0"0"-1,0 0-1,0 0-8,0 0-18,-8-9-10,8 9-15</inkml:trace>
  <inkml:trace contextRef="#ctx0" brushRef="#br0" timeOffset="343676.6572">25697 8969 147,'0'0'3,"0"0"0,-7-8 2,7 8 2,0 0-1,-9-11 0,9 11 0,-9-6-1,9 6-2,0 0-2,-10 2-1,10-2 0,-6 13-1,3-2-1,0-2 1,1 6 1,-1-2 0,1 2 0,2-3 0,0 2 0,0-5 0,0 2 0,0-11 1,5 14 0,-5-14 1,8 7 1,-8-7 0,11 0-1,-11 0 3,10-7-2,-10 7 2,11-17-2,-6 6 1,1 0-1,-1-1 0,-1 0 2,0 3-1,1-3 1,0 4-1,-5 8-2,6-14 0,-6 14 1,0 0-2,0 0-2,10-2 1,-10 2-3,6 5 2,-6-5 0,8 18 0,-1-8 1,-3 1-1,0 0 1,0 1 0,-2-2 0,-2-10 0,4 17 0,-4-17 1,0 8 1,0-8-1,0 0 2,0 0-1,0 0-1,-1-11 1,1 2-1,1-1 0,-1-5-1,4 5-1,4-4 1,0 2 0,2-1 0,6 5 0,-5 1 0,5 4 0,-4 3 0,3 0 0,-5 5-2,1 4-18,-12 8-41,1 3-5</inkml:trace>
  <inkml:trace contextRef="#ctx0" brushRef="#br0" timeOffset="344882.7261">20840 10888 3,'0'0'9,"-11"11"2,-1-5 0,3 3 0,-7-2 3,2 0-3,-2-3 1,3 0 0,-4-2 1,6-2-1,11 0 0,-17-2 1,17 2-2,-6-18-1,6 8-3,0-5-3,2 2 0,4-5-1,2 5 1,2-3-1,0 5-1,-1-1 1,2 5-1,-1 2 0,6 4 1,-7 1-2,6 1 0,-5 6-1,5 2 0,-7 3 1,7 2-1,-6 3 1,1 1-1,-1 1 0,-1 1 0,-1 3 1,1-3 0,-6 2-1,1-4 1,-3 3-1,0-4 0,-3 3 2,-4 1-2,-2-7-2,-1 3 2,-3-7 0,1 3-1,0-7 0,-7 1 1,7-7-1,-6 0 0,9-6-1,-5 2-1,14 4 0,-16-14 0,16 14-2,-2-22-1,2 22 0,3-18 1,-3 18 0,19-15 2,-8 12 0,4-3 3,-3 6 1,5 0 4,-3 5 0,4 7 0,-6-5 2,0 7 0,0-4-1,0 5 0,-1-4-3,-2 3 0,1-6 1,-10-8-3,14 14-1,-14-14-3,12 8-12,-12-8-28,11 3-18</inkml:trace>
  <inkml:trace contextRef="#ctx0" brushRef="#br0" timeOffset="345022.7341">21199 10982 192,'0'0'3,"0"0"-1,0 0-2,0 0-14,0 0-35,7 7-11</inkml:trace>
  <inkml:trace contextRef="#ctx0" brushRef="#br0" timeOffset="345617.7682">21789 10853 118,'0'0'3,"0"0"2,0 0 2,0 0 0,0 0 1,0 0 3,0 0-1,0 0 2,6 8-3,-2 7-2,2-2-1,2 6 0,-3-1-1,3 7-2,-1-4 0,-2 1-1,1-1-3,-2 2-5,-1 3-9,-2-7-16,2 5-15,-3-6-18</inkml:trace>
  <inkml:trace contextRef="#ctx0" brushRef="#br0" timeOffset="346011.7907">21852 10904 92,'0'0'2,"0"0"2,0 0 3,9-7 1,-9 7 3,18 0 1,-8 2-1,9 8 2,-2-1-2,4 6-1,0-1-3,4 2-1,4 0-3,-3-1 0,4-2 1,-4-2-1,3 0-1,-5-4 3,3-2 0,-9-4 1,-1-1 1,-2 0 1,-3-4-1,-3-4 0,-2-1 0,-3-7 0,0 3-2,-2-7 0,-2 3-3,0-4-1,-4 5-1,-1-1-5,1 2-3,1 5-14,3 10-10,-4-11-18,4 11-21</inkml:trace>
  <inkml:trace contextRef="#ctx0" brushRef="#br0" timeOffset="346780.8347">22519 10943 44,'0'0'5,"0"0"3,0 0 5,0 0 3,0 0 2,-4-10 1,4 10-2,-10-5 1,1 3-4,9 2-6,-18 0-2,10 6-5,-2 2 0,10-8-2,-16 22 0,11-9 1,2 1-2,1-2 2,1 2 0,1-1 0,6 0 0,1 4 2,4-7 0,-2 4 0,2-8 0,1 3 2,0-8 0,-2-1-1,1-2 1,-3-9-2,2-1 2,-3-2-1,1 2 1,-2-7-1,-2 6-1,0 1 2,0-2-2,-4 2 0,0 2-1,0 10 0,-2-14 0,2 14-1,0 0-2,-8-10 1,8 10 0,0 0-1,-5 8 1,5-8-1,0 16 0,0-6 1,0 3 1,4-2 0,1 3 1,3-2-1,1 1 1,0 1 3,4-6-3,-1 3 2,4-5 2,2-3-2,-1-3 0,1 0 0,-2-4 1,4-6-3,-6-2 2,7-5-2,-9 3 0,-1-1 0,-1-2 0,-1 1 0,-4-1-1,0 3 2,-1 0-2,-2 6 0,-2-2 0,0 10-2,0 0 1,0 0 1,0 0-1,-6 7 0,4 4 0,2 0-1,0 3 2,0-2 0,5 3 0,2-5-2,3 4-5,0-7-12,3 0-22,3 3-25</inkml:trace>
  <inkml:trace contextRef="#ctx0" brushRef="#br0" timeOffset="346952.8445">22824 10788 75,'0'0'-9,"0"0"-14,0 0-13</inkml:trace>
  <inkml:trace contextRef="#ctx0" brushRef="#br0" timeOffset="347642.884">23056 10946 74,'0'0'4,"0"0"2,7 15 2,-7-15 4,12 19-1,-12-19 2,16 21 0,-9-10 1,1 0-4,-8-11-1,13 14-3,-13-14 1,8 10 0,-8-10 1,0 0-2,0 0 1,0 0 0,1-9 0,-1-2-2,0-1-2,0-4-1,2 1-1,1-4-1,1 5-1,2-1 1,0 3 0,2 0 0,-8 12 0,16-10-2,-5 10 2,-2 0 0,1 0-1,2 0 1,-2 5 0,4-1 0,-4-1 0,3 0 0,4-2 1,-3-1 1,4 0 0,-5-3-1,5-1 1,-7-2 0,5-2 0,-6 0 1,-4-1-1,-1 0-1,-3 0 0,-2 0-1,0 9-1,-6-11 0,6 11-1,-16-6-1,6 6 0,-1 3 0,-6 4 1,6 4-1,-3 0 1,6 4 1,-3-1 0,6 3 0,-2 0 0,7 0 2,0-2 0,5 2 0,8-5 1,-3-1 2,7-2 0,-3 0 0,5-5 2,-3-2 0,5-1 0,-5-1-1,0 0-2,1-5-9,-2 5-40,-1-6-21</inkml:trace>
  <inkml:trace contextRef="#ctx0" brushRef="#br0" timeOffset="348585.9379">24003 10790 137,'0'0'2,"1"10"0,1 0 1,2 4 0,0 4 1,2 4-1,-1 0 2,3 6-2,-1-4 1,-1 1-2,-2-4-1,1-4 2,0-1-1,-4-3 0,-1-13 1,2 13-2,-2-13-2,0 0-1,-9-4 0,1-6-2,0-4-2,-4-5-1,0 0-1,0-8 1,-5 1 2,9-6 1,-2 5 3,8-6 2,2 3 3,5-1 1,5 4 0,5 2 1,10 7 0,-3 2 0,6 0-1,-5 8-2,0 2-1,0 4 1,-1 2-2,-2 2-1,-4 5 1,-2 3 0,-6 4-1,-3 1 1,-5-1-1,-2 4 1,-6 0 1,-5-1-1,-1 1 0,-3-2-1,4-4 0,0 1 0,3-5 0,10-8-1,-10 9 1,10-9 0,0 0 0,13 0 0,0-1 0,2-2 1,3 0 0,0 2-1,-1 1 0,-1 0 0,-1 4 0,-2 4 0,-1 0 0,-4 4 1,-3 2-1,-1 1 1,-1 0 0,-3 4 3,0-4-1,-1 1 2,-3-1 0,-3 1 1,0-5 0,-6 0-1,2-3 1,-4-1-1,2-2-1,-3-2-1,-1-2-2,0-1-2,3 0-3,1-4-6,1-1-12,3-4-20,9 9-18</inkml:trace>
  <inkml:trace contextRef="#ctx0" brushRef="#br0" timeOffset="350058.0221">24575 10808 121,'0'0'3,"0"0"-1,-8-5 3,8 5 1,-15-7 0,15 7-1,-21-6 2,11 2 0,-4 5-1,5-1-1,0 0-3,-1 3-1,10-3 0,-16 18 1,11-8-2,-3 6 1,5-4 0,0 4 1,3-2-1,0 2 2,0-3-2,5 0 1,1-3-1,1-1 2,-7-9-1,13 10 0,-13-10 3,15 1-2,-15-1 0,17-4 2,-17 4-2,19-18 1,-5 7-1,-2-3-2,2-1 1,-4-2 0,3 4-1,-8 0 0,5 1 0,-7 3 0,-3 9-1,1-9 0,-1 9 0,0 0-1,-1 9 1,0 1-1,0 1 1,0 3 0,1 0 1,-2 1-1,2-2 1,5-1 0,1-1 1,3 0-1,1-5 1,3-2-1,3-1 1,1-3-1,0 0 0,0-4-1,0-4 1,-1-2-1,-1-3-1,-2-4 1,-3 3 0,-2-3-1,-2 3 1,-2-3 1,-2 4 0,-1 4-1,-1 9 0,0-10-1,0 10 1,0 0-1,0 0 0,0 10 0,0-10-1,4 17 0,1-7 2,3 2 2,0-3-2,4 0 1,0-4 0,0 0 0,3-2 0,-1-3 0,-3 0 2,3-2-1,-2-5 2,-1-3 0,0 0-1,-2-5 1,-1 3-1,-2-2 0,0 1-1,-1 3-1,-2 1 0,-3 9-3,4-11 1,-4 11-1,0 0 0,0 0 0,13 13 0,-10 0 0,1 4 0,2 5 2,-1 0 0,1 6 0,-2 0 0,1 2 1,-1-1-2,-1 3 2,-3 2 0,2-4 2,-2 3-2,0-6 0,0 1 0,-2-8 0,0 4 1,-1-10-1,-2-3 0,-1-1 0,6-10 0,-11 6-1,11-6 0,-12-5 0,4-6-1,0 0 0,3-3-1,-1-5 0,2-1 0,3 1 0,2-7-2,-1 6 2,6-4 0,2 7 0,1-5 1,2 5-1,2 0 0,3 1 1,-3 3 0,3 0 1,-2-1 0,3 0-1,-3 2 2,3-5-1,-3 5 0,2-2 1,1-1-1,-3 2 1,1 0 1,-5 0-1,1 1-1,-6 0 1,2 3 1,-5-1-1,-2 10 0,0-18 1,0 18 0,-2-12 0,2 12 0,0 0-1,-6-9-1,6 9 0,0 0 0,-11 3 0,1 3-1,5 6 0,-5 0 1,5 4 0,-6 0 1,6 3 0,1-3 0,4 2 0,1-3 1,4 0-1,7-4 0,-5 2 1,5-6-2,-3 1-2,2-4-5,-2-4-12,4 2-16,-13-2-19,15-2-17</inkml:trace>
  <inkml:trace contextRef="#ctx0" brushRef="#br0" timeOffset="350231.032">25231 10507 106,'0'0'-1,"0"0"0,0 0-3,0 0 2,0 8-4,0 1-8,2 3-11,3 3-10</inkml:trace>
  <inkml:trace contextRef="#ctx0" brushRef="#br0" timeOffset="350679.0577">25508 10674 148,'0'0'4,"0"0"2,-1-9 2,1 9 2,-4-10 1,4 10 0,-8-12 2,8 12-2,-9-12-3,9 12-3,0 0-3,-13-1 0,13 1-4,-11 9 2,5-1-2,-1 5 1,2 1 0,0 1 0,1 2 1,3-1-1,1-1 1,0-1 0,7-3 0,0 3 0,3-5 1,1-1-1,0 1 0,0-1 1,1 0-1,-2 1 0,-1 0 0,-1 1 0,0-2 0,-4 3 0,0-1 0,-1 0 1,-3-1 0,0 2 0,0-11 0,-10 16 1,10-16-1,-16 10-4,5-7-4,2-1-16,9-2-20,-22 2-23</inkml:trace>
  <inkml:trace contextRef="#ctx0" brushRef="#br0" timeOffset="350946.0729">25511 10771 75,'0'0'5,"0"0"3,0 11 4,0-11 3,-2 18 1,-1-6 0,0 6 2,-1-2-2,-2 3-2,0-2-5,-1 2-6,-2-6-6,0 3-22,3 2-35,-4-5-2</inkml:trace>
  <inkml:trace contextRef="#ctx0" brushRef="#br0" timeOffset="365275.8926">28233 8486 11,'0'0'5,"0"0"1,5 1 2,-5-1 3,0 0-1,11-4 3,-2 2 1,-9 2 1,11-18-2,-7 6-2,2 2-2,-2 0-1,0-1 1,-1 2-2,-2-1 0,1 2-2,0-2 0,-2 10 0,1-12-1,-1 12 0,0 0-4,2-13 0,-2 13-1,0 0-2,0 0 2,6 11-1,-1-2 0,0 3 0,1 3 1,1 2 2,2 1-1,7-2 2,-6 5-2,4 2 0,-4-4 1,5 2-1,-6-4 0,4 4 0,-7-8 0,-2 6 1,-1-7 1,0-3 0,-2 0 1,-1-9 0,-1 13 1,1-13-1,-6 12-1,6-12 2,-9 7-1,9-7 0,-11 3-1,11-3 0,-10 1 0,10-1-1,-12 0 2,4 0-2,8 0-1,-16 0 1,16 0-2,-13 0 1,13 0-1,-11 0-2,11 0 1,0 0 0,0 0 0,0 0-1,0 0 1,0 0 1,0 0 1,0 0 0,0 0 2,16-5 2,-5 2-1,6-1 2,-1-2-1,5-1 2,-1 2-1,2-1 0,-6 1-2,1 0 0,-2 1-5,-2 1-19,-13 3-40,14-5-4</inkml:trace>
  <inkml:trace contextRef="#ctx0" brushRef="#br0" timeOffset="366130.9415">28634 5729 88,'0'0'5,"0"0"1,0 0 1,0 0-1,0 0 0,0 0 0,-4 10 1,4-10 0,-2 22-4,1-8 0,1 7-1,-1 1-1,1 7 2,3 0-2,3 9 0,2 4-1,-1 0 1,2 6-1,-1-2 2,2 7 0,-2-4 0,0 6 3,-2-5-2,2-3 2,-1 2-1,-2-5 0,2 5-1,0-2 1,-2-2-2,-1-1 1,2-5 1,-1 2-2,-2-5 0,1 3 1,0-11 0,0-1-1,-1-4 1,0-2-1,0-4-1,1-5 1,-1 0-1,-1-3 1,-2-9-1,4 11 0,-4-11 0,0 0 0,0 0 0,6 9-3,-6-9-5,0 0-5,0 0-17,0 0-22,0 0-13</inkml:trace>
  <inkml:trace contextRef="#ctx0" brushRef="#br0" timeOffset="366429.9586">28670 6903 114,'0'0'1,"0"0"1,0 0 1,0 0 1,0 0 2,8 0 0,-8 0 1,13 1 1,-5 2-1,2-1 1,1 1-1,-2 1 0,0-3 2,2 1 0,-2-2 0,1 0 1,-2-3 2,-8 3 0,15-14-1,-8 4-3,1-4 0,-4-1-6,1 1-21,6-1-45,-9-4-3</inkml:trace>
  <inkml:trace contextRef="#ctx0" brushRef="#br0" timeOffset="367689.0306">29059 8214 137,'0'0'4,"0"0"5,0 0 1,0 0 1,0 0 0,0 0-1,0 0 2,0 0-2,0 0-3,0 0-3,8 7-3,-4 3-1,2 4 1,-1 1 2,3 5-2,1-3 0,-3 4 0,1-3-4,-1 3-7,0-3-13,-1 0-20,2 1-20</inkml:trace>
  <inkml:trace contextRef="#ctx0" brushRef="#br0" timeOffset="368041.0507">29075 8214 108,'0'0'4,"0"0"-1,0 0 2,13-7 2,-3 3-1,0 1 1,2 2 0,4 1 1,1 0-3,0 2 0,-1 5-3,1 4 0,0 2 0,-2 4 0,1-2 0,-3 4 0,-1 1 2,-3 1-1,-3 0 2,-3 0 0,-3-1-1,-2 1 1,-7-4 0,-5 3-1,0-7-2,-1 1-3,0-3-5,-2-4-9,4 1-17,-3-8-27,8 2-2</inkml:trace>
  <inkml:trace contextRef="#ctx0" brushRef="#br0" timeOffset="368507.0774">29427 8315 81,'0'0'4,"0"0"-1,10 0 2,-10 0 2,12-2 3,-12 2-1,19-7 3,-19 7 1,17-17-3,-9 5 0,-1 0 0,-4 1-2,0 0 0,-1-1-1,-2-1-1,-2 2-1,-3 1 0,0 2-2,-5 1 0,10 7-1,-15-9-2,5 9 0,-1 3-1,11-3 0,-16 16-1,10-5 2,1 4 0,1 1 0,0 4 2,4-4 0,0 3-1,1-2 1,4-1-1,2-2 1,0-3 1,2-3-3,3-2-4,-1-3-9,3-3-19,4 4-21,-1-4-11</inkml:trace>
  <inkml:trace contextRef="#ctx0" brushRef="#br0" timeOffset="369136.1133">29769 8156 88,'0'0'4,"0"0"2,0 0 3,0 0 2,-4-9 1,4 9-1,0 0 1,0 0 0,-10-6-4,10 6-2,0 0-3,-12 3-2,12-3-1,-12 13-1,6-2 1,1-1 0,1 2 0,1 1 0,0 0 1,3 0-1,0 3 1,2-4 2,4 1-2,0-2 0,1 2 1,2-4-1,0 1 1,0-3 0,2-1-1,-1-3 2,1 0 0,0-2 0,0-1 0,3 0 1,-3-4-1,1-1 1,1-4-1,-3 0 0,0-3 1,1 0-2,-4-1 1,-2-2-1,2 1 0,-4-1 0,1 1-1,-3 0 0,-1-1 1,0 5 1,0 1 1,0 9-2,1-12 1,-1 12-1,0 0 0,0 0 1,0 0-2,0 9-1,3 1-1,2-1 1,0 1 0,0 1 0,5 0-5,-5-3-8,-5-8-24,19 14-28,-10-9-4</inkml:trace>
  <inkml:trace contextRef="#ctx0" brushRef="#br0" timeOffset="369323.124">30008 7975 192,'0'0'2,"0"0"0,0 0-1,0 0-2,0 0-1,0 0-3,0 0-5,0 0-9,0 0-10,-3 7-16,4 5-15</inkml:trace>
  <inkml:trace contextRef="#ctx0" brushRef="#br0" timeOffset="369720.1468">30119 8053 106,'0'0'5,"0"0"1,-6-3 2,6 3 0,-9-1 0,9 1 1,-12 0 0,12 0-1,-8 6-2,8-6-4,-6 13-1,6-13-1,-1 15 0,1-15 1,-1 18 1,7-9-1,-6-9 0,13 14 0,-4-6 0,3-1 0,-3 1 2,3-1-2,-4 1 0,2 0 0,-3 1 0,-7-9 2,10 13-1,-10-13 2,5 13 2,-5-13 0,-1 11 1,1-11-1,-12 8 1,12-8-2,-17 7 0,7-4-6,-1-2-8,3-1-17,8 0-30,-12 1-10</inkml:trace>
  <inkml:trace contextRef="#ctx0" brushRef="#br0" timeOffset="369939.1593">30220 8039 126,'0'0'2,"0"0"3,-7 0 0,7 0 1,0 0 1,-1 6 0,1-6 0,0 16 1,0-8-4,3 4-5,-1 0-9,2-3-22,5 3-26</inkml:trace>
  <inkml:trace contextRef="#ctx0" brushRef="#br0" timeOffset="370112.1692">30201 7860 131,'0'0'1,"0"0"-1,0 0-1,0 0-12,7 8-17,-2 1-17</inkml:trace>
  <inkml:trace contextRef="#ctx0" brushRef="#br0" timeOffset="370749.2056">30406 8042 55,'0'0'2,"0"0"2,0 0 1,-2 15 2,2-15 0,-4 15 0,3-6 1,1 0 2,0 3-3,0-3-1,0-9-1,9 13-3,-9-13 1,13 9 0,-3-9 0,-10 0 3,19 0 1,-11-6 1,2-2 2,-5-4 0,2-2-1,-2-1-1,-2 1 0,-1-1-1,-2 1-1,0-1-3,1 4 1,-1 2-3,0 9 1,4-15-1,-4 15 0,9-8-1,-1 8-1,4 0 0,-1 0 1,0 2-1,0 4 0,-1 2 0,1 5 1,1-1 0,-4-1-1,-2 2 2,-2 2-1,0-3 0,0 0 0,0-3 1,-4-9 0,2 14 1,-2-14 1,0 0 0,0 0 0,0 0 0,5-6 0,-5-4 0,2-2-1,1-3-2,0-4 0,3 0 0,3 2-1,1-1 1,-1 2 0,6 2 1,-4 1-1,4 5 1,-1 3 0,1 5 0,-3 0-1,0 3-3,-1 7-18,-7-1-43,6 6-3</inkml:trace>
  <inkml:trace contextRef="#ctx0" brushRef="#br0" timeOffset="371206.2318">31151 7562 61,'0'0'2,"0"0"1,10 0 0,-10 0 3,12 10 0,-12-10 0,16 20 2,-6-6 2,-4 5-2,2-1-2,-1 5-1,0-1-1,-2 3 0,-1-5-2,-1 4-2,0-6-8,0 2-13,1 4-20,-3-7-11</inkml:trace>
  <inkml:trace contextRef="#ctx0" brushRef="#br0" timeOffset="371717.261">31242 7706 76,'0'0'4,"0"0"2,12-10 1,0 9 1,-1-4 3,6 5-3,0-1 2,7 1-1,-2 4-2,0 6-3,-3 0-2,1 6 0,-7-1 1,2 1-1,-5-1 1,-3 3 1,0-7-1,-3 5 2,-4-6 0,0 0 0,0-10 1,-1 13 1,1-13-1,-12 3 0,12-3 0,-15-3 0,15 3-2,-14-21 0,8 8-1,-2-8-2,5 2 0,-1-4 0,4 2 0,0-4-1,1 5-2,3 0-2,-1 3-6,7 0-13,-2 9-21,-1-4-23</inkml:trace>
  <inkml:trace contextRef="#ctx0" brushRef="#br0" timeOffset="372319.2954">31626 7720 94,'0'0'3,"0"0"1,2-10 2,-2 10 0,8-11 0,-8 11 2,11-18 1,-3 7-1,-1 1-1,3 0-1,-2 0-1,-7-1 0,-1 11 0,6-18-2,-6 18-1,0 0-2,2-9 0,-2 9-1,-9 0 0,9 0-1,-8 12-2,4-1 2,-2 0 0,4 4 1,1-2 1,1 4 0,0-3 1,4-1 0,3-1 0,3 0 3,3-5-2,5-1 1,-3-2 1,4-4 0,2 0 0,6-4-1,0-3 1,-1-3-2,-3-3 1,1-3 0,-4 0-1,-2-5-1,-3 4 0,-8-1-1,-6-1 0,2 1-1,-3 5 1,-3-1-1,-3 5 1,6 9-1,-14-8 1,5 8 0,9 0 0,-17 11 1,10 2-1,0 4 1,1 0-1,2 3 1,3-1 0,2 0-1,3 0 1,5 0-1,-3-4-4,3-5-39,5 6-20</inkml:trace>
  <inkml:trace contextRef="#ctx0" brushRef="#br0" timeOffset="375862.4981">28590 9247 1,'9'-4'6,"0"-2"0,3 4 1,-1 2 1,1 0 0,-1 0-1,-1 5 0,1 4 2,-2 3-2,-1 2 0,-2 4 0,-2 1-1,0 1 0,-3 4 0,-1-3 1,-2 1-2,-5-2-1,0 0 1,-2-4 1,-1-4 1,-1-3 0,3-1 0,-1-6 1,0-2 0,9 0-2,-13-7 1,9-1-2,1-3-1,3 1 0,0 0-1,0 1 1,0 9-3,14-14 2,-4 11 0,1 3-2,1 0 1,2 4-2,-2 2 1,4 1 0,-3 2-2,3-3-7,-3 3-18,-3-2-33,6-3-1</inkml:trace>
  <inkml:trace contextRef="#ctx0" brushRef="#br0" timeOffset="376012.5067">28954 9316 165,'0'0'0,"0"0"-3,-12 0-16,12 0-23,0 0-11</inkml:trace>
  <inkml:trace contextRef="#ctx0" brushRef="#br0" timeOffset="376786.5509">29240 9119 36,'0'0'1,"0"0"0,0 0-1,14 21 2,-8-4-2,1 1 1,2 3 0,-1 2-1,0 4 1,-2-9-1,-1 4 2,-1-10 2,-1 0 2,-3-12 0,0 8-1,0-8 2,-8 0-2,0-4-1,-3-7 1,-2 0-1,-1-5-4,-2-6 1,1-5 0,-1 0 0,5-4-1,1 2 0,3-2 0,3 4 1,4-4 1,1 8 0,7 5 3,3-2-1,3 8 2,3-2 1,0 1 0,2 4-1,0 2 0,-3 4 0,0 0-4,-2 3 1,0 0-2,-2 3 0,-3 2 0,1 5-1,-3-2 3,-2 7-2,-3-4 1,-2 7-1,0-3 3,-5 5-2,-4-4 0,-2 2 1,-1-4-2,-2 0 1,4-4 0,-1 0 0,0-4 0,11-6-1,-11 7 0,11-7-1,0 0 0,0 0-1,0 0 1,0 10-1,7 0 0,5-4 0,-1 8 2,3-6 0,3 8 0,1-6 3,-1 7-2,4-8 2,-3 1 0,2-2-2,-3 1 2,1-1-2,-2-2-3,1-1-8,-3 1-18,-3-6-25,6 0-8</inkml:trace>
  <inkml:trace contextRef="#ctx0" brushRef="#br0" timeOffset="377198.5745">29719 9061 132,'0'0'2,"0"0"2,0 0 1,-9-7-1,9 7 2,-12 0 0,3 0 1,0 7 0,-7 2-3,8 3 0,0-1-1,3 5-1,0 4-1,4-5-1,1 5 0,3-7 0,9 4 0,-5-8 1,1 3 0,-8-12 0,17 3 1,-8-6 2,0-11-2,-1 4 2,-1-6-2,-3 1 1,1-2 1,-3 2-2,-2-4 1,0 9 1,0 10-1,0-12-2,0 12 1,0 0-1,0 0-1,0 0 2,0 0-4,7 10 1,-7-10-2,12 17-5,-3-6-12,0-5-27,6 8-15</inkml:trace>
  <inkml:trace contextRef="#ctx0" brushRef="#br0" timeOffset="377616.5984">29884 9015 75,'0'0'4,"0"0"1,4 7 3,-4-7 0,13 10 4,-13-10-1,18 15 0,-10-9 1,1 2-3,-9-8 0,12 17-4,-12-17-1,9 14-1,-9-14 2,2 10-2,-2-10 2,0 0 0,0 0-1,0 0 1,0 0-1,0 0 1,0 0-2,-1-12-1,1 4 1,-2-6-3,2 0 1,0-1-1,2 4 0,0-2 1,2 5-1,-4 8 1,14-13-1,-5 12 1,-1 1 0,5 1 0,-4 4 0,4 3 1,0 0-2,-2 4-4,1 0-5,0-1-13,-2 3-20,-3-4-21</inkml:trace>
  <inkml:trace contextRef="#ctx0" brushRef="#br0" timeOffset="378091.6256">30196 8924 117,'0'0'2,"0"0"2,0 0-1,0 0 1,0 8-1,0-8 1,0 15 0,-3-5 1,-3 3-4,2 0 0,2 3 1,2-3-1,0 1-1,3-1 1,4-4 0,-7-9-1,16 9 1,-1-8 0,-3-1 1,3-2-2,-3-7 1,4-2-1,-6-3 1,1-1 0,-7-2 0,-3-3 0,-1-3 1,0 0 0,-5-3-2,-3 2 1,2-2 0,-9 3-1,9 2 1,-8 4 2,9 3-2,-6 4-1,11 10 1,-8-3 0,8 3 0,0 14 0,0 4 1,2 1-2,3 2 1,8 4 1,-5 1-1,7-3 0,-4 3-5,5-6-17,-6-4-24,9 2-12</inkml:trace>
  <inkml:trace contextRef="#ctx0" brushRef="#br0" timeOffset="378913.6726">30450 8872 120,'0'0'1,"0"0"1,-7 6-1,7-6 1,-8 17-1,6-6 2,-3 2-1,3 0 0,2 4 1,0-5-2,0 2 0,5-4 0,2-1 2,-7-9 0,16 10-2,-6-9 2,1-1 0,-2-2-1,0-5 2,0-3-2,-3-1 2,0 0-2,-2-6 0,0 2 1,-1-2-1,2 3 1,-1-1 0,-1 3 0,0 3 0,-3 9-1,7-13-1,-7 13 0,11-2 0,-11 2 0,9 4-1,-9-4-1,15 15 1,-6-7 0,0 4 0,-1-1 0,0 2 1,-2-4-1,3 1 2,-9-10-2,10 17 1,-10-17 0,6 12 0,-6-12 2,0 0 1,0 0-1,0 0 1,0 0-1,0 0 0,-8-6 1,8 6-2,-6-18-2,3 7 0,-2 0-1,5-3 1,0 3-2,1 0 1,3 1-1,2 1 1,-6 9 0,18-12 0,-7 10 1,2 1 0,-3 1 0,1-1 1,2 1-1,0 6 1,-1-1-1,-1 2 0,0-1 0,-1 0 0,-10-6 0,13 12 0,-13-12 0,4 9-1,-4-9 1,0 0 1,0 0-1,0 0 1,-6 0-1,6 0 2,-2-18-1,2 5 0,0-2-1,1-3 0,1 3 0,3-2 2,0 3-1,2 2 1,-7 12 1,15-13-1,-5 10 1,2 3-1,5 1 1,-2 6-1,2 0-3,-2 3-8,4 7-32,-4-5-22</inkml:trace>
  <inkml:trace contextRef="#ctx0" brushRef="#br0" timeOffset="379325.6962">31226 8593 98,'0'0'1,"0"0"5,0 0-1,0 8 2,0-8-1,8 21 1,-2-7 0,2 1 0,2 3-1,1-1-4,0 1-2,0-1-6,-4-2-6,-1-3-9,-1 1-10,-5-13-9</inkml:trace>
  <inkml:trace contextRef="#ctx0" brushRef="#br0" timeOffset="379575.7105">31150 8497 138,'0'0'3,"-3"-10"4,3 2 2,0 8 1,10-16 2,0 6 0,1-2 1,1 1 0,5 3-4,2 0-1,-1 1-3,3 0-2,-2 2-1,0 0-2,-2 3-3,0 0-6,-3 2-9,1 0-16,-1 7-22,-5-1-11</inkml:trace>
  <inkml:trace contextRef="#ctx0" brushRef="#br0" timeOffset="380043.7372">31306 8629 99,'0'0'2,"0"0"3,0 0-1,0 0-1,13-4 2,-4 1-2,1-1 0,4 1-3,1-4-6,3 2-4,-5 1-4,-1-1 2,-3 0 0,3 0 2,-12 5 4,15-9 6,-15 9 5,0 0 4,0 0 2,9-4-1,-9 4 2,0 5 0,0-5-5,-4 15-3,3-5-1,0 4 1,1-4-1,0 1 0,0-1 1,0-10 1,14 12-1,-1-9 1,2 0 1,-2-3 0,5 0 2,-5-7 1,3 1 1,-4-2-1,-1-3 0,-8-1-1,-1-1-1,-3-3 0,-9-3-2,5 4-3,-5-2-4,0 6-7,-6-2-7,4 8-17,1 5-25,0 4-10</inkml:trace>
  <inkml:trace contextRef="#ctx0" brushRef="#br0" timeOffset="380431.7594">31668 8454 120,'0'0'3,"0"0"-1,1 11 1,-1-11 2,9 14 0,-6-1 0,4 3-1,-1 2 2,2-4-4,1 3 1,-1-2-1,-4 4-1,0-9 0,2-1 1,-6-9 0,0 12 1,0-12 2,0 0 0,0 0 0,0 0 1,-7 0 0,7 0 0,-11-11-1,7 3 0,-4-5-1,3-5 1,0 1-3,2-3-1,-1 1-4,3-3-11,1 2-13,0 2-22,1 5-16</inkml:trace>
  <inkml:trace contextRef="#ctx0" brushRef="#br0" timeOffset="380767.7786">31891 8516 61,'0'0'3,"0"0"1,-1-11 4,1 11 2,-3-13 1,3 13 2,-4-20 0,1 9 0,3 11-3,-3-17-2,3 17-3,-2-11-3,2 11-1,-11-2-1,11 2-1,-10 5 0,10-5 0,-7 22-1,4-2 0,-1-4 0,4 4-1,0-6-7,6 5-10,0-9-14,1 7-14</inkml:trace>
  <inkml:trace contextRef="#ctx0" brushRef="#br0" timeOffset="381357.8124">32023 8294 114,'0'0'0,"0"0"0,0 0-1,1 7 1,-1 2 0,0-9 0,-2 22 1,1-10-1,1 2 1,0 1 1,0 0-1,0-2 0,2 1-1,3-2 1,0 1 0,0-3 1,5 0-2,-2 0 1,-1 1-1,3 4-1,-3-5 1,1 7-2,1-8 2,-3 6 0,-1-5 2,-2 5-1,-3-15 2,0 14 1,0-14-1,-6 8 1,-6-6 1,12-2-2,-16 1-1,16-1 0,-19-3-2,12-5-2,-1-4-2,3-8-3,5 4-3,0-8-2,4 2 1,-1-5-4,4 5 5,3-4-1,1 4 4,-3 3 1,2-4 4,1 6 3,-1 1 2,4 2 3,-7 2 0,-7 12 0,11-13 3,-11 13-1,13 0 1,-13 0 1,10 18-3,-5-4-1,5 6 0,-2-2-2,0 7 1,5-4-1,-7 2-6,2-4-5,-1 0-16,3 6-21,-2-8-9</inkml:trace>
  <inkml:trace contextRef="#ctx0" brushRef="#br0" timeOffset="381527.8221">32218 8468 159,'0'0'1,"0"0"0,0 0 0,0 0 1,6 7-2,-6-7-7,19-3-30,-4 3-19</inkml:trace>
  <inkml:trace contextRef="#ctx0" brushRef="#br0" timeOffset="383514.9358">28769 10203 12,'0'0'1,"0"0"2,0 0 0,13-8 2,-13 8 0,14-5 1,-14 5-1,17-1 2,-17 1-1,13 4 0,-13-4-2,4 20 1,-5-6 0,1 4-2,-3-1 2,-3 4-2,0-3-1,1 2 0,2-5-1,1 1 1,1-5-1,1 2-1,2-4 0,-2-9 1,13 14-1,-4-8 1,0-1 0,1 3 2,1 4-1,-1-4 3,-2 5 0,-8-13 3,11 23 1,-10-13 2,-1 4 1,-1-5-2,1-9 1,-19 17-1,8-10-1,-5-2-2,2 1-2,-4-4-2,0 0 0,2-2 0,2 0-1,0-1 0,5-5-2,0 1-1,9 5-7,-11-17-9,11 17-22,1-19-24</inkml:trace>
  <inkml:trace contextRef="#ctx0" brushRef="#br0" timeOffset="383687.9457">29100 10294 86,'0'0'0,"0"0"-5,0 0-13,3 10-22</inkml:trace>
  <inkml:trace contextRef="#ctx0" brushRef="#br0" timeOffset="385645.0576">29733 10085 41,'0'0'3,"0"0"2,3-11 2,-3 11 4,3-12 1,-2 3 3,0-2 3,0 0 1,-1 1-3,1 0-2,-3 0-1,2 10-3,-13-11-2,5 8-3,-4 1-2,-2 2 0,-1 5-2,-2 2-1,-7 6-1,7-1 0,-5 3-1,7 3 1,-3-2 0,8-1 0,0 2-1,10-2 1,0-1-1,9 0 1,6-3 0,1-2 1,5-2 0,1 1 0,5-4 1,-3 1-1,6-1 1,-7 0-1,-1 3 0,-2-2 0,-2-1 0,-3 1 0,-5 2 2,-10-7-1,13 13 0,-13-13 1,2 14 2,-2-14-2,-7 12 1,7-12-1,-19 13 2,7-6-3,-2-4 1,1 2-1,-2-2-2,1 0-4,-1 0-6,4 1-7,-1-1-13,0-3-19,12 0-11</inkml:trace>
  <inkml:trace contextRef="#ctx0" brushRef="#br0" timeOffset="386592.1118">29928 9970 57,'0'0'4,"0"0"-1,0 0 6,0 0-2,0 0 1,0 0 1,0 0 0,0 0-1,10-1-2,-10 1-2,0 0-2,0 0-1,12 8-1,-12-8 1,12 15 1,-4-5-1,3 4 0,0 1 0,0-1 0,-1 3-1,3-2 2,-4 1-2,3-1 1,-6-2-1,3 1 0,-3-3 0,1 0 0,-1 1 0,-2-3 1,1 2-1,1-2 0,-1 0 0,-2 1 0,-3-10 1,7 12-1,-7-12 1,0 0 0,5 10 2,-5-10-1,0 0 0,0 0 2,0 0-1,6-8 2,-6 8 0,5-16-1,-1 7 1,-2-4 0,2 4 0,-1-5 0,-1 1 0,1-2-2,-1 0 0,0-2 0,-1-1-2,1 0 0,-2-3 0,1 1-1,-1-1 1,1 3 0,1 1-1,-1 1 1,2 2-1,-3 3 0,1 1 0,-1 10-2,1-13-5,-1 13-9,0 0-14,0-11-25,0 11-6</inkml:trace>
  <inkml:trace contextRef="#ctx0" brushRef="#br0" timeOffset="387037.1372">30405 9857 45,'0'0'4,"0"0"2,0 0 2,0 0 2,0 0 3,6 10 1,-6-10 3,7 17-1,-3-8-2,1 4-1,1 0-2,-1 4-3,1 0-1,0 0-3,-2 2 1,-1-1-3,1-1-1,-1 1-2,-1-2-5,-1-2-9,0 3-17,-1-17-27</inkml:trace>
  <inkml:trace contextRef="#ctx0" brushRef="#br0" timeOffset="387842.1833">30447 9868 70,'0'0'4,"0"0"2,0 0 1,9-3 3,-9 3 1,12 0 0,-12 0 1,13 0 1,-13 0-4,15 3-1,-6 3-1,0 1-1,1 1-1,-10-8-2,17 17 1,-9-8-1,2 0-2,-2 3 1,-1-4 0,-7-8-1,9 16 0,-9-16 0,10 12-1,-10-12 1,8 10 0,-8-10 0,0 0 1,0 0 1,0 0-1,10 7 2,-10-7-1,0 0 0,0-4 1,0 4-1,1-11-1,-1 11-1,3-13-1,-2 3 2,1 2-2,1 0 0,1-5 1,0 3-1,-1 0 0,0-2 0,-1-2 0,0 3 0,2-5 0,0 5 0,-2-5 0,0 8 0,0-6 0,-2 14 0,5-18 1,-5 18-1,4-8 0,-4 8 0,0 0 0,4-14 0,-4 14-1,0 0 1,6-10 0,-6 10-1,0 0-1,0 0 2,11-10-1,-11 10 0,0 0 1,0 0-1,0 0 0,8-2 1,-8 2-1,0 0 1,0 0-1,12 2 1,-12-2 0,11 8 1,-11-8 0,12 16 0,-2-6 1,-1 5 2,0 6 0,1-4-1,-1 7 1,0-5 0,1 7-1,-2-3-2,-1 5-6,0-6-23,3 5-35,-3-2-4</inkml:trace>
  <inkml:trace contextRef="#ctx0" brushRef="#br0" timeOffset="388811.2387">29122 11122 140,'0'0'4,"0"0"2,0 0-2,0 0 2,0 0 0,-6 4 0,6-4-1,-7 17 2,2-6-3,0 6-2,-3 0-1,-2 6 2,1-2 0,-6 2-1,-4 0 2,5-3-3,-3 0 1,2-5 0,0-1 1,5-4-2,-3-3 0,13-7 0,0 0 0,0 0-1,0 0-1,0 0 1,0-5-2,0 5 1,15-16-1,-6 8 1,6-1-1,-4 1 2,8 0 0,-4 2 0,6-1 0,-5 3 1,-1 0-1,3 1 1,2 0-1,-2 0 1,3 0-1,2 1 2,-2-4-4,1 4 1,-2-3-3,-1 0-8,-3 3-9,-3-2-17,2 4-15</inkml:trace>
  <inkml:trace contextRef="#ctx0" brushRef="#br0" timeOffset="389092.2548">29196 11088 18,'0'0'2,"0"0"6,0-9 1,0 9 4,0 9 1,0 1 3,3 5 0,1 1 2,1 8-4,-1-1-3,0 4-3,4-4-3,-4-2-3,0 1 1,0-2-3,-2 0-1,0-1-7,-1-3-12,1 2-16,-2-2-21</inkml:trace>
  <inkml:trace contextRef="#ctx0" brushRef="#br0" timeOffset="389279.2655">29477 11171 130,'0'0'0,"0"0"0,0 0-3,0 0-5,0 0-14,0 0-21,0 0-7</inkml:trace>
  <inkml:trace contextRef="#ctx0" brushRef="#br0" timeOffset="390193.3178">30074 10859 119,'0'0'0,"0"0"0,0 0-1,0 0 0,0 0 1,0 0-2,0 0 1,0 12 0,0-12 1,6 18 0,-4-8 0,1 6 0,0-2 0,-1 3-2,0-3-2,1 3 1,-3-4-4,2 3 2,-2-4-1,2 0 0,-1-3 0,2-1 5,-2 7-2,-1-15 2,5 20 2,-5-20 2,6 16-2,-6-16 3,4 14 0,-4-14 3,0 0 4,0 0 2,0 0-1,0 0 1,0 0-1,0 0-1,0-11-3,0 11-2,-3-20-2,-2 11-4,3-5 0,-2 0 0,2-2-2,0 3 0,0 1 2,-1-5-1,3 6 0,0-7-1,0 3-1,0-3 1,4 3-2,-1-3 2,-1 4-1,3-1 0,-1 2 1,1 1 1,-5 12 0,7-15-1,-7 15 1,9-8 0,-9 8 1,0 0-2,9-3 1,-9 3-1,9 0 1,-9 0 0,11 6 1,-11-6 0,13 13 0,-4-4 0,0 0 1,2 4-1,4-2 1,-4 2 1,4-1-1,-5 5-1,3-5 2,-5 4-2,5-4 0,-10 2 1,1-5-2,-1 3-1,-2-2-8,0-2-10,-1 3-12,0-11-14</inkml:trace>
  <inkml:trace contextRef="#ctx0" brushRef="#br0" timeOffset="390434.3315">30145 10957 57,'0'0'4,"0"0"1,15 0 2,-15 0-1,17-2 0,-9-3 0,8 3-6,1-3-11,-3-2-21,8 6-15</inkml:trace>
  <inkml:trace contextRef="#ctx0" brushRef="#br0" timeOffset="390823.3538">30575 10817 1,'3'17'4,"-3"-17"0,7 17-2,-3-7 3,1 5-2,0-5 0,1 3-3,-2-3-4,-1 0-3,-2 1-4</inkml:trace>
  <inkml:trace contextRef="#ctx0" brushRef="#br0" timeOffset="391286.3803">30615 10757 56,'0'0'1,"0"0"2,0 0-1,0 0 0,13-5 2,-13 5 1,15 0 1,-3 0 1,1 0 0,1 6-1,-2 0 1,4 4-1,-2 0 0,5 2-1,-4-3-2,4 2 1,-5-3-2,3 2 0,-3-5 1,2-1-1,0-1 2,-5-3 1,1 0 4,-12 0 0,16 0 2,-16 0 1,8-11 1,-8 11-1,-10-19 0,4 8-3,-6-2-1,5-3-3,-7 1 1,5-3-4,-4 0 1,6 2-2,1 0-1,2 0-2,0 5-4,3 0-11,1 11-12,-1-15-18,1 15-20</inkml:trace>
  <inkml:trace contextRef="#ctx0" brushRef="#br0" timeOffset="391624.3996">31059 10650 110,'0'0'3,"0"0"2,0 0 1,0 0 1,0 0-1,0 0 1,0 0 1,0 0 0,-1 5-3,1-5-1,3 17 0,-1-4-2,2 1 2,0 0-2,-1-2-1,1 0 0,2 2-1,-1-1-2,0-3-4,0 1-7,0 0-10,-5-11-15,5 19-12</inkml:trace>
  <inkml:trace contextRef="#ctx0" brushRef="#br0" timeOffset="392073.4253">31079 10623 63,'0'0'3,"0"0"0,0 0 3,10 0 1,-10 0 0,17 7 1,-8-2 1,2 3-2,5 1-1,-4-1-1,4 0-3,-3 1-1,3 0-1,-1-1 0,1-1 1,-1 1-1,-3-2 0,-1 1 2,0-2-2,1-2 1,-12-3 1,10 5 6,-10-5 6,0 0 2,0 0 0,0 0 2,0 0 1,0-5 0,0 5-1,-2-16-6,-3 3-4,0-2-2,-5 1-1,5-5-2,-2 0-1,0 2-5,-1-3-5,-3 5-12,2 3-22,-6 3-29</inkml:trace>
  <inkml:trace contextRef="#ctx0" brushRef="#br0" timeOffset="392526.4512">30574 10788 91,'0'0'3,"0"0"2,0 0 4,0 0 0,0 0 1,0 0 1,8 9-1,-8-9 2,3 14-3,-1-3-3,1 3-4,0-1-4,1 2-9,-1 1-16,-1-3-22,2 5-9</inkml:trace>
  <inkml:trace contextRef="#ctx0" brushRef="#br0" timeOffset="393059.4817">30581 10817 68,'0'0'2,"0"0"1,0 0 0,0 0 1,0 0 0,8-9 0,-8 9 0,10-5 1,-10 5-2,17-1-2,-7-1 2,-1 2-2,3 0-1,0 0 0,-1 5 1,6-2-1,-4 2 0,1 0 1,-2-1-1,3 3 1,-4-3-1,1-1 2,-2 0-1,1 0 0,-11-3 0,16 1 3,-16-1 2,12 0-1,-12 0 5,0 0 0,10-10 2,-10 10 0,0-15 0,0 5 0,-3 2-3,-2-4-1,1-2-2,-2 0-6,0-3-10,0-1-9,2 5-24,-5-3-22</inkml:trace>
  <inkml:trace contextRef="#ctx0" brushRef="#br0" timeOffset="393455.5043">31066 10714 57,'0'0'2,"0"0"0,0 0 1,0 11 1,0-11 1,6 13-3,-6-13 3,6 20-1,-1-10-1,-3 3-2,2-1-3,1 0-10,0 2-12,-1-1-14</inkml:trace>
  <inkml:trace contextRef="#ctx0" brushRef="#br0" timeOffset="393996.5353">31102 10698 3,'0'0'3,"0"0"2,0 0 2,14 0 0,-14 0 2,17 1-1,-6 1 0,1 4 1,3-1-4,-3 1-1,3-1-2,-3 2 1,1-1-3,0-1 1,-3 1-1,-1-2 0,-9-4 1,13 7-1,-13-7 0,9 3 1,-9-3 1,0 0-1,11 0 1,-11 0 2,0 0 0,8 0 4,-8 0 1,0 0 2,0 0 0,5-9 1,-5 9 1,0-14 1,0 4-2,-2-3 0,1-1-1,-2-4-2,0-1 0,0-2-4,-1 1 0,0-4-8,0 3-8,-1-4-25,5 7-29</inkml:trace>
  <inkml:trace contextRef="#ctx0" brushRef="#br0" timeOffset="438753.0952">31730 9902 59,'0'0'2,"0"0"1,0 0 0,0 0 0,0 0 1,0 0 0,9 11-1,-9 0 2,-1 4-2,1 5-1,0 6 0,2 3 2,0 7-1,1 3 3,-2 5 0,0 1 0,-1 6 1,-2-3 1,-5 6 0,-4 4 1,3-1-2,-3 2-2,-3-3 1,4 0-2,0-7-1,1 3-1,2-9 0,3-7-1,1 0-1,0-10 0,-1 2-1,4-6-4,0-2-9,0-6-13,4-2-14,1 1-14</inkml:trace>
  <inkml:trace contextRef="#ctx0" brushRef="#br0" timeOffset="439398.1321">31955 10435 40,'0'0'3,"0"0"2,0 0 2,0 0 1,2 7 2,3 5 1,-2 0-2,-1 5 3,1 5-4,4-5-2,-1 5-2,-3-7-2,-3-4 0,0 1-1,0-12 2,5 12 0,-5-12 0,0 0-3,0 0 0,-10-9 0,3-6 0,-1 0-1,-4-3-2,2-2 1,2-5 1,0 3 1,0-1 2,3 6-1,2 0 0,3 5 2,0 0-2,0 12 0,10-10-1,1 8-1,3 2 0,3 0 0,0 5-1,3 2 1,0 0 1,-1 3 0,2 7 0,-2-3 1,4 3-1,-3-7 2,3 6-2,-8-7 1,2 4 0,-7-10 2,5-3 0,-6 0 0,-9 0 2,8-15 0,-7-5 0,0 2 1,-1-7-1,-1-1-1,0-3 0,-6 2-1,0 0 1,0 5-2,-1 4 0,4 3 0,0 5-4,4 10-3,-9-11-8,9 11-10,0 0-18,0 9-20</inkml:trace>
  <inkml:trace contextRef="#ctx0" brushRef="#br0" timeOffset="439790.1545">32422 10253 23,'0'0'0,"0"0"0,0 0 1,0 0-1,0 0 1,8 10 2,-8-10-2,9 20 1,0-6 2,-4 4-3,0-3 1,-4 5 1,1-6-2,2 3 0,0-5 0,-4 1-1,-1-4 0,1-9-1,1 18-1,-1-18-3,0 0-6,0 0-4,0 0 5</inkml:trace>
  <inkml:trace contextRef="#ctx0" brushRef="#br0" timeOffset="440159.1756">32495 10210 0,'13'0'1,"4"4"1,2 3-2,2-1 1,2 6-1,-8-3 1,1 3-2,0-3 1,3 3 0,-8-4 0,1 2 1,-12-10-1,18 12 1,-18-12 5,16 4 2,-16-4 3,0 0 1,5-6 2,-1-4 2,-3-2-2,-1-3 3,-2-1-6,-4-6-1,-1 3-1,-2-6 0,3 4-1,-6-4-1,8 4 0,-2-1-1,3 5-1,1 0 0,-1 2-4,3 3-4,-2 3-14,2 9-17,0 0-19</inkml:trace>
  <inkml:trace contextRef="#ctx0" brushRef="#br0" timeOffset="441012.2244">32450 10187 0,'0'0'4,"0"7"3,0-7 0,4 16 0,-2-5 2,0 3-1,-2 0-1,2 4-1,1-3 0,-3 5-1,0-3 2,1 3-4,0-4 1,-1 3 1,3 3-2,2-5 0,-6 2 0,1-4-2,0 2 1,-1-5-2,0 2-4,1-14-7,0 12-9,0-12-13</inkml:trace>
  <inkml:trace contextRef="#ctx0" brushRef="#br0" timeOffset="441688.2631">32461 10235 0,'0'0'3,"0"0"3,10 0-1,-10 0 3,12 0-1,-1 1 0,-11-1 0,19 7-1,-3-2-1,-2 0 0,-6 0-1,6 2 0,-2 0 2,-3 3-4,5-3 2,-2 3-2,-1-1 1,-1 0-1,0-2 0,0 0-1,-10-7-1,16 12 2,-16-12-1,8 9 0,-8-9 1,0 0 0,12 5-1,-12-5 1,0 0 2,11 1-3,-11-1 1,0 0-1,0 0 1,13 0 0,-13 0 0,0 0 3,0 0 1,0 0 0,0 0 0,3-10 1,-3 10 0,2-14 0,-2 6-1,0-7-2,0 0 0,0-4-2,0 0-1,-1-7 0,0 4 0,-4-7-1,6 2 2,1-2-2,-2 5 1,0-3-1,0 6 1,0 2-1,-1 4 0,1 5-2,0 10-8,-2-12-6,2 12-10,0 0-17,8 2-17</inkml:trace>
  <inkml:trace contextRef="#ctx0" brushRef="#br0" timeOffset="442566.3133">31999 10549 4,'3'20'7,"-3"1"0,0-1-1,2-4 0,-2 1-1,0-2-2,1-1 0,0-3-2,0-2-3,-1-9-8,5 13-6</inkml:trace>
  <inkml:trace contextRef="#ctx0" brushRef="#br0" timeOffset="443085.343">32046 10418 0,'4'17'0,"3"-9"3,-1 1 0,7 3 1,-2 0-1,4 4 3,3-3 0,-5-4-1,2-1 0,0 1 0,-2-1-2,-3-1-1,3 0 1,-5-2-2,-8-5 0,12 10 2,-12-10-1,0 0 2,0 0 0,0 0 0,0 0 2,5-5-4,-5-5 3,-5-1-1,4-4-2,-1-2-1,-7-7 0,5 2-1,0-3 1,-5 3-1,3-4 0,4 3 0,-5-2-1,-1 3 0,8 7-4,-2-2-9,2 8-13,0-3-14</inkml:trace>
  <inkml:trace contextRef="#ctx0" brushRef="#br0" timeOffset="444926.4483">32112 10830 0,'0'0'1,"18"-3"1,-18 3-1,21 0 0,-7 0-1,-2 0 1,-3 0-1,1 0 0,-1 4 0,-9-4 0,21 8 0,-21-8 0,15 4 0,-4-1 1,-11-3-1,12 0 3,-12 0-2,11 0 1,-11 0 1,3-10 0,-3 10 0,2-14 0,-2 5 0,5-1-2,-5 1 0,0 9 1,3-15-2,-3 15 2,4-11-1,-4 11-1,14-6 0,-14 6 1,0 0-1,15-2 0,-15 2 0,15-2 0,1 1 0,-3 0-1,-2 1 1,0-1 0,4 1 1,-15 0-1,13-3 1,-5 0-1,-8 3 1,0 0 2,1-14-2,-1 14 1,1-16-1,5 7 1,-3 0-2,-3-3 0,6 4 0,-6 8-2,7-15 1,-7 15 0,13-8 1,-13 8-1,15 0 0,-7 0 0,8 0 1,-4 2-2,5-1 2,-2 0-1,5-1 1,-6 0 0,1 0 0,-2-2 1,0-3-1,-4-2 2,1 2-1,-10 5 1,10-17 2,0 9-1,-1 0 1,1-3 1,0 2 0,0-1-1,3 3 1,3-1-2,-5 3 1,4-2-3,-5 3 0,5 1 1,-15 3-2,16-4 1,-16 4-1,0 0 1,0 0-5,0 0 0,8-9-10,-8 9-10,0 0-16</inkml:trace>
  <inkml:trace contextRef="#ctx0" brushRef="#br0" timeOffset="452974.9087">30746 11240 0,'7'-18'1,"-7"18"2,9-16-2,-9 16-1,8-16 1,-8 16-2,9-12 1,-9 12-1,10-10 0,-10 10-1,12-7 1,-12 7 1,15-2 0,-15 2 0,18 0 0,-8 0 0,2 0 0,-1 1 0,2 1 0,-3 0 0,2-1 0,-1-1 0,2 0 0</inkml:trace>
  <inkml:trace contextRef="#ctx0" brushRef="#br0" timeOffset="453903.9618">30471 11321 0,'0'0'1,"16"-18"2,-6 8-1,-2-2 1,0-1-2,1-1 0,1 0-1,0 0 0,3 0 0,-3 3 0,1 1-1,-2 1 1,3 3-1,-2 1-1,2-1 2,-12 6-1,18-4 0,-7 3 1,1 0-1,1 1 0,1 0 1,-1 0-2,1 0 1,1 1 1,3 2 0,-4-1 0,2 1 0,-3 0 0,5-1 0,-1-2 0,-3 2 0,1-2 0,-5 0 0,3 0 1,-2-2-1,0 0 2,-11 2-1,10-11-1,-10 11 1,13-14-1,-5 4 0,0-7-1,-2 6 1,4-4-1,-2 4-1,1-3 1,2 7 1,0-2 0,-1 7 0,2-1 0,-1 3 0,1 0 0,2 0 0,-3 0 0,2 0 0</inkml:trace>
  <inkml:trace contextRef="#ctx0" brushRef="#br0" timeOffset="454035.9693">31214 11025 0,'13'-10'0,"-2"3"0,0 0 0,2-1 0,0 4 0,-1 0 0,0 1 0,-2 3 0</inkml:trace>
  <inkml:trace contextRef="#ctx0" brushRef="#br0" timeOffset="455895.0757">31088 11168 0,'8'-15'5,"4"4"0,0-1-2,4 4 2,-1 0 0,-2 4-3,4 1 2,-1 1-2,-1 2-1,3 0 1,-5 0-1,4 0-1,-2-2 0,4-1 1,-6-8-2,5 5 0,-2-6 1,3 5-2,-3-10 1,1 7 1,-3-4-1,6 4 1,1 0 0,-3 3 0,0 0 1,-1 1-1,5 2 0,-6 2 1,4 1-1,-8 1-1,5 0 2,-4 0-1,-2 0-1,2 1 2,-1-1-1,0 0 0,-1 0 2,-2-1-1,0-3 0,3-6 0,4 3-1,-1-2 3,-3-1-1,6 0 3,0 3-2,2 0 2,-2 3 0,6 1-1,-7 0 1,4 2-1,4-1-2,-3 0-1,0-4 1,6-3-1,3-2 0,0-5 0,4 1 0,6-6 1,-1-1-5,3-8-9,7 7-25</inkml:trace>
  <inkml:trace contextRef="#ctx0" brushRef="#br0" timeOffset="471384.9616">22157 11672 19,'0'0'4,"0"0"1,-10-12 1,10 12 2,-16-6 3,5 6 0,-4-4 5,-3 4 1,-7 2-1,4 3-2,-4 2 0,3 5-2,-4 5-1,3 0-3,-1 6-1,3-2-3,6 8-1,-3 0-1,3 7-1,0-5 2,7 3 0,0 0 1,3 0 1,4 0-1,1-1 2,4 1 0,4-5-1,3 1 1,3-6-2,2 3 0,1-3-1,4-3 0,-3-4-1,4 1-2,-1-7-5,6 2-13,3 1-24,-7-9-21</inkml:trace>
  <inkml:trace contextRef="#ctx0" brushRef="#br0" timeOffset="472212.009">22370 11918 104,'0'0'2,"0"0"2,0 4 1,0-4 1,-1 17 1,1-3 2,4 1-2,-1 1 1,2 4-1,-2-3-1,3-1-3,-2 0 1,0-3-2,-2-3 1,-2-10 1,2 16 1,-2-16 0,0 0 0,0 0 1,0 0-1,0 0 0,-7-14-2,1 0-1,0-3-2,0-3-1,0 1 0,1-4-1,2 2 0,2 0-2,2 1 3,-1 2-1,2 0 0,5 4-1,2-1 1,1 5 0,0 0-1,2 2 1,0 4 0,1 3 0,0 1-1,-3 1 2,-10-1 0,14 14 0,-8-2 1,-5 3 1,-1-1-1,-2 2 1,-4 0 0,-2-1-1,0-3 1,-1-1 1,1 0-1,8-11 0,-12 10 1,12-10-1,0 0 0,0 0 1,0 0-1,0 0 0,5-3-1,-5 3 0,16-5-1,-7 2 0,0 2 1,1 1-2,0 1 2,0 2 0,-1 4-1,0 1 1,-2 1 1,-1 1-1,-2 2 0,-1 0 2,-1-1-1,-2 2 0,0-1 1,-4 1 0,-2-2 1,-1 0 0,-2 0 0,-3-1 2,1-3-2,-4-2 2,4 0-1,-2-1 0,0-1-1,0-3-1,3 0 2,-1 0-3,11 0-2,-13-8-6,13 8-12,-10-11-19,10 11-25</inkml:trace>
  <inkml:trace contextRef="#ctx0" brushRef="#br0" timeOffset="472782.0416">22814 11943 78,'0'0'3,"0"0"3,0 0 1,-10-5 5,10 5-1,0 0 0,-13-5 1,13 5 2,-13-3-3,13 3-3,-13 0-1,13 0-1,-18 8-2,9 0 0,0 1-2,-1 2 0,-4 2-1,6 1 0,-3-2-1,8 1 2,3-1-2,0-1 1,2 1 0,5-2 1,7-5 0,-5 1 2,7-3-1,-5-1 2,0-2-1,1-1 1,-1-4-1,0-2 0,-1-4 0,-3 0 0,0 0-2,0 0 2,-4-3-2,-1 5 1,0 1 0,-2 8-1,1-12 1,-1 12-3,0 0 1,0 0-1,0 0-1,0 0 0,4 6-2,-4-6 0,7 14-5,-7-14-9,15 16-19,-15-16-29,17 11-3</inkml:trace>
  <inkml:trace contextRef="#ctx0" brushRef="#br0" timeOffset="473659.0917">22966 11893 81,'0'0'3,"0"0"1,0 0 2,3 7 1,-3-7 2,11 13-1,-4-5 1,3 1 0,-1 1-2,2 0-2,0-4 0,-1 0-1,2-2 0,-1-2 0,0-2 0,-2 0 2,2-4 0,-11 4-1,17-14 0,-9 1 0,2 2-2,-2-2 0,4 0-1,-4-1-1,3 3-1,-2 1 0,3 3 0,-3 2-1,-1 4 1,-8 1-1,12 6 1,-8 4 0,-1 6-1,-1 3 1,-1 3 1,0 3-1,-1 3 1,0-1-1,0 2 1,-3 0-1,-1-2 1,-2-3 0,-2 0 0,2-8 2,-4 0 0,4-5 2,-5-3-1,3-3 0,-1-5 1,9 0-2,-16-7 2,11-3-3,1-5-1,3 0 0,1-3-1,0 0-1,4-1 0,3 1 1,4 1-1,-1 4 0,4-1 0,-2 2-1,2 2 1,-1 1 1,1-1-1,0 3 1,1 0-1,6 0 1,-6-1 0,3 0 0,-3-1 0,4 1 1,-8-1-1,5-1 0,-6-2 0,-2 2 1,0-1-1,-3 0 1,0 0-1,-2 1 2,0 2-1,-1-2-1,-2 10 1,0-11-1,0 11 0,0 0 0,0 0 0,-9-4-1,9 4 0,-9 4-1,9-4 2,-11 16-1,8-4 1,0 2 0,2 0 0,0-1 1,1 4-1,1-3 2,2-1-1,3-1 0,0-2 0,-6-10-1,16 14 2,-6-10-2,0-3-4,-1-1-13,2-1-22,3-5-25</inkml:trace>
  <inkml:trace contextRef="#ctx0" brushRef="#br0" timeOffset="473886.1047">23438 11519 146,'0'0'4,"0"0"-2,0 0 0,0 0 2,0 0-1,0 0 2,0 9-2,0 3 1,2 3-2,2 5-5,1-1-10,1 5-18,3 8-19</inkml:trace>
  <inkml:trace contextRef="#ctx0" brushRef="#br0" timeOffset="474303.1286">23716 11754 155,'0'0'3,"0"0"-1,0 0-1,0 0 2,0 0-2,-10 4 1,10-4-1,-14 13 2,4-5-3,3 2-2,-1 1 2,2 0-1,3 0 0,2 0 0,1-1 1,0 0-1,4-2 1,-4-8 0,17 16 0,-9-10 1,4 0-1,-1-1 1,0-2-1,-1 4 0,-1-3 1,-9-4 0,12 10 2,-12-10 2,4 15 2,-4-15 3,-5 14-1,5-14 1,-19 13 0,3-5-1,-1-1-1,-1-2-5,-3 1-11,2 1-22,-9 0-32,10-3-5</inkml:trace>
  <inkml:trace contextRef="#ctx0" brushRef="#br0" timeOffset="474816.1579">24064 11650 69,'0'0'6,"0"0"3,0 0 4,0 0 3,0 0 1,0 0-1,0 0-1,0 0 1,10 0-4,-10 0-4,5 17-3,-2 0-4,3 1-1,0 7 1,0-1 0,1 5-1,0-3 0,0 3-3,0-4-7,-1-4-9,-3-1-20,6-3-21</inkml:trace>
  <inkml:trace contextRef="#ctx0" brushRef="#br0" timeOffset="475465.195">24069 11823 59,'0'0'2,"0"0"1,13-1 2,-2 1 1,0-1 3,5-2 0,2-1 2,4 1-1,0-3 0,-1-2-2,3-2-1,-2-1 0,0-2-1,-4-6-1,2 4 0,-6-4 2,1 5 1,-5-3 3,-2 5-1,-1-2-1,-7 14 0,4-11 0,-4 11-1,0 0-4,0 0 0,0 0-3,0 0-1,-7 11-1,6 4-1,0 6-2,1-2 3,0 8-1,1-5 1,3 6 0,-1-5-2,0 5 2,1-7 2,-1-2-1,0-4 0,0 1 0,-1-5 2,0-2-1,-2-9 1,3 9 1,-3-9-1,0 0 2,0 0-1,7-8-1,-3-2 0,1-5-1,0-2 1,3-1-4,5-2 2,-2 1-1,3 0 1,-2 1 0,3 4-1,-1 0 2,2 4-1,0 0 0,-3 8-1,3 2 1,-4 1-1,3 4 1,-7 4 0,5 2-1,-7 3 0,0 4 1,-1-4-2,-2-2-9,-1 0-21,3 0-30,-2-1-5</inkml:trace>
  <inkml:trace contextRef="#ctx0" brushRef="#br0" timeOffset="475877.2186">24740 11778 40,'0'0'2,"0"0"1,0 0 3,0 0 2,13-3 1,-13 3 2,12-3 1,-12 3 1,16-7-3,-16 7 2,16-11-4,-8-1 1,-8 12-2,12-20 0,-12 20 2,6-20 0,-6 20-1,0-17 0,0 17-1,0 0 0,-11-7-1,11 7-2,-15 0 0,15 0-3,-17 7-1,9 8 0,0-5 1,2 7-1,1-1 0,3 3 0,1-4 1,1 5-1,1-6 2,5-2-1,2 0 0,1-1 0,4-3-5,0-2-7,1 1-9,1-2-10,0-5-13,3 0-8</inkml:trace>
  <inkml:trace contextRef="#ctx0" brushRef="#br0" timeOffset="477421.3069">24970 11753 104,'0'0'3,"0"0"1,0 0-1,0 0 2,-10 1 1,10-1-1,-8 10 1,8-10-1,-7 16 0,5-6-4,2 1 3,0-1-2,3 0 0,4-2 1,1 1 0,2-4 0,0 0 0,1-3 2,0-2-2,-2 0 1,2-3-1,-11 3 1,15-17-2,-9 6 0,-4-2 0,-1-4 1,-1 0-1,-5-4-1,-6 4 0,-1-3 0,-4 8 1,0-4-1,-4 8 1,4-1-2,-1 9 1,4 0-1,1 0 0,12 0 0,-12 6 0,12-6 0,0 8 0,0-8 0,13 7 0,-4-7 1,6 3 0,-3-3 2,1 0-2,0-4 1,-1-3 0,-3 1 1,2-6-2,-3 2 1,-1-7-1,0 4 0,0-7-1,-2 5 1,1-2-1,-1 0 0,1 2 0,0 4 0,-1 0 0,-5 11 0,14-14-1,-14 14 0,14-3 0,-14 3 0,14 6 1,-7 5-1,1 2 2,-2 2-1,0 6 2,-2-2 0,1 4 0,-2 1 0,1 2-2,-1 0 1,0-3-1,-1 2 1,3-7-1,6 2 0,-3-8 0,5 2 2,-2-7-1,5-3 1,-4-4 1,7 0-1,-7-1 0,2-6 0,-1-1 0,1-2 2,-2-1-2,2-9 0,-4 4 1,-1-4-1,-3 3-1,0-2 2,-3 1-1,-1 1-2,-2 3 0,-1 5 0,-3-1 0,4 10 0,-16-10-1,7 10 0,-1 0 0,0 3-1,0 5 1,4 2 0,0 3 0,2-1 0,4 5 0,0 1 0,5-2 0,3 3 0,3-6 0,-1 3 1,3-8-1,1 6-1,-1-11 4,0-3-2,-1 0 1,0-3 1,-3-7 0,2-5-1,-3 1 1,1-5-1,1 2 0,1-5 1,-2 3-1,1-1-1,0 2 0,2 5-1,-2 1 1,0 1 0,-1 2-2,-9 9 1,15-5 0,-15 5-1,12 0 1,-12 0 0,9 19 1,-5-8-1,0 4 1,-3-1 0,3 5 1,-1-3-2,-1 2 0,0 2 1,1-6-1,-1 3 0,0-8 1,0 2 1,-2-11-1,0 0 3,0 0 0,12-5-1,-8-7 2,-1-6-2,4 2 0,-1-5-1,0 2 0,1-2-1,0 4 0,-2 3 0,2 2 0,0 0-1,-2 4 0,-5 8 0,10-7 0,-10 7-1,0 0 1,9 10-1,-7 0 1,-1 2 0,3 1 1,-1 1 0,-1 2 1,1-3-1,1 1 0,-1-2-1,0-1 1,0 4-1,-3-15 3,0 0 1,9 7-2,-9-7 1,6-4-1,-3-5 2,1-5-1,0-4 0,2 1-2,0 0 0,0-1 0,-1 6 0,2-5 1,-3 7-1,2 1 0,-6 9 0,10-10 0,0 10 0,-10 0 0,16 5 0,-11 5-1,5 0 1,-4 5 0,6-3 0,-6 5-1,-1-4-4,0 2-11,1 0-21,-4-1-30,2 3-3</inkml:trace>
  <inkml:trace contextRef="#ctx0" brushRef="#br0" timeOffset="477839.3308">26001 11411 47,'0'0'3,"0"0"2,13-1 2,-4 1 1,2 0 2,1 0 1,4 1 2,1 5 0,-1 2-3,-2 0-1,2 5-1,-1-1 0,0 6 0,-2 0 0,-2 5 1,0-5 1,-2 5-1,-3-1 0,-1 2 0,-2-2-1,-3 2-1,0 5-2,-3-6 0,-2 4-1,-3-6-1,0 3 0,-3-8-1,2 6-6,-2-15-31,-3 3-29</inkml:trace>
  <inkml:trace contextRef="#ctx0" brushRef="#br0" timeOffset="479905.449">23162 12432 30,'0'0'1,"0"0"2,0 0-1,0 0 2,0 0-1,0 0 1,5 0 0,-5 0 1,0 0-1,0 0-1,0 0 1,0 0-2,0 6 2,0-6-3,-1 10 3,1-10-2,0 14 0,0-4 1,1-2-1,2 1-1,0 2 2,0-3-2,3 2 1,-6-10 1,10 17-1,-10-17-1,11 12 3,-11-12-2,14 8 0,-14-8 2,9 4 2,-9-4-1,12 0 0,-12 0 1,9-6 1,-9 6-1,9-13-1,-9 13 0,7-15-2,-4 6 1,2-1-2,-2 0-1,-1 1 1,-2 9 0,10-16-1,-1 8 1,-9 8-1,16-11 0,-16 11 0,18-6 1,-18 6-2,17-5 0,-17 5 0,15 0 0,-15 0 0,17 3 0,-8 1-2,2 1 2,-2 2 0,1 1 0,0-1 0,-10-7 0,15 14 0,-15-14 0,12 15 0,-12-15 0,7 10 2,-7-10-1,0 0 1,0 0 0,0 0 2,0 0-2,0 0 2,0 0-2,0 0 0,6-9-1,-3 1 0,1-2-1,1-1-1,4 0 1,-2 1-1,3 1 0,0 1 0,2 0 1,-2 3-1,3 1 0,-1 3-1,0 1 1,0 0 0,-2 4 0,0 2 0,1 2 0,-4 1 1,0 2 0,-1-1 0,-4 1 0,-1 1 0,-1-2-3,0 0-5,0 2-8,0-12-21,-6 14-22</inkml:trace>
  <inkml:trace contextRef="#ctx0" brushRef="#br0" timeOffset="480093.4597">23343 12280 75,'0'0'-1,"0"0"-5,0 0-12,3 8-12</inkml:trace>
  <inkml:trace contextRef="#ctx0" brushRef="#br0" timeOffset="480717.4954">24085 12318 57,'0'0'3,"0"5"0,3 7 0,0 3 1,1 3 1,0 4 0,4 2 0,0 5-1,3-4 0,-1 6-2,3-6 0,-4-2-1,2 1 0,-1-4 0,-2-2-1,-3-4 1,0-3 4,-5-11 0,6 13-2,-6-13 2,0 0 0,-5-5-2,-3-3 2,0-4-1,-4-5-3,1-2-2,-2-3-1,1-2 1,3-2 0,-1 1 0,4-2 0,1-6-1,2 10 2,2-4 2,1 9-1,0-4 0,5 11 0,2-5-1,-7 16 0,18-10 0,-9 7-1,4 3 0,-1 0 0,0 0-1,2 3 1,-1 2 0,-1 3 0,-2-1 1,-1 5-1,-1 2 1,-6-2 0,-2 5 1,0-6-1,-4 5 1,-6-6 0,1 5 0,-4-10 1,3-1-1,1-1-5,0 0-8,9-3-19,-10 0-18</inkml:trace>
  <inkml:trace contextRef="#ctx0" brushRef="#br0" timeOffset="481468.5384">24474 12246 55,'0'0'1,"0"0"2,0 0-1,0 0 0,0 9 1,0-9 0,-6 9 1,6-9-2,-13 12 1,13-12-1,-14 17-1,14-17-1,-15 19 1,9-2-2,0-4 1,2 4-1,2-3 0,0 6 1,2-8-1,0 7 1,2-9 0,4-1 1,2 0 1,-8-9 1,17 13 0,-9-10 1,4 1-1,-4-4 2,3 0 0,-11 0-2,16 0 1,-16 0-1,10-4 2,-10 4-3,0 0 1,0 0-1,3-8-1,-3 8 0,-6 0 1,6 0-2,-16 0 0,7 2 0,-2 3 0,3 1 0,-2 3 0,5 1-2,-1-1 2,3 4 0,3-1-1,0-1 0,1 2 1,4-1 0,1-1 0,2-1 1,1-2 0,-9-8 2,16 10-1,-7-7 1,1-2 0,-1-1 1,3-2-1,4-4 1,-5-2-1,3-2 1,-4-2-1,4 2-1,-7-1 2,2 0-1,-6 2 1,-1-1-1,-2 10 0,0-10-1,0 10 0,0 0-1,-10 0 1,10 0-2,-7 12 0,4-2-2,2-1 2,1 4-1,0-1 0,1 0-1,4-3-7,1 2-14,-6-11-17,19 14-18</inkml:trace>
  <inkml:trace contextRef="#ctx0" brushRef="#br0" timeOffset="482121.5757">24886 12254 37,'0'0'3,"0"0"0,0 0 1,0 0 2,0 6 1,0-6 2,0 0 2,0 0 0,0 0-2,-6 0 1,6 0-2,-11 0-2,11 0-2,-13 0-1,13 0-2,-15 4-1,15-4 1,-13 7-1,13-7-1,-13 9 1,13-9 0,-8 13-1,8-13 1,-6 15 0,3-6 0,3-9 0,-1 17 0,0-3 0,1-14 1,5 20 0,-5-20 0,13 17 1,-13-17 0,18 13-1,-8-10 1,2 1 1,-2 0-1,1 1-1,0-2 0,-2 3 1,0-1-1,-9-5 0,18 11-1,-18-11 1,16 15-1,-16-15 1,11 14 0,-11-14 2,7 13-1,-7-13 3,1 13-1,-1-13 2,-2 12 0,2-12 1,-10 10 0,10-10 0,-18 7-2,18-7 1,-16 4-2,16-4 1,-15 0-2,15 0-1,-11 0-2,11 0-2,0 0-10,0 0-21,-13 0-29,13 0-3</inkml:trace>
  <inkml:trace contextRef="#ctx0" brushRef="#br0" timeOffset="482868.6185">24335 12489 62,'0'0'2,"0"0"3,0 0 1,0 0 1,9-5 4,-9 5 1,15-5 0,-5 3 1,2 1-3,2 1-2,2 1-1,1 4-2,1 2-1,-1 5-3,0 0 0,-2 4 0,-1-2-1,3 3 0,-8 1 1,4-2 0,-9-1 1,1 1-1,-5-2 1,-1-4 1,-3-1 2,-7-1 1,11-8 0,-15 5 0,15-5 0,-13-3 0,13 3-1,-7-17 0,4 5-2,1-5-1,1-2 1,1-1-1,1-1 0,-1-3 0,4 2-1,1-2 2,3 2-2,6 1-1,-2 1 0,5-3-4,-2 9-3,3-5-9,-3 10-14,3 2-16,-5 4-18</inkml:trace>
  <inkml:trace contextRef="#ctx0" brushRef="#br0" timeOffset="483777.6705">24811 12457 61,'0'0'3,"0"0"2,-6 11 1,6-11 1,-7 19 2,3-7-1,1 0 3,1 0-3,1 2-1,1-4-2,0-1-2,0-9 1,12 13-1,-3-9 1,2-2-1,0-2 1,1 0-1,-1-3 2,-1-5 0,-1 1-2,1-3 1,-5-4-2,-2-1 1,-3 1-2,0-1 1,-1-1-1,-4 3-1,-4 2-1,-1 1 1,-2 3 0,1 3-2,0 1 2,1 2-1,0 0 0,10 1 0,-9-1 0,9 1-1,0 0 0,6-5 2,4 2-1,-1-1 1,4-4 1,1-7 1,-1 4 0,2-6-1,-2 2 1,0-4 1,-3 4-1,1-7 0,-1 6 1,-1 2-1,-1-1 0,-1 5 2,1-1-2,-8 11-1,10-13 1,-10 13-1,9-1 1,-9 1-1,9 10 0,-5 2 0,1 5 0,0-2 0,2 6 0,-1 6 0,1-3 1,-1 2-2,-1-4 0,-1 5 0,1-10 0,-2 4 0,0-6 0,-1-5 0,-2-10 0,3 15-2,-3-15 4,0 0-2,0 0 1,0 0-1,0 0 1,11 0-1,-11 0 0,11-14 1,-2 6-1,-2-2-1,3 1 0,-1 1 1,2 2-1,-1 2-1,4 2 1,2 1 0,-4 1 0,4 1 0,-3 4-1,2 3 1,-7 1-1,3 3 2,-8 1 0,-4 1 2,1 0-1,-5 1 1,-7-1 2,-4-2 0,2-2 0,-5 0 1,4-5-2,-5 0 1,7-2-4,-2-3-12,4-4-38,11 4-12</inkml:trace>
  <inkml:trace contextRef="#ctx0" brushRef="#br0" timeOffset="484729.7249">25783 12041 20,'0'0'2,"0"0"-4,-6 0 2,6 0 0,0 0 0,-6 7 2,-1 4-1,4 7 1,1 2 3,-1 11 1,0-2 2,-1 11 1,1-4-1,-2 9 0,3 2 2,-2-3-3,0 1-1,-2-4-1,2 3-1,-1-8 0,2 2-4,-1-10-7,1-4-12,1-5-15,4-4-11</inkml:trace>
  <inkml:trace contextRef="#ctx0" brushRef="#br0" timeOffset="485113.7469">25956 12323 82,'0'0'3,"0"0"1,-4-13 0,4 13 2,0 0 0,-11-7-1,11 7 0,-15-1 1,15 1-2,-14 8-3,6 7-1,4-3 1,0 4-1,3-3 0,1 6 0,0-8 0,6 7 1,3-8 1,2-2-1,0 1-1,3-1 1,1 3 0,1-1-1,-3 0 1,1 1-1,-4 1 2,-2 1-2,-3-1 1,-4 0 1,-1 1-1,-6-2 0,-3 0-1,-3-3-4,-2 0-10,4 1-22,-8-6-16</inkml:trace>
  <inkml:trace contextRef="#ctx0" brushRef="#br0" timeOffset="485357.7608">26103 12226 115,'0'0'4,"2"4"2,0 6 1,1 0 0,2 4 1,2 0-1,-3 8 1,3 3-1,1-3-2,-2 5-4,1-5-7,-2 4-6,-3-7-14,1 8-13,-2-14-12</inkml:trace>
  <inkml:trace contextRef="#ctx0" brushRef="#br0" timeOffset="486077.802">26146 12385 6,'0'0'1,"0"0"-1,16-5 2,-5 3-1,3-7 0,4 6 0,0-6 0,5 5 2,-6-7-1,2 8 5,-6-6 4,0 6 3,-13 3 3,13-4 0,-13 4-2,0 0 3,0 0-4,-8 5-4,2 9-4,-4-5-5,3 6-1,-2-2 0,3 5 0,0-6 0,4 7 0,1-9 0,0-1 2,1-9-1,2 13 0,-2-13 1,11 7 1,-11-7-1,13 0 0,-4-5 1,0-3-1,2-2 0,-2-1-1,4 0-1,-3 1 0,1-2 2,0-3-4,-1 9 2,-10 6-1,20-1 1,-20 1-1,18 2 1,-2 5-1,-5 1 1,6 6 0,-6-7 0,5 0-1,-6-1 0,6-3-3,-16-3-1,11 6-2,-11-6-2,9 0-2,-9 0 1,3-17 0,-3 5 0,0-12 3,0 5 1,0-8 2,-2 3 3,-1-3 1,1 3 2,1 0 3,0 5 2,1 6 0,0 1 0,0 12 0,0 0 2,0 0 0,0 0-2,3 8-1,-1 6-4,0 3 1,1 3 1,2 0-1,-1 5-1,1 1 0,0-2 0,-2 0-2,2-3-9,-1 1-12,-3-9-20,5 6-12</inkml:trace>
  <inkml:trace contextRef="#ctx0" brushRef="#br0" timeOffset="486251.812">26523 12301 100,'0'0'1,"0"0"-1,0 0 3,13 2-3,-13-2-4,15 2-7,-5 3-10,1-5-7</inkml:trace>
  <inkml:trace contextRef="#ctx0" brushRef="#br0" timeOffset="486603.8321">26716 12116 43,'0'0'2,"10"0"2,-10 0 0,18 5 2,-6 2 1,3-2 1,2 5 3,1 2 1,1 3-1,-7-2 1,5 5-1,-4-1-2,1 2 1,-5-2-1,-1 8-1,-2 1-1,-2-1 1,-4 3-1,0-1-1,-1 4 1,-7-6-3,0 6 1,-5-9-2,-1 0-1,-3-3-2,3 0-1,-4-3-7,1-2-15,-7-2-36,3-4-5</inkml:trace>
  <inkml:trace contextRef="#ctx0" brushRef="#br0" timeOffset="492810.1871">25750 10708 0,'6'-2'3,"-6"2"0,0 0 0,0 0 0,0 0-2,0 0-1,0 0-1,10-5 0,-10 5 1,0 0-1,0 0 1,9 0 0,-9 0 0,0 0 0,8 5-1,-8-5 1,0 0 1,10 9-1,-10-9 0,0 0 1,7 10-1,-7-10 1,0 0 1,7 10 0,-7-10-1,12 7 1,-12-7-1,13 5 1,-13-5 0,12 2 0,-12-2 2,13 0 1,-13 0 1,0 0 0,13-7 0,-7-3 1,4 0-1,-1-2 1,1-6-5,4 0 2,0-1-2,4-6 1,-1 2-2,2-4 0,0 0 0,1-4-1,1 3 4,1-2 0,-1 4 1,2-1 1,-1 5-1,-1-1-1,-2 7 1,-1 4-2,-3 0-8,-4 6-14,-4-3-26,-7 9-5</inkml:trace>
  <inkml:trace contextRef="#ctx0" brushRef="#br0" timeOffset="507627.0346">22576 12455 3,'0'0'2,"0"0"0,0 0 2,0 0-1,-9 0 1,9 0 0,0 0-2,0 0 0,0 0 0,0 0-2,0 0-2,0 0 1,0 0 0,0 0 0,7 0 1,-7 0 0,10 0 1,-10 0-1,17-2 1,-7 1 0,6-2 1,-3 1-1,6-1-1,-3 0 1,6 0 0,-5-1-1,7 0 1,-6 0-1,-1 2 2,2 0-2,0-1 0,1 1 0,3-1 0,-2 3 0,2-2 0,1 2 0,0-3 0,1 3 0,0-3 0,1 1 0,-1 0 0,2 0 0,-2-1 1,6-1-1,-5-6 1,8 4 0,2-3 2,-1 0 0,4-2 2,-4 2 1,5-4 0,-1 4 1,5 2 1,-8-4-1,0 3 2,2-4-3,-1 2-2,4 0 2,-4 2-2,2-3-2,-2 6 0,8-5-2,1 3 2,-2 0-1,4 0 0,-3 1-1,5 0 1,-3 0 0,5 0 1,-5-2-1,-1 3 0,5-2 0,-6 1 1,10-2 0,1 0-1,0-1 0,3 2 0,-1-1 0,4 1 1,-5-2-1,5 3-1,-7-1 1,-3 0-1,5 0 1,-7 2-1,6-1 0,-1 2 1,1 1-1,2-2 3,-2 1-2,3-1 1,-2 0 0,1 0 1,-6-1 0,-2 1 0,2-1 0,-8-1-1,5 3 2,-1-1-2,-5 0 1,0-1-1,-3 1 0,0 1 0,-8 0 0,2 1-1,-8 0 0,-2 1-1,-4 0 1,-2 2 0,-4-1 0,-1 0 2,-3 0-1,-10 1 1,13-1 2,-13 1-2,0 0 1,10-2-1,-10 2-1,0 0 0,0 0-14,10 2-46,-10-2-2</inkml:trace>
  <inkml:trace contextRef="#ctx0" brushRef="#br0" timeOffset="514199.4105">22269 11379 4,'13'0'3,"3"0"2,-2 0-1,4-1-2,0-1 0,2 2 1,3-1-2,-1-2 1,3 2 1,-2-1-1,6 1 1,-4-2-1,5 2 0,-4-3 1,5 1-1,4 1-1,-2-1 2,6 1-2,-5-1 0,7-1 1,-3 3 1,4-2-1,-5-1 1,0 2 0,1-1-1,-3 3 2,2 0-2,-4-1 1,8 0-3,-9-1 1,11 1 0,3-1 0,-2 0 2,6-1-3,-1-3 2,5 2-1,-2 0 1,6-2-1,-7 4 0,-2-1 0,5-1-1,-8 1 1,9 2 0,1-1-1,-1-1 0,3-1 2,-2 0-2,3 1 0,-2 1 1,4-2-1,-1 1 0,-5-2 0,8 1 0,1-1 0,1 2 0,3-3 0,-3 3 0,3 0 0,-2 1 0,1-1 0,-2 0 1,-9 2-1,8 0 0,0-1 1,0 0-1,3-1 1,-4-1-1,3 0 2,1-1-2,0 1 0,-3-2 1,-6 1 1,4 1 2,0 1-1,-2-1 1,-1 1 2,-1-1-2,-1 1 2,-8 1 0,2 1-2,-9 0-3,-7 1-16,-11 0-35,3-1-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13:25.6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39 3955 9,'0'0'1,"18"0"0,-1 3-1</inkml:trace>
  <inkml:trace contextRef="#ctx0" brushRef="#br0" timeOffset="1176.0673">6373 3817 0,'121'0'1,"4"0"2,4 0-1,-5 0 1,-4 0 1,8 0 1,-1 0 1,-1-3 0,3 1 2,-3-1-1,-6-1 1,10-1-1,1 3-3,-7-1 1,-5 0-1,3 2-1,-8-2 0,1 0-2,4 1 0,-13-1 0,-7 0 2,-2 0-1,-6 0 2,-3-3-1,1 3 2,-15-3 1,-6 0-1,-8 3-1,-3-2 0,-8 1-1,-3 1 0,-12 1-2,-6 0 0,-6 2-2,-4 0-3,0 2-3,-7 3-7,-3 2-8,1 3-12</inkml:trace>
  <inkml:trace contextRef="#ctx0" brushRef="#br0" timeOffset="3025.173">4413 3837 17,'0'0'3,"0"0"2,-9 0 1,-2 0 4,11 0 0,-20 0 2,20 0 1,-22 0 0,22 0-2,-16 0-3,16 0-3,0 0-3,0 0 1,0 0-1,1 9-2,14-6 3,0 1 0,12-1 2,0-1 1,15 0 0,1 0-1,13-2 0,4 0 0,3-4-1,15-2 0,4 0-2,9-3-1,3-1 2,7-3-2,3 4 0,8-1-1,12 3 1,-1-2 0,1 4 0,8 2-1,6 0 2,2 6-2,6-3 0,-1 3-11,1 7-25,-2-2-22</inkml:trace>
  <inkml:trace contextRef="#ctx0" brushRef="#br0" timeOffset="3925.2245">1465 3777 22,'0'0'2,"0"0"2,0 0 0,-8 2 2,8-2-1,0 0 1,0 0 0,-9 4-1,9-4-2,0 0 0,0 0-1,0 0 3,0 0 1,11 8 1,-11-8 1,8 7 4,4-3 1,1 0 0,9-1-1,1 0-2,10-1-2,-1-2 1,10 0-3,4 0-3,3 0-2,7 0-1,-2 0-2,0 0-2,-6 0 3,7 3 0,-4 0 1,1-1 1,-3 1 0,-3 0 1,3 0 2,0-2-3,5 4-16,7 1-42,-8-3-4</inkml:trace>
  <inkml:trace contextRef="#ctx0" brushRef="#br0" timeOffset="27629.5803">7402 3657 61,'0'0'3,"0"0"1,0 0 1,0 0 1,0 0 0,0 0 1,-6-9-1,6 9 2,-11 0-3,11 0-3,-10 0 0,10 0 0,-10 9-1,10-9 0,-12 17 0,5-7 0,0 2 1,1 4-1,-2-3 1,2 4-1,1 1 0,1-2-1,1 4 0,2-2 0,0 5 0,1-4 0,5 5 0,1-2 0,1 6 2,2-3-1,1 5 0,-1 3 0,3-2 0,-2 5 2,3-7-2,-1 7 0,2-6 0,0 4 3,3-5-2,-1-1 2,5-3-1,4 0 2,-3 1-1,5-5 2,-5 3 0,4-6-1,-6 3-1,6-6 1,-10 2-2,-1-5 1,-2 2-2,-1-3 0,0 0 1,-4-1-2,0-2 1,-8-8-2,11 14-5,-11-14-9,0 0-18,14 15-24</inkml:trace>
  <inkml:trace contextRef="#ctx0" brushRef="#br0" timeOffset="28057.6048">7594 4618 24,'0'0'1,"0"0"2,1-10-1,-1 10 2,0 0 0,14-7 1,-14 7 0,16-5 0,-5 5-1,2 0 0,-1 0-1,5 3 0,-2 1-1,2 1 2,2 0-4,-2 2 1,2-2 0,-2 1 0,0-3 3,-3 1 1,-2-2 4,-2-2 5,0 0 3,-10 0 4,15-7-1,-10-5 2,-2-3-1,1-9-1,-1-3-5,2-11-7,-4-9-24,-2-16-45,2-9-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14:27.9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51 4192 18,'0'0'2,"0"0"2,-10 0 1,10 0 2,-9 0 0,9 0 1,-11 0 1,11 0-1,-16 0-2,16 0 0,-9 4-1,9-4-3,0 0 0,0 0 0,-10 6-2,10-6 0,0 0 0,0 0 0,0 0-2,2 8 1,-2-8 0,16 7 1,-16-7 1,20 10-1,-8-6 1,2 0 1,0 2-1,7-4 1,-2 1-1,5 1 1,3-1-2,5 0 0,0 0 0,8-1 1,-1 1-4,9 0 2,4 0-1,3-1 1,3-1-1,1 1 4,9-1-2,6 0 0,1-1 0,9 0 0,0 0 0,7 0 0,2-1 0,7-1 0,-2 2-2,7-2 1,7 0 2,-6 2 1,-1-3-1,9 3 0,-5-3-1,4 2 0,9 0 1,-5-1 0,-5-1 1,10 1-2,3-1 1,-2-1-1,4-2 1,-3 2 0,-6-2 0,7 0-1,6 1 3,-11 1-1,1 0-1,3 0 0,1 1 1,0 0-1,4 1 0,-5 1 1,-8 0-1,11 1-1,2 0 2,-5-1-1,-3 0-1,3 0 1,-9 0-1,9-2 1,2 3 0,-9-4-1,-6 1 2,5 1-1,0-1 1,-6 1 2,5 1-2,-9-1 2,-6 0 0,-1 2 2,-4 0-2,-4 1 0,-2-1 0,-3 1-1,-6 2 0,-2 1-1,0 0 1,-5-1-1,-3 0-1,-4 1 1,-2-2-1,-5 1 0,-1-1 2,-8-1-1,1 0 1,-7 0 1,1 0-1,-12-1 2,0 2-1,-5-2 1,-3 1-2,-2 0 0,-3 1 0,-1-2-2,-2 0 1,2 0 0,-2 0-2,-1 0 1,-1 0-1,0 0-3,-3 0-7,-1 0-21,1 0-30,-12 0-1</inkml:trace>
  <inkml:trace contextRef="#ctx0" brushRef="#br0" timeOffset="845.0484">9726 3664 0,'0'0'4,"12"15"-1,-12-15 2,11 12 0,-11-12 0,9 11 1,-9-11 1,10 7 1,-10-7 2,13 4-1,-13-4 2,13 0 1,-13 0 0,17-3 2,-7-2-1,2-4-1,-3 0-1,4-4 0,-2-2-1,6-2-1,-4-1 0,5-4-3,-1-3 1,5-1 0,-2-5-1,7-1 1,3-1-2,0 1 3,4-3-1,-2 2 0,4-1 1,-3-1-2,7 7 1,-9-3-3,-1 4 0,0-2 0,-3 5-2,0 0-1,-5 6 0,-2 0-2,-4 3-6,-2 6-13,-2 4-24,-12 5-24</inkml:trace>
  <inkml:trace contextRef="#ctx0" brushRef="#br0" timeOffset="1653.0946">9748 3621 0,'10'-3'5,"2"-2"0,2-2 2,0 0-1,2-4 1,0-2 0,6-2 0,-3-2 0,4-2 1,-1-7-1,5-1 0,-5-2 0,9 1 1,2-5 2,-2 2 0,6-3 2,-4 0 0,5 3 0,-5-6 1,7 6-1,-7-5 1,-3 5 0,1-3-1,-3 7 1,-2-3-3,-2 6-1,-2 3-2,-5 1 1,-3 5-3,-3 4-3,-3 3-14,-8 8-48,12-2-6</inkml:trace>
  <inkml:trace contextRef="#ctx0" brushRef="#br0" timeOffset="13379.7653">2675 8336 34,'0'0'1,"0"0"-1,0 0 1,0 0 0,0 0 0,0 0-1,-5 6 2,5-6-1,0 0 0,0 0 0,0 0 0,0 0 2,0 0-1,5 10 2,-5-10-2,9 6 2,-9-6-1,12 11 1,-4-5-2,-8-6 3,17 9-4,-17-9 3,15 11-2,-7-7 0,-8-4 1,14 8-2,-14-8 1,0 0 1,12 7 0,-12-7 1,0 0 2,11 3 1,-11-3 1,0 0 0,0 0 2,12-3-1,-12 3 2,7-11-2,-5 3-1,0-2-1,5-1-1,-3-2-2,3-4 1,0 2-2,-2-4 1,1 5-1,4-6 0,-1 4 1,2-4-1,-2 2 1,0-3-1,3 3 0,1-2 2,0 1-2,0 2 0,-2 1 2,1 3-1,-4 0 1,1 3-2,-9 10 0,12-14-1,-12 14-1,8-8-7,-8 8-27,0 0-34,18 0-3</inkml:trace>
  <inkml:trace contextRef="#ctx0" brushRef="#br0" timeOffset="16578.9483">4073 8451 0,'0'0'0,"0"0"1,0 0-1,7 9 2,-7-9 0,0 0-2,10 8 1,-10-8 0,0 0 1,12 9-2,-12-9 1,8 8-1,-8-8 0,10 9 1,-10-9-1,9 10 1,-9-10-1,13 12 0,-7 0-1,-6-12 1,10 19 0,-10-19-1,11 20 1,-11-20 0,11 19 0,-11-19 0,10 8 0,-10-8 1,10 9-1,-10-9 1,11 4-1,-11-4 1,0 0-1,11 3 1,-11-3 2,0 0-2,12 0 3,-12 0-1,0 0 1,14-9 1,-10 1 1,3-4 1,2-7-1,-1 4 1,3-8 0,4-1-1,5-3-1,0 0 1,6-5-1,-3 1 4,6 4-1,-3-6 3,8 1-1,-8-2 3,0 2 0,1-3 0,-3 6-3,0 1 0,-6 1-2,1 5-4,-4 3-5,0 5-14,-2 8-31,-1 1-17</inkml:trace>
  <inkml:trace contextRef="#ctx0" brushRef="#br0" timeOffset="17692.012">5487 8470 6,'0'0'1,"0"0"1,0 0-2,0 0 0,3 6-2,-3-6 1,0 0 0,0 0-1,0 0-1,0 0 3,9 6 0</inkml:trace>
  <inkml:trace contextRef="#ctx0" brushRef="#br0" timeOffset="18029.0312">5635 8589 0,'0'0'4,"10"0"-1,-10 0 3,10-12 1,-5-3 2,5 5 2,-2-7 0,2-2 4,3-2-1,1-3 1,3-1 2,0-4-2,3 2 1,1-5-2,1 3-3,1-4 0,1 1-2,-1-1-2,0 2-2,0 1-1,-2 4-3,2 1-2,-4 1-11,1 2-26,7 6-24</inkml:trace>
  <inkml:trace contextRef="#ctx0" brushRef="#br0" timeOffset="21472.2282">6600 7797 0,'-11'0'4,"0"0"1,-2 0-3,1 1 0,-2 2 1,1 0-1,-4 0 0,3 0 2,-2 1 1,2-1-2,-1 0 2,3 1-1,0-1 0,1-2 0,1 2-2,0-1 1,0 3-2,-2-3 0,3 2 0,-2 0-1,2 2 0,-1 0 2,-1 2-2,1 5-2,-1-5 2,-5 8-1,7-6 0,-7 7 0,8-6 0,-4 4-1,4-3 2,-2 0-1,5 0 1,0 2 0,-1 1 0,4-1 1,-1 3 1,1 0-2,0-2 1,0 3 0,2 0-1,0 0 1,-1-1 0,0 1 1,1-1-2,0-2 1,0 1 0,0-4-1,0 1 1,1-1 0,1-2-1,1 1 0,1 2 1,-1-4-1,5 3 2,2-3-2,-2 3 1,4-3-1,-5 0 1,5 1-1,-1 0 0,1-3 1,-5 2-1,-7-9 0,15 20 1,-8-10-1,2 0 3,0-1-3,-2 2 0,2-1 0,-2 0 0,3-1 1,-10-9-1,16 16 1,-16-16 0,18 12 1,-10-8-1,1 1-2,1 1 1,1 3 0,-1-2-2,2 2 1,-2-4 1,2 4-1,1-3 0,-3 3 2,1-5-1,1-1 0,-2 0 0,2 2 1,-2-2-1,0 0 1,4-1-1,-3 0 2,1 0-1,0-1-1,2 1 1,-3-2 0,5 0 0,-4 0-1,3 0 2,-2 0-1,2 0-1,-3 0 1,4 0-1,-2-3 1,1 1 0,0 0-1,1-3 1,0 2 1,0 1-2,6-1 1,-5 0 0,7 0-1,-6 1 1,4 0-1,-4-2 3,4-4-1,-7 4 0,1-6 1,0 5-1,-1-7 0,-1 7 1,0-7 0,1 7-2,1 0 1,-3-2-1,1 2 1,0-3 1,1 2-2,-2-3 1,1 1 0,0-2 0,0 0 0,1-2-1,-2 1 2,2-2-2,-3 2 1,4-4-1,-5 3 2,1-2 0,-2 1-2,1-1 3,-2 1-2,-1-3 2,-2 3-1,0-3 1,-3 3-1,1-1 1,-3-1-2,1-2 1,-2 5-2,0-5 2,-3 3-2,-3-3 0,2-1 0,-4 4 0,3-4-1,-4 2 2,1 0-2,-1-1 0,1 1 0,-1 2 0,1-2 0,0 3 0,-3-1-2,2 2 2,0 1-1,0 0 1,1-6 0,1 7 0,-1-4 1,-2 5-1,1-4 2,0 6-2,-2-5 1,0 5 0,-2 1 0,-2 2-1,4-2 0,-2 2 1,1 0-1,1 0 0,-1 1 0,1-1 0,-1 2 0,0-3 0,0 3 0,0 0 0,1 0 0,0 1 0,-1-2 1,-1 1-1,2-1 0,0-1 1,-2 2-1,0-1 0,-5-1 0,5 0 0,-5 1 2,3-1-2,-2 2-2,2-2 2,-1 3 0,0-1 0,4 2-1,-5 0 1,3 0 0,-4 0 0,2 0 0,-2 0 0,2 0 0,-1 0 0,0 0 0,0 0 0,4 0 1,-3 2-1,2-2 0,-1 0 2,1 0-2,0 1 0,-1 1 1,2 0-1,-4-1 0,2 0 0,0 1 0,0-1 1,1 0-1,0 1 1,3-1-1,-3 2 0,4-1 0,-1 1 0,1 0 0,0 2-1,-1-1 1,2 1-1,0 3 0,1 1-1,-2-1 1,-1 3 0,-5 2 1,7 1-1,-5 5 0,4-2 0,-4 4 0,7-5-1,-5 6 1,9-4 0,0 3 0,1-3-1,1-1 2,1 1-2,0 0 2,1 2-1,3-1 1,1 0 0,8-1 0,-8 1-1,7 0 2,-5-1-1,7 1 1,-7 0 1,6-3-2,-5 3 1,-1-2 0,1 1-1,1-1 1,0 2-1,-1-4 0,1 3 0,1-3 0,-1 1 0,2-2 1,0 0-1,-1-1 0,3-1 0,-1-2 0,0 1 1,3-1-1,1-1-1,0 7 0,0-8 0,0 7 1,0-8-1,-1 6 0,4-8-1,-4 9 1,2-10 1,-4 0 0,4 2 0,-2-3 1,3 2-1,-3 0 0,3-3 0,-3 3 0,3-2 2,-2-1-2,3-1 1,-3-1-1,3 0 1,5 0-1,-3-4 1,3-3 0,-1 3 0,2-3-1,-4-3 3,7-5-2,-8 4 1,1-6-1,3 4 2,-2-6-2,0 5 1,-1-5-1,1 6 0,-2 0 0,-2 0 1,-2 2-2,1-5 1,-1 3 0,-2-1 0,-3-1 0,2 1 0,-1 1 0,-1-2 0,-2 2 2,-1-2-2,-1 3 0,-1-3 0,1 4 0,-2-5 0,-2 5 1,0-3-1,0 1 0,-1 2 0,-1 3 0,-1-2-1,0 10-1,0-14-4,0 14-8,0-10-18,0 10-22,0 0-11</inkml:trace>
  <inkml:trace contextRef="#ctx0" brushRef="#br0" timeOffset="22108.2646">7592 8061 4,'0'0'8,"11"11"0,-11-11 2,11 3 0,-11-3-2,14 0 1,-14 0 0,16 0-1,-8-4-1,2-2 0,1-1 0,1-1 2,3-2-3,-2-1 1,3-3-1,0-1-2,4-3 1,-1 0-1,0-8 0,4 6 0,-1-6 0,0 4 1,-1-4 0,2 4-1,-3-1 3,2 2 0,-1 6 0,-2-4 1,-2 4 0,1 1-1,-4 2 1,-2 0-1,0 4-2,-4 2 0,-8 6-7,15-13-33,-2 14-27</inkml:trace>
  <inkml:trace contextRef="#ctx0" brushRef="#br0" timeOffset="36509.0882">11976 8274 1,'12'0'13,"-12"0"2,8-5 1,-8 5 1,14-16-1,-6 3-1,3-1-1,2-1-2,0-7-1,2-2 0,2 0 0,0-3 1,1-4-2,3 0 2,0-1-2,-1-3-1,1 0 1,0 1-2,0 0 0,-1 2-2,-1 1 0,-1 2-1,0 3-1,1 4-7,-3 7-22,0 3-39,2 7-4</inkml:trace>
  <inkml:trace contextRef="#ctx0" brushRef="#br0" timeOffset="38483.2012">11868 8214 9,'17'2'15,"-17"-2"1,14-2 0,-14 2 1,20-17-2,-2 2 2,-2-2-3,7-5-1,-4-2 1,10-5-2,-4-4-1,7-2 2,-4-4 0,2-1 0,1 1 0,-1-4-3,3 3-1,-2 1-4,2 3-11,-4 13-39,2-1-19</inkml:trace>
  <inkml:trace contextRef="#ctx0" brushRef="#br0" timeOffset="51130.9246">12030 8122 0,'11'-22'4,"2"-3"2,2-5 0,0 0 0,0-6 0,1 8 0,0-5 0,0 5-4,1 3-7,-4 0-21</inkml:trace>
  <inkml:trace contextRef="#ctx0" brushRef="#br0" timeOffset="77780.4488">10719 14226 0,'72'6'3,"4"-1"-2,4-1 0,0 0 1,7 1-2,1-1 2,1 1-2,4 0 0,-1 0 0,3 1-2,-1 6 1,3-6 1,4 8-1,-1-5 0,-1 4 2,4-2-2,-5 4 1,4-4 1,9-1-1,-9 1 1,-2 0-1,0-1 1,-3 0-1,3-1 2,8 3-1,-11-2 1,-1 0-1,1-1 2,-5-1-1,3 0 0,2-1 1,-5-1-1,-3-3 1,-1-1 0,-3 0 0,-1-2-1,-3 0 2,0 0-2,-5-1 1,-3-5 1,-2 0 0,-4 0-1,-3-1 3,-5-3 0,0-1 0,-8-3 1,-7-2 0,2 1 2,-9-4-1,5-3 0,-1-7-1,-3 3-1,1-7-2,-3 0-2,4-3-2,-5-2 0,5-2-2,-9-2-1,2 6 0,-1-9-1,-1 2 2,-1-5-2,2 1 2,-1-5 0,-1-4-1,4 3 3,-3-6-1,6 4 1,-5-3 0,7-1 1,3 0 0,-4 0 2,5 3-1,-6-6-1,8 1-1,-8-4 1,7-3-1,-10 0 0,2-1-1,0-2-1,-2-2 0,1-1-1,-4-1 1,1-1 1,-4 0-2,2-2 2,-7-3 1,3-1 0,-6-1 1,3-1-1,2-3 4,-6 0-3,4-2 0,-6-3 0,4-2 2,-7-3-1,5-2 2,-6-1-2,-1-6-1,-2 2 2,-1-3-2,0-3 0,1-5-1,-2-1 0,1-4-1,-1-2-2,-2 1 0,-1 0-2,1-5-1,-4 2-2,-2 1 2,1 0 1,-5 2 2,-3-2 2,-2 0 1,-4-1 3,-1 6 2,0 0 3,-2-4 3,-2 3-3,-8 4 0,5 0 1,-3 4-2,0 1-3,-4-2 1,1 5-3,-3 5-1,1 2 1,3 1-2,-8 5 0,6 1-2,-8 7 2,2 3-1,-7 5 0,-3 3 0,-3 6 0,-7 4 1,0 5 1,-7 4 1,-1 3-1,-2 10 1,-4 0-2,-1 5-3,-4 4-1,2 3-3,-10 4-4,-1-2 0,-2 9 1,-3-2-1,-3 8 3,-3-3 1,-4 6 2,-3-2 3,3 6 0,1 2 2,-2 2 2,-2 1-2,-2 1 0,-2 1 0,3 0-2,3 0 2,-3 1 0,-2 1 2,1 0-1,-3 2 0,3-4 1,4 3 2,-2 0 1,0-1-2,1 1 2,0-2 1,-1 1-1,2-1-2,-1 5-1,-1 2 1,1-2-2,-3 5 0,1-6 0,0 7-1,1-3 0,3 5 2,-1-8-2,-2 3 0,0 1-2,2 0 2,1-1 0,3 0 0,0 2 0,2-1 0,1-2 2,5 3-1,1-2 1,3 2 0,4-2 2,3 3-2,4-2 2,3 2-1,6 2 0,1 1-1,6 0-2,4 2 0,4 5 0,-4-1 0,7 3-2,1 3 2,4 4-3,-1 1 2,6 7 0,-1-1 0,3 10 1,4 6-1,-1 4 0,3 7-1,-2 3 1,5 5 0,-1 2-1,1 3 0,1 6 1,1-1 1,2 4 0,2 2 1,1 5 1,2-3-1,1 9 0,1 7 0,3-3 0,0 2 1,2 5-1,2-2-1,-3 10 0,3 8-1,-1-1 1,0-3 0,0 11 0,0 0-2,0 3 0,2 5 1,3 2 0,0-4-1,2 5 1,7 3 0,1-3 0,5-7 0,-1 7 2,0 2 0,3-1 0,-3-7 0,0 5 1,-4 6 0,-2 0-1,-3 0 3,-2 0-3,-2-2 0,-1-3-1,0 0 1,1-6 2,-1-4-2,2-3 1,5 0-2,0-12 1,6-9-1,0 0 0,3-1 0,1-11-1,3-5-1,3-7 2,-1-3-1,6-4 1,-1-5 0,6-6-2,-2-10 1,13 1 0,2-5-1,3-4 1,6-4-1,2-7 1,8-1 0,4-8 1,6 0 1,4-9 2,8-6 0,7-3-1,7-3 3,9-3-4,4-2 2,16-5 0,12 0-1,4 0 1,0 0-2,18-2 1,6-1-1,10-1 1,13 1-1,-4 0-5,0 2-9,9-5-27,14 6-17</inkml:trace>
  <inkml:trace contextRef="#ctx0" brushRef="#br0" timeOffset="81132.6406">12774 4238 1,'0'-9'3,"0"-2"-1,0 2-1,5 0-1,2-2 0,3 3-1,0 2 0,2-1-1,2 5 0,1-1 1,1 3 1,2 0 0</inkml:trace>
  <inkml:trace contextRef="#ctx0" brushRef="#br0" timeOffset="81516.6625">13319 4546 0,'18'49'4,"-6"1"2,-3 2-2,-3 0 2,-1 3-1,-1-1 0,-1 8 0,-2-5-2,-2 0 0,1 4-1,0-3-1,-2 7 2,-2 0 0,3 0 0,-3-1-1,3-1 2,0 0-2,-1-1 1,-1-1 1,1-6-2,-1-6 1,-2 0-2,1-6 0,-2 3 0,0-3 1,-1-3-1,-1-2 0,-1-4-1,1 1 0,-2-9 1,3 5 0,-5-10 1,-5 0-2,4-3-4,-1-1-9,3-5-14,7-1-13</inkml:trace>
  <inkml:trace contextRef="#ctx0" brushRef="#br0" timeOffset="81938.6867">13087 6089 3,'8'14'7,"-1"2"1,4 2 2,-2-3-1,1-1 1,-1-2-1,0-4-1,-9-8 2,17 11-2,-17-11-2,18 3-9,1 2-29,-7-5-12</inkml:trace>
  <inkml:trace contextRef="#ctx0" brushRef="#br0" timeOffset="85865.9113">14521 13462 26,'0'0'3,"9"-8"0,-1 0 2,3-1 1,4-2 0,1 0 0,2-3 1,3 0-1,-3 2-1,0 3-3,-4 1 1,-1 1-2,-2 2-4,-11 5-4,15-6-9,-15 6-17</inkml:trace>
  <inkml:trace contextRef="#ctx0" brushRef="#br0" timeOffset="87491.0042">14540 13565 11,'0'0'2,"9"-11"1,0 2-1,2 1 2,3-2-1,2 2 2,2-6-1,-1 5 0,-1 3-1,-5-1 0,-2 3 0,-9 4 0,11-5 2,-11 5 0,0 0 1,0 0 1,0 0-4,0 0 2,-7 5 0,7-5-2,-15 9 0,5-4-2,-1 0 0,0 0 0,-1 0 1,0 2-1,-1-2 0,0 1-1,0 0 0,-2 1 1,-2 1-1,-2 1 0,-5-1 0,3 1 1,-7-2-1,2 4 3,-5-5-3,-1 1 1,0-2 0,-2 0-1,5-4 1,-7-1 0,3 0 1,-5-3-1,4-2 0,-2-5 0,1 1 0,1-6 0,-2 1 1,2-4-1,-6 2 0,7-7 0,-4 4-1,2-7 1,-1 2-1,1-3 2,0 3-2,1-7 0,5 1-2,-1-1 2,3-1 0,0-4 0,3 3 0,2-4 0,2-4 0,2 5 0,3-3 0,0 4 2,4 0-2,1 3 0,1 0 0,3 2 0,1 5 0,2-3 0,3 3 0,0 0-2,2 2 1,4-1 1,1 2-2,4 1 1,-1 1-1,5 3 0,-1 2 1,-1 0 1,2 1-1,3 0 0,-3 4-1,4 0 1,-1-3 1,4 2-1,-3 1 1,4 1-1,-1-1 1,5 0-1,-4 0 1,6 0-3,-2 1 3,4-1-1,3 3 0,0-1 1,1 2 0,-1-1-1,3 2 1,-4-1-1,6 0 1,-9 3 0,-1-4-2,2 4 2,-3-1-1,0 1 1,-3 2-1,2-2 1,-5 3-1,3 0 1,-5 0 0,3 0-1,-5 3-1,2 1 2,-3 2-1,2 2 1,-1 1-1,4 3 0,3 0 1,-4 1-1,7 2 0,-6-1-1,6 1 2,-6 3-1,2 0 0,-7-1 0,1 4 1,-3-1-1,-1 2 1,-2 0 0,0 2 0,-1 2 0,-2-1-2,0 6 2,0-4 0,-4 4 0,1-2 0,-1 4 0,-2-2 0,-1 4 2,-1 4-2,0-3 0,-1 3 1,0-5-1,0 7 1,-3-5-1,0 5 0,-4-7 1,-2-3-1,-1-1 0,-2-1 0,-2-1 1,-1-4-1,0 1 0,-1-5 2,0 3-2,-1-8 1,-1 5 0,1-8 0,0 0 1,0-3 0,-1-1 1,-5-3 1,8-1-1,-5-1 2,5-1 0,-3-2-2,3 0 2,-2 0-1,6 0 0,0 0 0,0-2 1,11 2 0,-18-3 2,18 3 2,-14-3-2,14 3 1,-13-1 0,13 1-1,-9-3-3,9 3 1,0 0-3,0 0 0,-9-2-2,9 2-2,0 0-6,0 0-7,0 0-20,0 0-25</inkml:trace>
  <inkml:trace contextRef="#ctx0" brushRef="#br0" timeOffset="88326.052">15642 14140 1,'45'22'8,"6"-2"-1,13 10 0,3 4 2,1-3 2,0 3-1,-4-4 0,-9 3 0,9-6 1,-5 5 0,0-8 1,0-2-1,-7-1-3,2-2-1,-8-1-1,3-1-1,-9-1-2,-6-2-2,-3 1-1,-5-5-8,-1-1-9,-7 3-19,-3-5-15</inkml:trace>
  <inkml:trace contextRef="#ctx0" brushRef="#br0" timeOffset="89373.1119">16205 15420 0,'16'15'3,"-1"-2"0,3 0 1,-2-4-2,6 2 2,4-4-2,-6 0 2,4-3-2,-4-3 0,3-1 2,-4-5 0,3-3-1,-10-3 1,0 0-2,-4-6 2,-1 1-2,-3-4 0,-3 3 1,-1-3-1,0 2 2,-3 1-1,-2 2 2,-1 2 1,-1 4 1,1 0 0,6 9 0,-13-9-1,13 9 0,-9 0-3,9 0-1,-7 9-2,5-1 0,1 4-1,1 2 0,0 2 1,2 1 0,4 4 1,-1-3 0,1 4 2,2-3 0,0 5 2,1-5-1,-1 5 2,0 1 0,1-3 1,-3 2-2,0-5 2,0 3 0,-3-8 0,1 4-3,-1-9 2,-3-9-1,6 13-1,-6-13 0,0 0-3,0 0-2,0 0-7,0 0-15,0 0-22,0 0-15</inkml:trace>
  <inkml:trace contextRef="#ctx0" brushRef="#br0" timeOffset="89800.1363">16738 15494 48,'0'0'2,"1"-8"1,-1 8 1,1-13 2,-1 3 0,0 10 1,3-18 3,-2 8 1,-1 10 2,0-16-2,0 16 1,-5-13-1,5 13-1,-10-11 0,10 11-2,-11-4-3,11 4-1,-12 0-3,12 0-1,-10 7-1,10-7 0,-10 18 0,8-7-2,1 6 1,1-3 1,0 5-1,2-5-1,6 2-3,1 5-1,4-8-4,-1 3-3,4-8-6,-1 4-5,4-12-5,-1 2-1</inkml:trace>
  <inkml:trace contextRef="#ctx0" brushRef="#br0" timeOffset="90273.1634">16899 15320 41,'0'0'3,"0"0"3,0 0 1,0 0 2,0 0-2,0 0 0,6 0 1,-6 0-1,0 0-2,0 7-4,0-7-1,2 14 0,2-4 0,-1 1-1,2 1 1,-2-3 0,4 3 0,-2-4 0,1 2 0,-6-10 0,9 14 0,3-8 0,-12-6 1,18 8-1,-18-8 3,19 3-2,-19-3 1,23 0-1,-14 0 2,-1 0-2,4-3 0,-2 3 1,-1-3 0,2 3-1,-2 0 0,-9 0 0,15 3 0,-15-3 2,12 8-1,-12-8 0,6 12 1,-6-12 0,1 14 2,-1-14-1,0 15 0,0-15 1,-6 14-2,6-14 1,-12 12-1,12-12-4,-11 5-3,11-5-7,-12 3-15,12-3-14,-12 4-15</inkml:trace>
  <inkml:trace contextRef="#ctx0" brushRef="#br0" timeOffset="90472.1748">17033 15379 40,'0'0'1,"0"0"-1,-2 8 0,2-8 1,-6 17-1,1-6 0,1 6 0,-2-3-1,0 5-6,-3 0-10</inkml:trace>
  <inkml:trace contextRef="#ctx0" brushRef="#br0" timeOffset="90832.1953">16653 15830 94,'0'0'3,"0"0"0,0 0 1,0 0 0,0 0 1,9-7 2,1 3 0,4-3 0,4-1 0,4-2-1,7-3 1,-2 0-1,9-1 0,-3-3-1,8 2-2,2-3 2,-2 1-2,0 1 1,-3 1-1,0 1 0,-8 1 1,3 2-1,-10 1 1,-6 1-1,-3 4 0,-3-1 1,-11 6-1,14-5-8,-14 5-38,0 0-17</inkml:trace>
  <inkml:trace contextRef="#ctx0" brushRef="#br0" timeOffset="105162.015">11380 12697 0,'-14'0'5,"0"0"1,-2-2 0,-2 0 0,4 0-1,-3-2-1,4 1 2,-3-1-1,3 3-1,-2-1-1,4 0 1,0 1-2,0 0-1,1 1 1,-5 1 0,3 3 0,-4-2 1,4 3-1,-3 2 0,2 1 1,-2-1 0,3 0 0,-2 2-1,3-1-1,0 4-1,-2-1 0,2 2 2,2-2-2,0 3 0,0-3-2,1 4 2,1-3 0,-1 2 0,1-2 0,0 4 0,0-4 0,0 5-1,2-5 1,0 4 0,1-2 0,-2 4 0,3 4 1,-2-5-1,2 5 2,-1-5-1,0 7-1,1-7 1,-2 7-1,3-7 0,-1-1 0,1 1-1,1-2 1,1-1 0,0 1-1,0-1 1,2-1-2,2-1 2,1 2-1,0 1 1,1-1 0,3-1 0,-2 1 0,1-1 0,0-2 0,2 2 1,-4-2-1,2 2 0,0-2 0,0 0 2,0-2-4,-1 4 2,1-4 0,2 0 0,1 1 0,0 0 0,1-3 0,1 1 0,-1-1 0,2 0 2,1-2-2,0 2 0,-1-1 0,1 2 0,1-5 0,1 2 1,-2-1-1,2 0 0,0-3 1,2 2-1,5-2 0,-4 2 1,4-3-1,-5 1 1,7-1-1,-6 2 0,4-2 0,-6 2 1,1-2-1,-1 3 0,1-3 0,0 0 0,-2 3 2,3-2-2,-2-1 0,2 1 0,-1-1 0,0 0 1,1 0-1,-1 0 0,-2-1 0,1-3 1,-3 4-1,2-3 0,-5 1 0,3-1 0,-3 0 1,3-1-1,-3 1 0,1-2 1,0 1-1,1-1 2,-2-1-1,2 0-1,-2-3 1,2 1 0,5 0-1,-6-1 1,5 0 2,-4-1-2,4 0 0,-7 1 0,5 1 0,-6-4 1,-10 12-1,18-17 0,-10 8 0,0-1 0,-1 0 0,3-1 1,-2 1-1,1-2 0,0 2-1,-2-2 1,2-1-1,-2 1 1,2 1 1,-2-2-1,2-1 0,-3 2 0,1-3 0,-2 1 2,0-2-2,-3 0 1,0-1-1,-1 0 2,-1 0-2,1-2 0,-1-6-1,-3 5 0,-1-5 0,-1 4 0,-1-4 0,0 5 0,-1-6 0,-1 6 0,-2 1 1,0-2-1,-1 2 1,-1 0 1,-1 1-1,-3-2-1,-2 2 2,-2 0-2,-7 5 0,3-1-2,-3 3-5,1-2-16,0 6-25,-2-2-5</inkml:trace>
  <inkml:trace contextRef="#ctx0" brushRef="#br0" timeOffset="107755.1633">9909 10580 0,'16'17'0,"-2"1"1,7-1 1,5-2-1,-5-1 0,7-1 1,-5-1 0,9-2-1,-5 2 1,6-3-1,-4-1 0,1 0 2,1-1-2,-1 0 1,2-5 0,-2 1-1,4 0 1,-5-3-1,4 0 1,-4 0 0,1 0-1,-3-4 0,4 0 1,-6 0-1,6 0 0,1-2 0,-2 1 0,4-3 1,-4-1-1,6-1 0,-4 1 0,4-1 0,-5-4 0,-2 1 1,0-2-1,0-1 0,-1 0 0,0-3 0,-1-2 1,1-2-1,-1 0-1,-1-9 1,3 4-1,-5-4 0,3 3 1,-7-3-1,7 2 0,-2-2 0,-3 3 1,3 2 1,-8-5-1,6 6 0,-9-3 0,5 2 0,-11-1 0,1 3 2,-4-2-2,-2 3 1,-3-2 1,0-1-2,-1 3 1,-4-3 0,-3 0 0,1-5-1,-3 5 0,-3-4 1,-1 5 0,-7-3-1,5 7-1,-6-2 1,3 5-1,-4 4 0,2 1 0,-3 4 0,1-3-1,3 5 1,-6 0 0,3 3-1,-5-2 1,3 2 0,-5 0-1,2-2 1,-3 4-1,3-1-1,-4-1 2,1 3-1,-2 2 0,-2-3 1,0 3 0,-6 0 0,3 3 0,0-1 0,-1 3 1,-1 0 0,1 2 1,2 0-1,2-2 0,5 1-1,-5 0 1,4 1-1,-2-1 0,2 0 0,0 1 0,1-1 0,1 2 0,-1-1-1,2 2 0,-1-1 0,1 1-2,-3 1 0,2 2 0,-2-3 2,4 5 0,-2-1-3,1 1 4,2 7 0,0-5 0,6 8 1,-2-5-1,2 6 0,-1-4 0,5 8 0,-1-6 0,2 1-1,1 4 0,0-1 0,3 2 0,0 0-1,3 2 1,-2-2 0,4 3 0,1-2 0,-1 0 0,3-3 1,2 4-2,1-5 1,0 4 0,5-4 2,2 3-1,-1 3 0,3-5 0,0 4 1,3-4 1,0 2-1,2-5 0,0 3 1,4-6 1,-3-4-1,5-2 3,-2-1-3,5-1 2,-3-3-2,4-3 2,-4-2-3,6-1-5,-3-1-11,3-3-18</inkml:trace>
  <inkml:trace contextRef="#ctx0" brushRef="#br0" timeOffset="113818.5101">1324 4023 12,'0'0'2,"-13"-13"2,5 2-2,-4-1 2,-4-4 0,0-2-1,-1-5 3,-4-1 0,1 6-2,5-7 0,-4 4 1,3-4 0,0 0 0,4 0-1,-5 0 0,6-1 0,-1 0-2,-1 0 0,1-3 0,2 1-2,1 2 1,-4-1 0,9-6-1,-3 5 0,2-2 0,2 4-1,0-3 0,3 2-2,-2 2 1,4 1-1,1 6 0,2-4-1,2 5 1,-1-1 0,6 4 0,2 1 0,0 0 0,3 1-2,-5 4-1,7 2 3,-3 2-3,4 2 0,4 1 0,-2 1 1,4 0 1,-2 1 1,6 2 2,-2 0-2,5-3 3,0 1 0,-6 0 1,4 1 1,4 0-1,-1-2 0,7 0 1,0 0-1,-3 0 2,4 0-2,2-2-1,5-1 0,4 0-1,1-1 0,2 1 1,1-1-2,6-1 2,3 3-1,-1-3 4,3 2-5,-1 2 2,1 1 0,-1 0-1,4 0 1,-2 0-1,-2 0 1,4 0 0,-2 1 2,-6-1 0,8 0-2,1 0 1,-1 0-1,0-1 0,-2 1 0,3 0 0,-3-3 1,2 3-1,-2-2 2,-8 0-2,8 1 2,-3-1-1,3-1-1,1 0 0,-4 1 0,2-1 1,-1 0-1,2 0 0,0 0 1,1 1 0,3-5-1,-1 3 2,2-2-1,2 2-1,-1-2 1,3 1-1,-2 0 1,2-3-1,-3 4 0,3 0 1,1 1-1,1 0 0,1-1 0,-2 3 0,0-1 0,2 2 0,2-1 0,-2 0 2,1 1-2,0 0 1,0 0-1,1 0 0,-1 0 1,0 0-1,-3 0 1,1 0-1,0 0 1,0 0 1,0 0-1,-4-1 0,3 0 0,-1 0 0,0-1 0,-2 0 1,-2 2-1,0-3 0,-1 3-1,0 0 1,-2 0 0,-7 0-1,9 0 2,-1 3-1,0-3-1,0 0 1,-1-3-1,2 3 0,-2-2 0,0 2 1,2-2-1,-4 1 0,0-3 1,0 1-1,0 0 0,1-1 2,-2 1-2,2-1 0,-4 3 0,-7-1 1,5 2-1,-2 0 0,-3 0 0,0 0 0,-6 0 0,2 2 0,-5 1 0,0 1 0,-6-1 0,-4 0 0,-1 1 0,-6 2 0,1 1 0,-6 1 0,1 0 0,-6 3 0,-2 1-1,-2 1 1,-1 3 0,-4-1 0,2 2 0,3 1 0,-4 0 1,5 1-1,-3 1 1,6-2-1,-6 2 0,7-1 0,-6 0 0,-1 0 0,1 1 0,-1-1-1,1 4 0,-1 3 1,-1-2-2,2 5 1,-2-3 1,1 6-1,-1-8 1,0 11 0,-2-6 1,2-2 0,-4 4 1,-3-1-1,0 2 1,-4-4-1,-3 4 2,-2-3 0,0 3 1,-5-7-1,-7 3 2,-2-3 2,-9 1 0,-4-2 2,-13 3-3,-12 4 1,-18-2-3,-24 11-1,-25-2-16,-28 23-36,-42-1-2</inkml:trace>
  <inkml:trace contextRef="#ctx0" brushRef="#br0" timeOffset="129071.3825">26988 2832 104,'0'0'2,"0"0"3,0 0-1,0 0-1,-9-2 0,9 2-1,0 0 0,0 0 0,0 12-2,0-2-1,0 4 1,3 4 0,0 0 2,2 4 1,-3 0-1,3 4 2,-1-2-1,1-1 0,-1-3-3,1-1-3,-2 0-11,-1 0-20,8-3-15</inkml:trace>
  <inkml:trace contextRef="#ctx0" brushRef="#br0" timeOffset="129616.4137">27050 2757 74,'0'0'2,"0"0"2,0-14-2,0 14 3,7-8-1,4 4-1,-11 4 1,20-8-1,1 8 0,-6 0-2,4 5-1,-3 4 0,3-1 0,-6 5-4,3 6 3,-7-4 1,-5 6 0,-1-4 1,-3 5 3,-2-6 1,-6 6 0,-3-3 4,-1-4 1,-5-1-1,-5-2 1,5 1-2,-5-4 0,6 1-2,-4-4 0,8-3-3,-1 0 0,13-3-1,-14 2-1,14-2 0,0 0-1,0 0 0,0 0 0,0 0 0,0 0 1,0 0 1,9 9 0,1-9 0,0 5 2,3-1 0,5 2 1,-3-3-1,7 0 1,-5 2-1,7 1-1,-5-2 1,6 2-1,-8-1-1,0-2-3,-3 2-2,0-1-13,-3-1-24,6-1-21</inkml:trace>
  <inkml:trace contextRef="#ctx0" brushRef="#br0" timeOffset="130070.4396">27435 2888 104,'0'0'1,"0"0"0,0 0 3,-5 10-2,3 0 3,-1-1-1,1 4 1,0 1 1,2 4 1,0-5 0,0 1-3,5-1 1,3 0 0,-2-2 1,4-2-1,1-2 0,2-4 1,-2-1 0,4-2 1,-3 0 1,2-2 0,-4-5 1,1-2 2,-1-1-1,-3 0 0,-3-3-1,-2 0 0,-2-1-2,0-1-1,-2 1-3,-4 1-2,-1 3 0,-3 1-2,-1 1-2,-2 5 0,0 0-3,-1 3-4,0 1-8,2 4-12,2 6-22,-4 0-17</inkml:trace>
  <inkml:trace contextRef="#ctx0" brushRef="#br0" timeOffset="130772.4798">27701 2830 131,'0'0'1,"0"0"0,-9 0 0,9 0 2,-12 2-1,12-2 0,-18 14 3,12-3-1,0 5 0,0-1 0,2 2 0,2-3 1,2 2 0,0 0-1,5-2 2,3-4-1,-1 0-2,5-3 3,-3-2 0,3-1-2,0-3 2,-1-1-1,6-3 1,-6-4 1,3 0-1,-5-5 0,3-1 0,-6-1-1,0-2-1,-6 3-1,-7-2 0,-1 1-3,-5 1 0,1 3-2,-4 4 1,2 2-1,0 0 0,4-1-1,10 5-1,-10 0 0,10 0 1,0 0 0,0 0-2,9-2 3,1 0-1,5-2 1,6-1 2,-4-1 3,8-7-2,-6 2 2,4-4-1,-7 4 1,3-6 0,-8 5 0,-1-3-1,-1 3 0,-4 2 1,-5 10-3,8-12 0,-8 12-1,0 0-2,0 0 2,3 7-1,-2 6-1,-1 1 0,2 5 0,-1 8 0,3 0 3,-2 2-1,3-5 1,1 4-1,-1-8-3,0 7-4,3-10-15,-1-1-18,-7-16-16</inkml:trace>
  <inkml:trace contextRef="#ctx0" brushRef="#br0" timeOffset="130906.4875">27964 2892 197,'0'0'2,"0"0"2,3-8-1,-3 8 0,15-13 2,-5 7-2,5 0 0,3-2-19,7 8-40,0-2-6</inkml:trace>
  <inkml:trace contextRef="#ctx0" brushRef="#br0" timeOffset="131549.5242">27388 3275 70,'0'0'3,"0"0"2,0 0-2,0 0 2,0 0 1,-5 5-1,5-5 2,0 0-1,-12 12-3,12-12-2,-15 10 3,6 0-2,-6 3 1,1 0 1,-4 4 2,-2-2-1,-5 5 1,-10 6 1,3-1-3,-6 1 3,0 0-1,-5 5-2,-3-2-1,0 5 1,-3-6-1,6 0 3,-7 3-2,2 0 0,-3 1 2,3-3-2,-1 0 1,-1-3 0,5 2 0,2-6-1,6 2 1,3-7-2,4-3 0,6-2 0,6 0-2,5-4-6,3-2-15,6 2-33,4-8-11</inkml:trace>
  <inkml:trace contextRef="#ctx0" brushRef="#br0" timeOffset="132177.5602">27785 3246 0,'0'0'1,"10"5"2,-1 1-1,4-1 2,5 6-1,4-4 2,5 5 1,4 0 0,5 2 4,-1-1-3,4 4 0,1-3 2,5 5 1,-5 4-2,10-2 5,-6 3 1,12-5-1,1 6 4,-1-5-1,3 6 1,-4-8 1,3 0-2,-6-1-2,2-2-2,-8 2-3,-6 1-3,0-3-1,-8 0-3,1 1-8,-7 0-17,-5 0-40,1 2-5</inkml:trace>
  <inkml:trace contextRef="#ctx0" brushRef="#br0" timeOffset="137376.8575">27117 2610 0,'-17'0'0,"3"0"0,1-1 1,1-3-1,12 4 0,-17 0 0,17 0 0,-16 0 0,16 0 0,-16 0 0,16 0 0,-16 2 0,16-2-1,-17 7 1,7-4 0,1 1 0,0 1 0,0 3 0</inkml:trace>
  <inkml:trace contextRef="#ctx0" brushRef="#br0" timeOffset="137847.8845">26879 3193 0,'7'9'0,"-7"-9"0,10 12 3,-10-12-2,12 10 0,-12-10 0,15 6 0,-15-6 1,13 4-1,-13-4 1,16 4-3,-16-4 3,18 2-1,-8-1-1,2 0 3,1 0-3,2 0-1,1 1 2,2-2-1,-1 0-1,3 0 2,4 0-1,-1 0-1,4 0 1,-5 0 1,6 0-2,-6 0 2,7 0-1,-5 0-1,0 0-4</inkml:trace>
  <inkml:trace contextRef="#ctx0" brushRef="#br0" timeOffset="140793.0529">26114 13484 73,'0'0'1,"0"0"-2,0 0 1,0 0 0,0 0 0,0 0 0,-3 9 0,3 6 1,0-1 0,1 6 2,3 0 0,2 3 1,-3 4-1,1-3-2,1 2 1,-2-8-2,0 6-10,-1-12-17,-1 9-16</inkml:trace>
  <inkml:trace contextRef="#ctx0" brushRef="#br0" timeOffset="141273.0804">26136 13423 70,'0'0'3,"0"0"0,10-1 2,-10 1 1,20-1 1,-9 1 0,5 0 2,-2 0-2,4 4-1,-3 1-3,2 4 1,-4-1-3,1 4 0,-3-1 0,0 3-1,-6-2 1,0 2 2,-5-2-2,0 3 0,-3-5 1,-6 2 0,-2-2 1,-2-1-3,-1-2 1,-2 0 0,0-2-1,1-1 0,1-1 0,2 0 2,3-1-2,9-2-2,-12 3 2,12-3-1,0 0 1,0 0 0,0 0 3,0 10 0,3-1 2,-3-9-1,15 19 3,-4-11 1,1 6-1,0-7 0,-1 7-1,4-6-3,-3-1 1,2 0-3,-4-1-4,2 1-18,2 3-32,-2-5-8</inkml:trace>
  <inkml:trace contextRef="#ctx0" brushRef="#br0" timeOffset="141712.1055">26478 13701 25,'0'0'4,"0"0"-1,11 0 3,-11 0 0,17 0 0,-6-4 1,0 0 0,2 0 2,-1-3-3,-3-7 0,-3 4 1,-1-2 1,-3 3 2,-2-6-2,0 15 0,-4-21-1,4 21 1,-13-9-3,4 6 0,0 2-3,-1 1-1,1 0 0,-1 6 3,3 7-2,1-3 3,2 7-2,3-5 2,1 7 0,0-5 0,3 4 1,4-6-1,1-2-1,2 1-1,2-5-3,2 0-10,3-2-11,1-4-19,8 0-15</inkml:trace>
  <inkml:trace contextRef="#ctx0" brushRef="#br0" timeOffset="142012.1227">26797 13379 84,'0'0'1,"0"0"1,0 0-1,0 0 2,-9 8 1,9-8 0,-4 19 3,1-4 0,3 2-1,-1 2 1,1 5 0,0 0 0,0 3 0,0 6 0,0-3-1,-1 4-1,1-5-1,-1 5-1,0-5 0,0 4-1,0-8 0,0-3-1,-3-3-1,1-2-4,1 0-10,0-5-17,2-12-26</inkml:trace>
  <inkml:trace contextRef="#ctx0" brushRef="#br0" timeOffset="142571.1546">26690 13679 38,'0'0'4,"0"0"2,12 0 1,-4 0 1,2 0 2,3 0-2,2 0 2,2 0-2,2 0-1,-1 0-3,1-3-2,-2 2-1,3-3 0,-6 1 2,4-3-1,-7-5 4,0 6 2,-3-3 2,-8 8 1,9-12 0,-9 12-1,0 0 2,0 0-3,-5 0-2,5 0-4,-12 18-2,12-18 0,-12 24-2,8-13 2,3 3-2,1-3 1,0 0 0,4-1 1,2-2 0,3 0 2,0-3-1,2-1 0,1-3 1,3-1 0,-3 0-1,3-5 0,-2-2-1,2-2 2,-3-2-2,1-2-1,2 1 1,-6 0-1,-3-6 1,-4 7 0,6-1 0,-8 12 0,1-17-1,-1 17 1,-6-5 1,6 5-1,-3 12 0,3-2-2,0 4-2,2-2-2,6 5-6,-3-6-15,8 7-18,-9-9-23</inkml:trace>
  <inkml:trace contextRef="#ctx0" brushRef="#br0" timeOffset="142957.1767">27195 13655 107,'0'0'1,"0"0"-1,0 0 3,0 0-1,4 5 2,-4-5 0,7 15 2,-3-4-1,1 0 1,-1 1-1,-2 0-2,1 2 1,-1-2-3,-2-1 0,0-11 1,0 15 2,0-15-1,0 0 2,0 0-2,0 0 2,0 0 0,-6-9-1,6 0 0,0-4-3,0-1 0,4-1 0,0 1 0,4-1-1,-1 2 1,2-3-1,-1 7 2,3-3-1,1 7 0,-1 5 0,2 0-1,-2 7 1,1 0-1,1 8-3,-4-3-10,0 9-18,-7-11-31</inkml:trace>
  <inkml:trace contextRef="#ctx0" brushRef="#br0" timeOffset="143394.2017">27517 13658 88,'0'0'1,"0"0"-2,-7-8 2,7 8-1,-12-2 0,12 2 0,-16 0 0,16 0-1,-13 10 0,13-10 1,-9 21 0,5-11-1,4 0 1,0 0 1,-1-1 0,1-9 2,10 15-1,-1-9 2,-9-6-1,18 5 2,-9-5-2,1-5 2,0-4-1,-1-2-1,-2-4 1,0-5-1,-2-9 3,-1 5 0,0-7 1,-3 0-1,-1-1 2,0 0 1,-1 3 3,-2 5-2,0 7-1,-1 0-2,2 8-1,2 9-2,0 0-1,0 0-3,-11 12-8,10 6-10,-1 5-21,-5 3-24</inkml:trace>
  <inkml:trace contextRef="#ctx0" brushRef="#br0" timeOffset="144148.2448">26959 14015 50,'0'0'1,"0"0"1,0 0 0,-5-1-1,5 1 2,0 0-1,-9 0 0,9 0 1,-9 9-1,9-9-1,-12 16 3,2-5-4,-1 0 2,-3 1-1,-1-1 2,-2 5 0,0-4 0,-2 3 0,-1 0 0,-3 3 0,0-3 0,-2 5-2,0 4 0,-1-3-1,-1 4 0,-2-4 0,3 5 0,1-8 0,2 7 1,-1-8 4,-4-1-2,8 0 1,-4-5-1,9 1 2,-5-3-1,9-1-2,-4-1 0,15-7-2,-10 8-2,10-8-11,0 0-19,0 0-18</inkml:trace>
  <inkml:trace contextRef="#ctx0" brushRef="#br0" timeOffset="144950.2907">26974 14062 17,'0'0'2,"0"0"3,9 11 0,-9-11 1,15 14 1,-15-14 1,23 18-1,-4-7 0,-3 0-1,5 1-1,-2 0-2,3 1-1,-4 1-1,6-2 0,-8 3 1,-1-2-2,0 3 0,1 4 1,-1-5 2,2 5 1,-1-5-1,1 4 2,-1-5 1,2 4 0,-2-5 1,-1-2 0,0 1 0,-1-2 0,-2 1 0,1-1 0,-1-2-1,-2-1 1,0 0-1,-2-1 0,1-2-2,-9-4 1,14 9-1,-14-9 2,0 0-1,11 10 0,-11-10 0,0 0-2,0 0 2,10 10-2,-10-10 0,0 0 1,0 0-1,0 0 0,0 0 1,7 8-1,-7-8 0,0 0-1,0 0-7,0 0-26,0 0-32,0 0-5</inkml:trace>
  <inkml:trace contextRef="#ctx0" brushRef="#br0" timeOffset="147931.4612">29496 13043 36,'0'0'0,"0"0"0,0 0 0,0 0 2,0 0 1,0 0 0,-4 8 3,4-8 3,0 16-1,2-6 1,0 4 2,0-1-1,-1 1-1,1 1-1,-1 0-2,2 1-1,-1-1-3,-1-1 2,1 1-3,-1-1 0,-1 1-3,0-3-8,0 1-10,0-4-13,0 5-16</inkml:trace>
  <inkml:trace contextRef="#ctx0" brushRef="#br0" timeOffset="148451.491">29540 13109 0,'0'0'1,"0"0"2,0 9-2,0-9 1,2 15 1,-2-15-1,10 17-1,-3-8 3,0 1-3,-7-10 0,21 11 2,-21-11-1,17 8 0,-17-8 2,18 0-2,-18 0 2,19-9 0,-12 0-2,1-2 1,0 0 0,-2-2-2,3 1 1,-2 0 1,0-1 0,-1 2 3,-3 2 1,-3 9 1,8-11-1,-8 11-1,0 0 1,0 0 0,0 0-2,9 0-2,-9 0-2,3 17 0,0-7 2,-1 4-1,1-1-1,2 3-3,-1-1-5,0 0-12,-1-3-17,8 2-14</inkml:trace>
  <inkml:trace contextRef="#ctx0" brushRef="#br0" timeOffset="149195.5335">29980 13097 0,'0'0'0,"0"0"3,0 0 0,-8 7 2,8-7-2,-11 17 2,6-8 0,0 4 0,-3-1-2,4 3 0,2-2-2,2 0 0,0-1 2,2-1-2,3-3 0,-5-8 1,15 12 2,-15-12-2,16 3 2,-16-3-1,15-1 1,-15 1-1,13-12 1,-7 3-2,-1-3 2,0 4-2,0-1 1,0-2-1,-5 11 1,10-14-1,-10 14-1,9-7 0,-9 7-1,8 0 0,-8 0-1,8 5 0,-8-5 0,7 15 0,-2-4 1,-1-2-2,1 0 2,-5-9 0,9 17 0,-9-17 2,13 9-2,-13-9 0,14 3 0,-14-3 0,17-3 0,-17 3 0,18-16 0,-9 6-2,2-2 1,-3-1 1,3 1 0,-5 0 0,1 3 0,3 1 0,-10 8 0,13-9 0,-13 9 0,0 0-1,11 2 1,-11-2 0,11 15-1,-7-6 1,0-1 0,3 1 0,-1 3 0,-6-12-3,15 14-3,-15-14-3,15 8-7,-6-6 1,0-2-2</inkml:trace>
  <inkml:trace contextRef="#ctx0" brushRef="#br0" timeOffset="149565.5547">30363 13079 3,'0'-28'15,"0"2"2,0-2 1,0 6-1,0 0-1,1 6-3,1 1 0,-2 15-5,0 0-2,0 0-1,0 0-4,12 12-1,-10 8 0,1 0 0,3 7 1,-1-3-1,-1 6 1,2-8-1,-2 7 0,-2-8-1,2-3-1,-1-4-3,-3-3 2,0-11 0,2 13 0,-2-13 0,0 0 1,0 0 0,0-11 3,1 1 1,-1-2-1,0-1 2,2 0 0,4 2-2,1-1 2,1 2-1,3 3-1,3 0 0,-2 3-1,2 3-1,0 0-1,2 1-8,-2 0-10,-3 1-13,2 5-17</inkml:trace>
  <inkml:trace contextRef="#ctx0" brushRef="#br0" timeOffset="150039.5818">30008 13446 22,'0'0'3,"10"0"2,1 0 3,0 0 2,6 0 1,2-3 0,8 2 3,-1-2-1,6 0 0,3 0-4,-1 0-2,4 0 1,-5 1-1,3 0 2,-6 0-1,3-1 1,-8 1-2,-3 2 0,-2-2-1,-4 1-2,-2 1-3,-6 0-3,-8 0-9,12 0-18,-12 0-32,0 10 1</inkml:trace>
  <inkml:trace contextRef="#ctx0" brushRef="#br0" timeOffset="152065.6977">29516 13991 4,'-8'13'6,"1"2"1,-6 1 1,2 4 1,-3 0 1,-3-2-1,5-3-1,-1 2 0,2-8 2,-3 3-2,14-12 0,-15 13 1,15-13-5,-9 9-5,9-9-11,0 0-17,0 0-19</inkml:trace>
  <inkml:trace contextRef="#ctx0" brushRef="#br0" timeOffset="152691.7335">30860 14059 7,'0'0'2,"0"0"-1,15 5 0,-2 1 0,-1-2 1,4 4 0,4-3 0,1 4-3,2 0-10</inkml:trace>
  <inkml:trace contextRef="#ctx0" brushRef="#br0" timeOffset="157465.0065">5418 7572 0,'-10'-5'6,"10"5"1,-13-9-1,3 4 3,10 5-3,-16-8 0,8 3-3,-4 0 2,3 0-2,-1-1 0,-1 1-1,0 1 1,-2 1-2,2 1 0,-1-1 1,-1 3-2,0 0 0,-3 0 0,3 0 0,-1 1 0,2 2-1,1 2 1,-2-1-1,2 3 1,1-1-1,-1 0 1,1 1 0,-2 0 0,1 0 1,0 0-1,-1 1 0,2-1 0,-1 1 0,-1 1 0,3-1 0,-2 0 1,-4 1-1,6 2 0,-7 1 1,8 1-1,-5-3 1,5 6-1,-3-4 0,4 3 0,0 0 0,3 1 0,0-2 0,0 6 0,0-5-1,0 5 1,1-2 0,-1 5 0,0 4 0,0-4-1,1 5 1,1-6 0,0 7 0,-1-5 0,2 5 1,1-7-1,0 1 0,0-2 1,0 2-1,3-2 0,-1 1 2,1-1-2,-1-2 1,1 1-1,-1 0 1,2-3-1,-1 0 1,1 1 0,0-3-1,1 2 3,0-4-3,0 3 0,2-4 0,1 1 0,5-1 0,-5 0 1,6-3-1,-6 0 0,7-1 1,-5 3-1,6-4 0,-7 4 0,2-3 1,3 5-2,-1 2 0,3-2 0,-2 4 1,3-3 0,-1 3-3,2-5 2,2 5 0,-1-5 1,0-4 1,-1 1-1,3-3 0,-2 0 1,0-1-1,1 1 0,-1-2 3,-1 1-3,-1 0 0,1 2 0,-1-2 0,2 1 0,-6 1 0,4-1 0,-4-1 0,3 0 1,-3 0-1,3-1 0,-4-1 1,2-1-1,-1 0 0,1-1 0,6-1 0,-8 0 0,7 0 1,-6 0-1,6 0 0,-4-3 0,6 1 0,-6-2 2,0-1-2,1-1 0,-1 1 1,1-4-1,0 2 1,3-1-1,-2 0 0,2-1 1,1-1-1,-3 0 0,2-1 0,-1 1 0,0-1 3,-1 0-2,-3-5 0,4 3 1,-6-4-1,3 8 1,-4-7 0,4 5-1,-4-3 0,1 4 1,-1 1-1,1-2 0,-2 2 0,3-3 3,-5-1-3,4-2 1,-3 1 1,3-4-1,-4 0 0,3-1 1,-4 0-1,2-3 2,-2 3-2,0-2 0,-2 0 2,-2 0-2,-1 1 1,-1 0 0,-1 1-1,1 0 1,-5 0-1,-1 0-1,-2 0 0,-2 1 1,1-1-2,-4 1 1,0 0-1,0 0 0,0 0-1,-3-1 1,1-4 0,-2 5 0,2-3 0,-4 3 0,2-4 0,-2 4 1,1-1 0,0 2 0,0 3-1,-2-1 0,2 0 0,-1 1 0,2 3 0,-2-5 0,1 7 0,0-1 0,2 3 0,-2-2 0,1 3 1,2-1-1,-2 3 0,3-2 0,0 3 0,-3-1 0,0-1 0,-1 0 1,-5 1-1,3 0 0,-4 0 2,4 1-2,-5 2 0,4-2 0,-2 2 0,3-1 0,4 0 0,-5 2 0,5-1 0,-1 1 0,4 0 0,-4 0 0,5 0-2,-1 0 1,2 3 0,-1-3-4,11 0-4,-17 5-12,17-5-19,-14 8-15</inkml:trace>
  <inkml:trace contextRef="#ctx0" brushRef="#br0" timeOffset="232749.3125">16771 3277 93,'0'0'6,"0"0"3,0 0 1,0 0 0,0 0 0,0 0-2,4 6-2,-4-6 0,0 0-4,2 13-3,0 0-3,1-1 2,0 5 0,-1 1 3,2 6 0,0 1 0,-2 0 0,0 0 1,-1-5-1,0 3 0,-1-10 1,2 4 1,-2-17 2,0 12 6,0-12 1,0 0 1,0 0 1,0 0-2,0 0 0,9-6-2,-9 6-3,11-12-2,-1 4-4,0 3-1,2 1-1,1 2 2,2 1-1,-2 1-1,2 0 1,-4 0-1,3 3-4,-6 0-5,3 1-10,-11-4-21,12 5-22</inkml:trace>
  <inkml:trace contextRef="#ctx0" brushRef="#br0" timeOffset="233096.3324">16877 3416 124,'0'0'3,"0"0"2,-5-11 1,5 11 2,0-9-2,0 9 0,3-14 1,6 8 0,-9 6-4,21-12-2,-10 5-2,2 0-5,-2 0-1,-1 2-1,-10 5-2,13-8-3,-13 8 0,0 0 3,0-12 3,0 12 11,-15-4 3,5 2 2,1-3 4,-1 2 4,10 3 0,-14-10-3,14 10-2,-4-9-6,4 9-10,8-17-18,5 13-20,5-2-17</inkml:trace>
  <inkml:trace contextRef="#ctx0" brushRef="#br0" timeOffset="233569.3594">17291 3355 78,'0'0'3,"0"0"2,-10-2 0,10 2 1,-14 0 2,5 4-2,-1-2 0,-1 8 1,2-2-4,1 2-2,3-1-1,3 3 0,2-12-2,0 15 2,2-3 0,-2-12 0,13 10 2,-13-10 2,17-6 0,-8-3 0,2-4 3,-3-6-1,-1-5 1,-2-3-2,-3-3-3,-2 2 0,0 5 2,-2-2-2,-3 3 2,-1 3 1,2 7 0,-1-3 2,5 15-1,-10-11-3,10 11-1,0 0 0,0 0-3,-4 11-1,4 1-1,0 9-1,2-1 1,4 5 1,1 1-1,-2 3 2,3-5-3,0 2-9,5-3-13,-3-6-9,3 4-4</inkml:trace>
  <inkml:trace contextRef="#ctx0" brushRef="#br0" timeOffset="233827.3742">17459 3350 101,'0'0'3,"0"0"-1,0 0 2,0 0 0,0 0 2,0 0 0,0 0 0,0 14 0,0-4 0,2 1-2,1 0 0,2-1-2,-5-10 2,9 11 0,-9-11 2,13 0 1,-13 0 4,18-8-1,-8 2 2,-1-5 2,2 3-3,-3 0-1,-8 8-2,17-10-4,-17 10-3,9 0-11,-9 0-30,5 15-25</inkml:trace>
  <inkml:trace contextRef="#ctx0" brushRef="#br0" timeOffset="234552.4157">18403 3745 0,'39'11'5,"3"1"0,-5 1-2,-1-3 4,2-1-1,-6 3 2,-1 0-1,-3-5 1,-2 3 2,-2-5-1,-1 3-1,-8-2-2,1-3 3,-5 1-3,-1-3 2,-10-1-1,11 2-2,-11-2-10,0 0-23,0 0-19</inkml:trace>
  <inkml:trace contextRef="#ctx0" brushRef="#br0" timeOffset="242061.8452">17549 2937 10,'0'0'1,"0"0"-1,0 0 0,0 0 1,-11 0 0,11 0 2,-15 0-1,4-3 2,0 1-1,1 0 3,1-1 0,-1 0 1,0 1 0,10 2 1,-15-8-3,15 8 4,-15-7-6,6 5 2,-1-3-1,-1 2-1,1 0 0,-1 1-1,-3 0 0,1 0 2,-4 2-2,2-3 3,-1 3-3,0 0 2,-1-1-1,0 0 1,2 1-2,0 0 1,2-2-2,-1 2 1,0 0-1,1 0 1,-1 0-1,0 0 0,1 0 0,0 0 3,-3 0-1,-6 0 1,6 0 0,-6 0 0,6 1 1,-5 1-2,4-1 1,-6 4-2,4-1 0,4-1-1,-5 0-1,4 2 2,-7 0-2,4 1 1,-1-3-1,2 2 0,-1-2 1,3 0 0,1 1-1,2-1 0,0 1 1,2-2-2,-1 1 2,0 1-1,1 1-1,0-1 1,-2 1 0,1 1-1,-1-1 1,0 3 0,0 1-1,2-2 2,-2 1-1,-2-1 0,3 0 1,-1 0-1,1 0 0,2 1 0,-2-1 0,1 2-1,1 1 0,-2 2 1,3 1-3,-2 1 2,2 3 1,-2-1-2,0 2 2,-2 1-1,4 1 0,-3-1 1,5 1-2,-2 0 2,4 0-1,-3-1 1,7 2-1,1-4 1,0 4 0,-1-2-1,2 3 1,2 2-1,3-2 1,6 3 0,-6-3 0,7 5-1,-7-8 1,6 5-2,-5-8 2,6 1 0,-7-3 0,0-2 0,1 1-1,0-2 1,-1-1 0,0 0 0,0-1 0,-6-9 0,12 16 0,-12-16 0,10 9 0,-10-9 0,7 9 0,-7-9 0,0 0 0,13 9-1,-13-9 1,0 0 0,10 11 0,-10-11 0,10 5 0,-10-5 0,10 4 1,-10-4-1,10 5 0,-10-5 1,14 3-1,-14-3 0,14 3 2,-5-3-2,1 0 1,1 0-1,0 1 0,1 0 0,2-1 1,1 3-1,-3-3 0,2 2 0,0-1 0,0 0 0,4 1 0,-2-2 1,4 0-1,-2 0 0,5-2 1,-5-2-1,7 1 0,-3 1 1,0-5-1,1 1 0,2-1 2,3 2-2,-3-3 0,4 0 0,-2 0 0,3-1 0,-4 1 0,7 1 1,-5-3-2,1 1 1,0 1 0,2 1 0,-1 0 0,-1 0 0,4-1 0,-6 2 0,4 2-2,-3 0 2,2 1 0,-3 0 0,3-1 0,4 1 0,-2 0 0,2-1 0,0 2 2,2-3-2,-4 3 0,7-3-2,-8 4 4,0-3-2,-1 1-2,1 1 2,-1 1 0,-3-1 0,2 1 0,-4 0 0,3-1 0,-7 1 0,5 1 2,-4 0-2,0 0 0,-5 0 0,4 0 0,-4 0 0,3 0 0,-2 0 0,0 0 0,7 0 0,-5 1 0,3-2 0,-5 1 0,5-2 1,-8 0-1,5 2 0,-9-4 0,2 1 1,-2 1-1,0 0 2,-2-2-1,-9 4 1,15-10 0,-15 10-1,13-14 1,-8 5 2,0-2-2,-1-5 0,0 1 1,1-3-1,-1 5-1,-2-6 0,1 4 2,-2-4-3,0 3 1,-1 2-1,0-2 0,0 0 0,-1-2 1,-3 1-2,-1-3 1,-1 2 0,1-5-1,0 3 1,-1-3-2,-1 3 1,-1-3 1,1 4 0,-1-3-1,-1 4 2,1-1-1,-1 3-1,0-3 2,-2 5-2,2-2 0,-1-1 1,0 4-1,-1-1 0,-1 0 0,-6 1-1,6 1 0,-7 1 0,7 0 1,-5 2-2,6 0 2,-4-1 1,5 2 0,4-6 0,-4 9 0,3-7-1,-4 7 2,4-7-1,-5 9 0,3-4-1,-2 6 0,0 1 1,-2 0-1,-2 0 1,1 0 0,-1 1-1,-2 1 1,-1 0 1,-4 1-2,1 4-2,-3-6 4,0 3-2,-2-3-1,-1 8 2,-1-7-1,0 6-2,-2-8 5,-5 0-1,1 0-1,-7 5 3,2-5 0,-5 0-1,0 3 0,-5 0 0,-2 0 0,-2 4-4,-6 3-10,3 9-35,-13 0-10</inkml:trace>
  <inkml:trace contextRef="#ctx0" brushRef="#br0" timeOffset="251398.3792">16905 3704 6,'0'0'4,"0"0"0,0 0 2,0 0 2,-11 8-1,2-6 1,0 1 0,-5 0 2,-2-2-2,0 1 1,-3-2 0,3 0 1,-2-3 1,-1-1 1,1-2-1,0-1-1,-3 0 1,3-4-3,0 0-1,-2 1 0,4-4 0,-2 3-1,2-3 1,3-2-2,3-1 0,0-4-1,1 1-1,-1-1-1,1-2-1,-2-4 0,3 3-1,-2-2 1,1 3-1,-1-3 1,1 4-1,1-2 0,0 5-1,1 2 0,1-2 0,0 3-2,-1-2 0,-1 1-1,6-4-2,2 4 0,0-3 1,0 1 0,5-2-1,1 2 2,6-3-1,3 3 2,-3 0 0,0 0 2,3 1-1,0 0 1,2 1-1,0 0 1,4 2 0,2-1 0,-1 1-1,3 0 0,4 0 0,2-1 2,4 0 0,1-6 1,3 6 0,-2-5-1,5 6 2,4-2-1,-2 3 0,2 2-2,-4 5 1,5 4-1,-6 0 1,6 3 0,-7 0-2,-2 0 2,3 5 0,-3-1-1,1 1 1,-3 3 1,7 0-1,-9-3 0,11 1 2,1-1-2,-1 1 1,3-1-1,-3-1 1,4 1-2,-3 0 0,3 8-1,-9-6 1,-3 7 0,0-5 1,-4 6-2,0-4 2,-4 7-1,1-7 4,-6 3-3,3-1 0,-8 0 0,3 3 0,-8 0-9,-3 0-27,7 6-15</inkml:trace>
  <inkml:trace contextRef="#ctx0" brushRef="#br0" timeOffset="252093.419">17328 3670 31,'0'0'0,"0"0"-1,0 0 0,0 0-3,0 0 2,0 0-2,0 0 3,0 0-1,-3 6 3,3-6 0,-9 11 4,1-2 1,0 2 1,-5 2-1,-2 1 0,-2 6 0,-2-3 0,-3 4-2,-1 1 1,-3 7-1,-1-5-1,-6 11 1,-3-7 1,1 6-3,-3 6 2,2-2-2,-3 1 0,3-3 1,0 0-1,4-2 3,5 5-3,-2-9 2,6-2-1,-1 1 1,3-5 1,3-2-2,2 0 1,0-5-2,4-2-1,3-2-7,2-3-16,7-10-24,-7 10-6</inkml:trace>
  <inkml:trace contextRef="#ctx0" brushRef="#br0" timeOffset="253049.4736">18045 4098 0,'17'19'4,"9"5"3,-1 1 1,9 4 2,-3 1 1,4-5-1,0-1 1,-4-2-2,3-2 0,-4-1-1,1 0-2,-6-2 0,3-3-1,-8-3-9,-1 0-11,-6-6-26,-2 3-3</inkml:trace>
  <inkml:trace contextRef="#ctx0" brushRef="#br0" timeOffset="254943.582">16387 4586 3,'-19'0'7,"1"5"-1,-2-4-2,5 3 1,2 1-1,-2 0-2,2 0 1,-3 1-2,3 0-1,-1 1 0,1 0 0,0 3 0,0-1 0,-1 3 0,2 6 1,-3-2-1,2 5 1,-3-2 0,1 2 1,0-1-2,2 6 1,-2-10-1,1 0 0,2 1-1,1 0 1,2-1 0,1-2-2,1 3 2,0-2-1,3 1 0,2-2 0,1 2 1,1 0-1,0-2-1,0 1 2,2 1-1,0-4 1,2 2 0,0-2-1,0 1 2,-1-4-1,-1 3-1,3-3 1,-1 0 0,1 0 0,-5-9 0,7 14 0,-7-14 0,13 16 0,-13-16 0,13 14-1,-13-14 1,13 12 0,-13-12 0,18 12 0,-7-7 0,-1-1 0,1 1 1,-2-1-1,5-1-1,-2 0 1,4 2 0,-5-3 0,3 1 0,-1-1 0,2 0-1,-1 0 1,1-1-2,-2 1 2,4-2 0,-4 0-1,3 0 1,-1-1 0,2-4 0,5 2 0,-2-4 1,5 1-1,-6-1 0,8-2 0,-4 1 0,2-4 2,-6 2-1,1-1-1,0-1 1,-3-2-1,-1-1 1,-2 2 0,-2-5 1,-2 2-1,-3-5 1,-3 0 1,-3-4-1,-1 1 0,-2-3 3,-5-2 1,-2 0 1,-4-1 1,0 2 2,-5 1 1,1 0-3,-2-2 0,2 7-2,-3-3-2,-2 10-7,-4 2-13,1 3-26,4 10-8</inkml:trace>
  <inkml:trace contextRef="#ctx0" brushRef="#br0" timeOffset="270327.4619">9050 4154 0,'0'0'4,"0"0"3,-13-3 1,13 3 1,-12-2 0,12 2 1,-14 0 0,14 0 0,-16 0-2,16 0-2,-15 4 0,15-4-2,-17 7-1,9-1 0,8-6-2,-19 12 0,10-6-1,0 2 1,-2 1 0,1 0-1,0 2 3,-2 0-3,3 2 1,-2-1-1,-6 2 0,7 0 0,-7 2 0,7 0-1,-4 1 1,6-1 0,-7 1 0,10-1 0,0 0 0,-1 2-3,3-1 3,1 2 0,0-2-1,1 2 1,0-1-1,1 5 0,0-4 1,1 3-1,3-2 1,-1 5 1,1 1 0,2-1 0,-1 6 0,3-6 2,5 7-2,-3-5-1,5 7 1,-6-9-1,9 4 0,-8-1 0,8-1 1,-9-1 2,1 0-1,-1-3 1,2 1 2,-1-2 0,1-2 1,-1-1 0,2-3 1,-3 0-1,1-3-1,0 2 0,-1-5 0,-1 2-1,-8-12-1,15 17-1,-15-17-3,11 12-7,-11-12-7,0 0-18,13 17-25</inkml:trace>
  <inkml:trace contextRef="#ctx0" brushRef="#br0" timeOffset="270613.4782">8964 5242 18,'0'0'2,"0"0"1,12 5 0,-12-5 1,16 7 0,-5-4-1,3 4 2,1-5-2,1-1 0,-2 0-3,0-1-6,-1-1-7,1-7-5</inkml:trace>
  <inkml:trace contextRef="#ctx0" brushRef="#br0" timeOffset="270739.4855">9119 5075 68,'0'0'5,"0"0"2,0 0 0,0 0 0,0 0 3,0 0-3,0 0 1,2 4 0,-2 5-4,3 4-3,-2 0-8,0-2-32,2 11-12</inkml:trace>
  <inkml:trace contextRef="#ctx0" brushRef="#br0" timeOffset="271699.5404">9625 5201 59,'0'0'3,"0"0"3,0 0 4,0 0 0,-5-7 2,5 7 3,-11-8 0,11 8 1,-15-8-7,5 7 0,0 1-5,-2 2 0,-1 9-4,1 0 0,-1 9-3,0-1 1,4 6 0,3 4 1,3-3-1,3 3 1,0-5 0,7 0 1,4-6 0,3 0 0,-1-10 2,3-3 0,-1-3-1,1-2 0,0-2 1,-2-6-1,-3-5 3,0-5-3,-2-1 0,-2-6 0,-3 5-1,-2-6-1,0 3 0,-2-3-1,0 6-2,0 4 1,0 2-3,0 5-5,0 9-4,4-11-10,-4 11-15,10 1-15</inkml:trace>
  <inkml:trace contextRef="#ctx0" brushRef="#br0" timeOffset="272802.6035">9781 5688 59,'0'0'3,"0"0"3,0 0 1,0 0 2,0 0-1,0 0 1,0 0 2,-6-10 0,2 2-4,0-3-1,-2-5-3,-2-3-1,1-5 3,-1-2-5,0-3 0,-3-5 0,1-1 1,-2-5-2,3 8 1,-1-3 0,4 9-3,-2-1 1,4 10-1,1 1-1,3 16 0,0-9 0,0 9 1,0 0-1,10 4 2,-1 4-2,2 2 3,2-2 0,0 3 1,0-4 1,-1 3-1,-1 1 3,1-8 0,-4-3 0,-8 0 2,14-6 0,-8-6 1,1-3 0,-3-4 1,-1-7-2,-2-1 1,-1 2 0,0-5-1,0 7 0,-1-2 0,1 6-1,-2 0-2,0 7-2,1 1-1,1 11 0,0 0 1,0 0-2,9 10 0,-1 1 1,3 8 0,1 0 2,3 5-1,-2-2 0,3 4-4,-3-5-7,4 1-15,-2 2-23,1-4-8</inkml:trace>
  <inkml:trace contextRef="#ctx0" brushRef="#br0" timeOffset="273119.6216">10149 5224 48,'0'0'2,"0"-11"3,0 2 2,0 0 1,0-4 3,0 1 2,1-4 4,-1 3-1,-1 2 1,-3 2-2,4 9-2,-9-12-2,9 12-2,-10-2-2,10 2-3,-11 5-3,11-5 0,-9 22-2,5-10-1,2 5-1,2-3 2,0 4-2,1-4-4,5 2-8,2-6-8,3 1-13,4 0-12</inkml:trace>
  <inkml:trace contextRef="#ctx0" brushRef="#br0" timeOffset="273830.6623">10368 4979 106,'0'0'4,"0"0"-1,-11-2 2,11 2 2,-14 0 0,4 3 1,-2 3-1,1 3 1,-1 1-3,4 5-1,0-1-2,3 3-1,0 0-2,5 0 0,0-2 1,4-1-1,1-2-1,3-2 1,0-5 0,4-1 1,-1-4 1,-1 0 0,0-4 1,0-4-1,-2-1 1,0-4 0,-2 5 0,0-2 0,-6 10-2,10-15 1,-10 15-2,14-4 1,-14 4-1,18 0 1,-7 1-1,3 4 1,1 0 0,-2-2 0,-2 1 0,1-1 1,-12-3 0,14 0 0,-14 0 1,10-7 2,-10 7-2,5-19 2,-3 4-2,1-3 1,-1-1-2,1-1 2,1-3-3,3 4 0,1-2 0,5 3-1,-3 4-2,7 4 1,-4 4 1,5 6-3,0 0 2,-3 6 1,4 1-1,-7 5 0,4-4 1,-7 1 1,2-2 1,-11-7 2,13 7 0,-13-7 1,0 0-2,7-12 1,-4 2 0,1-2 0,4-4-1,3 1 0,2 1-1,4 1 0,2 4-1,3 2 1,2 3-1,2 3 0,-1 1-1,-3 0-3,-1 3-2,-3 3-8,-5-1-7,-3 2-11,-3 3-13</inkml:trace>
  <inkml:trace contextRef="#ctx0" brushRef="#br0" timeOffset="285218.3136">2147 8072 0,'7'18'3,"-4"2"0,-1 0 1,-1-1-1,4-3 0,3 2-1,-4-2 0,-4 1 1,2-2-1,4-1 1,0-2-2,5 3 1,-4-4-1,5 5 2,-5-4-2,10 3 0,-10-2 0,5-1 2,-1 1-2,0-1 0,2-2-1,-3 2 1,4-2 0,-2 2-1,-1-2 2,4 4-2,-3-5 1,5 3-4,4-3 2,-2 3-1,3-1 1,-3 0-2,7 7 1,-8-6 1,5 5-2,-6-4 3,0 5 0,-2-8 0,1 7 2,-1-8-2,1 0 1,0-1-1,1 0 0,-1-2 1,0-1-1,0-2 0,2 1 1,0-3-1,-2 2 1,2-3-1,1 0 2,2 0-2,-3 0 1,-2 0-1,1-3 1,1 1 0,-2-3 0,2 1 0,-2-1-1,2-1 2,-2-1-1,5 0 0,-4-1-2,1 1 1,4-2-1,-7 1 1,6-1 0,-6-1 1,5-5-1,-8 6 1,6-6 0,-7 6 3,-1-6-2,0 6 2,-1-3-2,-1 2 2,0 3 0,2-3 1,-2 0-1,2-1 1,-2 0-1,0 0 0,0 0-1,-1-2-1,-1 2-10,-3-3-27,-3 14-13</inkml:trace>
  <inkml:trace contextRef="#ctx0" brushRef="#br0" timeOffset="390047.3095">25429 15360 126,'0'0'8,"0"0"5,0 0 4,0 0 2,1-10 3,-1 10-2,0 0 1,0 0-2,0 0-8,0 0-4,0 0-5,14 9-2,-9 5-1,4 4-1,0 2 1,-1 6 0,3-1 2,0 4-4,-3 4-7,3-7-10,-4 3-13,1-10-13,-2 1-3</inkml:trace>
  <inkml:trace contextRef="#ctx0" brushRef="#br0" timeOffset="390481.3343">25516 15282 106,'0'0'2,"0"0"1,0 0 1,10-6 1,0 5 1,1-2 0,6 3 1,0 0 0,2 7-2,-2 0-1,3 6 0,-6 0-2,-1 8 1,-5 0-1,-5 3-1,-3-1 0,-7 3 0,-4-4 2,-3 4-2,-1-2 1,0-7 0,0 0 2,4-7-1,4 1 2,7-11 0,0 0-1,0 0 0,9-1-1,6-4 0,2-3 1,4 4-2,-2-4-1,5 8 0,-5 1-1,1 4 1,-4 9-1,-1-4 2,1 7 0,-9-4 1,-3 6 0,-4-8 3,0 2 1,-6-2-1,-2-1 1,-8-2-1,-1-2 1,-1 2-2,5-5-4,-3 0-4,4-3-12,1 0-22,11 0-23,0 0-11</inkml:trace>
  <inkml:trace contextRef="#ctx0" brushRef="#br0" timeOffset="390877.3569">26127 15398 190,'0'0'5,"0"0"0,-7 0 3,-2 0 0,-2 2 1,-4-1 1,-2 5 0,-2-2 0,-1 4-4,3 0-1,1 6-3,4-3-1,4 5-1,3-1 0,5 1 0,0 4 0,7-6 0,4 4 0,1-7 0,2 1 0,2-7 1,1 0 0,-2-5 0,-2 0 1,-2-5 2,0-5 1,-11 10 1,11-16 0,-11 16 0,6-12-2,-6 12 0,0 0-1,0 0-2,0 0-1,9 9-1,-4 0-3,-5-9-7,15 18-15,-2-15-25,5 4-22</inkml:trace>
  <inkml:trace contextRef="#ctx0" brushRef="#br0" timeOffset="392719.4623">26239 15449 225,'0'0'1,"0"0"0,0 0 1,0 0-1,0 0 1,0 0 0,0 0-1,8 12 1,-8-12 0,13 20-1,-6-11-1,1 2 0,-8-11 0,12 15 0,-8-5-1,-4-10 1,0 0 0,15 0 1,-15 0 0,10-10 0,-4 1 2,0-3-1,2-2 2,-1 6-2,-7 8 0,17-10 0,-8 9 0,3 1-1,5 0-1,-3 6 0,5-1 0,-3 0-1,8 0 1,-5-1 0,6-4 1,-5 1-1,1-1 1,-2-4 1,2-1-1,-3-4 2,-2 1 3,-4-2 2,-2 3 0,-10 7 1,10-13-1,-10 13-1,0 0-2,0 0 0,0 0-3,0 0-3,4 9 0,-1 5-3,0 1 3,2 2 0,1 6 1,0-1 1,-1 2-1,3-3 0,-4 3 0,-3-5 1,-1 2-2,-6-5 1,-5-4 0,-3-2 0,-2-5 1,-2 1-1,1-6 1,2 0-1,3 0 0,3-4-2,9 4 0,-1-15-2,1 15-3,17-17-1,2 8-4,4 0 0,2 0 2,3 0-1,-2-1 1,3 0 2,-3 0 5,-3-1 2,-3-5 4,-2 5 3,-2-5 1,-2 3 2,-3-1 0,-3 5 0,-2-5 0,-6 14-1,5-11-3,-5 11 0,0 0-2,0 0-2,-7-5-1,7 5-1,0 0-2,-9 2 1,9-2-1,0 0 1,0 0 1,6 3-2,-6-3 1,16-5 1,-7-2 0,1-6 0,0-3 0,5-5 0,-4-4 1,2-4 1,-4-3 0,-1-5 0,-1 3 1,-2-4 0,-4 6 1,-1 3 0,0 6 1,-6 4-2,4 6-1,2 13-1,-10-5-1,4 10-2,2 11-1,0 4 2,0 5-2,3 5 1,1 2 2,-1 2 0,7-3 0,3 1-1,2-3-3,4-3 2,4-8-2,1 1-1,5-7 1,-4-2-2,5-6 2,-2-4 1,3 0 1,-5-6 2,-4-1 2,-2-5 3,-5 2 2,0-2 3,-11 12 0,8-15-1,-8 15 0,0 0-2,0 0-1,0 0-4,0 0-1,0 0-1,-2 12-3,2-2 2,0 0-2,3 2 0,-3-12-4,16 15 1,-5-12-3,0-3 0,2 0 0,-2-5 1,0-6 2,1-5 4,-4 0 2,0-11 4,-2 4 3,-1-9 2,-4 3-1,0-8 2,-5 3 0,-7-4 0,-3 4-2,-8-2 0,-5-1 0,-3-1 0,-8 0-2,-5 1 0,-6 0 0,-4 2 0,-6-2-1,-3 5-1,-7-1 1,-5 7-3,-1 4 0,-6 3-1,1 6 0,-4 6-1,0 5 0,-2 2 0,-1 9-1,0 9 1,-2 4 1,-2 8-1,0 1-1,-3 13 1,-2 5 0,2 4-1,3 8 1,3 0 0,6 6-1,7 1 1,9 2 0,11 1 0,9 0-1,12 1 1,10 0-1,13-1 1,9 0-1,11-3-1,11 2 2,15-6 0,15-3 1,10 0 0,10-3 0,12-4 2,9-2-1,9-5 2,12-4-2,3-7 0,-1-4-1,6-11-2,3-10 1,2-9-1,0-3 1,-4-13 1,-6-8 0,5-10 1,0-8 2,-9-6 0,-4-5 1,-6-8-1,-7-1 1,-7-9 0,-7 0 0,-12-5 0,-7 1-1,-14-4 0,-4-1-1,-13 3-1,-6 5 1,-12 6-2,-4 4 0,-11 7-2,-15 9 0,-8 9-2,-10 9-3,-8 10-1,-6 8-3,-4 8-11,-1 8-20,-2 8-27,8 8-7</inkml:trace>
  <inkml:trace contextRef="#ctx0" brushRef="#br0" timeOffset="403025.0518">27498 15790 20,'0'0'4,"0"0"1,0 0 2,0 0 1,0 0 1,0 0-1,0 0 0,0 0 1,0 0-5,0 0 0,0 0-4,-7 4 0,7-4-1,-5 14 0,3-2-1,1-1 2,0 1-1,0 1 1,1 1 0,0-1 0,0 2 0,0-1 0,1 2 0,1-2 0,3 5 1,-2-3 1,3 4-1,1-2 1,3 3-1,3-5 3,2 7-1,1-7 1,10 5 1,2 5 1,1-6-2,5 5 2,1-6 1,7 4 0,0-5 2,7 5-2,-3-9 0,-2-1 0,8 0-2,-5-2 1,9-1-1,-7 0-2,7 0 0,0-2-1,-2 0-1,4-1 0,-5-1 0,2-1 0,-8-1-1,6-2 2,-10 1-1,-6-3 0,0 0 0,-7 0 0,-1 0 0,-6 0 2,-2-3-1,-4-2 0,-4 0-1,-3 0-2,-10 5-7,13-11-8,-13 11-15,6-9-15,-6 9-16</inkml:trace>
  <inkml:trace contextRef="#ctx0" brushRef="#br0" timeOffset="403265.0655">28771 16243 31,'0'0'4,"0"0"3,0 0 1,8 7 2,-8-7 3,13 14-1,-6-3 1,4 2 1,-2 4-3,0 4-4,-3 0-6,-3 4-9,-1 4-18,-7-1-26</inkml:trace>
  <inkml:trace contextRef="#ctx0" brushRef="#br0" timeOffset="403896.1016">29275 16041 42,'0'0'5,"0"0"2,0 0 2,0 0 2,1-11 1,-1 11-1,0 0 2,0 0-2,0 0-1,0 0-4,0 0 0,-1 8-2,1-8 1,8 20 1,-5-8 1,3 5-1,0-2-1,2 7 0,1 4-2,1-3 1,-1 6-3,2-5-3,-3 4-10,-1-8-11,3 9-17,-10-9-21</inkml:trace>
  <inkml:trace contextRef="#ctx0" brushRef="#br0" timeOffset="404121.1144">29260 16373 138,'0'0'2,"0"0"2,0 0-1,1-12 2,-1 12 1,14-11 0,-4 5-1,5-2 1,1 1-1,4 2-2,-1-1 0,7 3-2,-6-2 0,3 2-1,-5 0-2,2 0-7,-6 2-6,0-4-7,-3 5-17,-11 0-19</inkml:trace>
  <inkml:trace contextRef="#ctx0" brushRef="#br0" timeOffset="404313.1254">29235 16098 115,'0'0'2,"0"0"-1,0 0 0,0 0 1,10-3 0,-10 3-1,21-8 0,-7 2-1,4 0-8,2 4-16,0-5-22</inkml:trace>
  <inkml:trace contextRef="#ctx0" brushRef="#br0" timeOffset="404565.1398">29619 15981 89,'0'0'0,"0"0"0,0 0 0,0 5 2,3 4 0,-3-9 2,8 22-1,-1-8 3,0 5-1,0 1 1,2 5-2,-1 4 0,3-3-2,-4 3 1,0-5-5,-1 4-5,0-7-15,-2 6-14,-4-11-15</inkml:trace>
  <inkml:trace contextRef="#ctx0" brushRef="#br0" timeOffset="404788.1526">29600 16012 47,'0'0'2,"0"0"2,14-8-2,-4 5 2,2-1-4,4-2-10,7 5-17</inkml:trace>
  <inkml:trace contextRef="#ctx0" brushRef="#br0" timeOffset="406738.2641">29575 15715 31,'0'0'4,"-9"-6"1,9 6 2,-16-4 1,16 4 1,-20-10 1,9 8 1,-5-4 1,2 2-3,3 1-2,-2 2-1,0-1-2,-3 1-2,2 1 0,-4 0-1,2 0 1,-4 1-2,3 2 0,-4 3 0,4-2 0,-3 4 0,2-1 0,-1 0 0,1 1 0,1 3 0,-1-1 0,-2 3 0,2 1-2,-1 1 2,0 2-1,-1 2 1,-1-1 0,-2 4 0,0-1 0,-2 3 0,-3-3 1,3 3-1,-2-4 2,7 4-2,-2-5 0,6 2 1,2-2-1,6 4-1,3-4 2,1 3-1,2 6 0,2-6 0,0 6 0,0-3 0,0 4 1,4-6-1,0 7 1,3-8-1,-3 1 1,5 0 1,-2-2-1,2 1 0,1 2 0,0-6 0,8 2 2,-6 1 0,8-3-3,-6-1 2,9 1 1,-5-2-1,6-4 0,-6 3 0,2-3 0,0 0 0,1 0 1,1 0-2,1-3 0,0 4 0,-1-5 0,1 1 0,0 0-1,0 0 0,0-1 0,0 0 0,-1 0 0,1 0 0,-2 0 0,3 0 0,-6-3 2,3 1-1,-4-1 0,3-3 1,-2 1 0,4-3 1,3 0-1,-6 0 2,7-3-1,-5-1 2,8-2-1,-6-3 1,5-1-1,-6 0 2,3-1-2,-1-5 0,0 2-1,3-5 0,-4 2 0,-1-3-1,0 1 0,-3-5-1,-2 2 1,0 1 0,-2-3 0,-4-1 0,-2 1-1,2 1 0,-3-2 1,1-1-1,-2-1 0,-3 2 1,0-4-2,0-2 0,-1-4 1,0 2-1,-2-3 0,-1 3 0,0-4 0,0 5 0,1 1 0,-4-1 1,-2 10 0,-3-5-1,2 6 1,-5-5 0,4 5 0,-4-4-1,1 5 1,-2-4 0,0 2-1,0-2 1,0 2 0,-4-1 1,1 3-2,-3-2 1,0 3 0,-1 1 0,-2 3 0,-1 0 0,-3 1-2,-3 6-2,-3 0-5,-7 6-9,-6 2-24,-13 4-26</inkml:trace>
  <inkml:trace contextRef="#ctx0" brushRef="#br0" timeOffset="408856.3853">29486 16078 49,'0'0'1,"0"0"3,0 0-1,0 0 3,10 6 4,-10-6-2,0 0 2,10 1 3,-10-1-2,11 0 0,-11 0 0,19-4-1,-3 0 0,7 0-1,-1 0-1,9-3-1,-3 1 0,9-2-1,-3 1-3,8-1-1,-8 2-4,-2-2-11,-1-4-32,1 9-15</inkml:trace>
  <inkml:trace contextRef="#ctx0" brushRef="#br0" timeOffset="410759.4941">30423 16376 37,'0'0'4,"19"0"2,-2 0 2,10-1 3,3-2 2,11-1 1,-1-1 3,16 0-1,3-1-2,-6-2-1,3 0-4,0-1 0,2 1-4,-6 1 0,3-2-2,-15 1 0,-1 1-1,-4-2-1,-9 3 1,-3-1 0,-11 3-1,-1 0-4,-11 4-8,9-8-20,-9 8-28</inkml:trace>
  <inkml:trace contextRef="#ctx0" brushRef="#br0" timeOffset="411140.5159">31405 16100 92,'0'0'2,"0"0"2,-11-10-1,11 10 3,-14-6-2,4 6 0,0-2 0,1 2 1,-2 5-4,-2 3 0,6 2-1,-5 6 1,4 6 0,0-3-1,2 6 2,0-4-1,6 5 0,1-6 1,5 4 0,4-11-1,1-2 0,8-1 0,-2-6-6,2-3-8,4-1-10,3-5-9,3-3-4</inkml:trace>
  <inkml:trace contextRef="#ctx0" brushRef="#br0" timeOffset="411308.5255">31674 16090 136,'0'0'1,"0"0"0,0 0 1,0 0 2,0 0-1,0 10 2,4 6 0,-2 2-1,1 10 1,2-4-3,-1 6-1,-2-4-5,1 3-9,-3-9-20,5 1-20</inkml:trace>
  <inkml:trace contextRef="#ctx0" brushRef="#br0" timeOffset="411672.5464">31633 16105 25,'0'0'3,"8"0"1,4 1 1,-2-1 2,5 1-1,0-1 1,5 1 0,2-1 2,-5 0-4,0-1-2,-1 0-2,1 0 1,-1 0-1,-2-1-1,-3-1 1,0-1-1,2 3 2,-5-1 2,-8 2 2,13-5 2,-13 5 0,0 0 1,0 0 0,0 0 0,0 0 0,0 0-4,0 0-1,0 0-3,0 0-3,0 0-10,-6 0-28,8 5-17</inkml:trace>
  <inkml:trace contextRef="#ctx0" brushRef="#br0" timeOffset="425892.3597">5409 16356 1,'0'0'3,"1"13"-2,-1-3 1,5 7 1,-3 6-1,5 2 0,-3 4 1,4 6-1,-2-3-1,2-2 1,-1-2-1,0-2 1,-1-6 3,1-1 1,1-5 1,1-1 3,-9-13 1,17 16 5,-17-16 1,19 6 0,1-6 1,-7 0-2,9-5 0,-4-1-3,5-2-1,-3-2-4,6 1-1,-7-2-3,-1 2-1,-1 0-1,-2 3-6,-2-2-8,-2 4-19,-7-5-27,-4 9-7</inkml:trace>
  <inkml:trace contextRef="#ctx0" brushRef="#br0" timeOffset="426140.3739">5610 16608 82,'0'0'3,"0"0"-1,0 0 3,5-11 1,-5 11 1,17-11 0,-6 3 1,2-1-1,2 1-1,0-1-2,-1 0-7,0 1-8,-1 1-11,-13 7-11,14-12-11</inkml:trace>
  <inkml:trace contextRef="#ctx0" brushRef="#br0" timeOffset="426282.382">5501 16496 153,'0'0'4,"0"0"-1,-8-5 2,8 5-1,-2-11 1,2 11 0,4-18-1,6 4 0,4-1-11,6-2-14,9 1-15,-1-5-19</inkml:trace>
  <inkml:trace contextRef="#ctx0" brushRef="#br0" timeOffset="426792.4112">5852 16350 79,'0'0'2,"0"0"2,8 16-2,-3-6 2,3 4-1,0 7 2,2 1 0,-1 2-2,2-2 0,-4 2-2,0-2 1,-3-3-1,0-5-1,-4 0 1,0-5-1,0-9-1,0 0-1,-7 5 0,7-5-2,-11-12 2,2-5-2,0 0 2,4-4 1,-1 0 1,3 0 1,1 2 1,2 2-2,0 4 1,0 13-1,15-12 0,-2 12-1,1 3 1,5 2-1,0 4 0,5-1 0,-3 3 1,2-3 0,-3 1 1,0-4 0,-6 0 5,1-3 3,-5-2 3,-2-2 3,-8 2 3,13-19 0,-11 4 2,-2-3-2,0-4-2,-7-1-4,-1-1-3,-1-1-4,-1 0-3,-2 3-7,3-5-9,1 9-17,5 2-16,-1 2-21</inkml:trace>
  <inkml:trace contextRef="#ctx0" brushRef="#br0" timeOffset="427043.4255">6291 16226 127,'0'0'0,"0"0"-1,0 0 1,0 0 0,0 0 0,7 16 1,1-6 0,1 2 1,2 2-1,2 2 1,0 0 1,2 3-2,-2-1-5,2 0-9,-5-5-22,2 1-19</inkml:trace>
  <inkml:trace contextRef="#ctx0" brushRef="#br0" timeOffset="427226.436">6167 16275 176,'0'0'1,"12"-3"2,-2 0-1,2-2 2,4-4-2,0-3-1,5 1 0,3-5-4,-7 3-17,5 1-21,-3-2-22</inkml:trace>
  <inkml:trace contextRef="#ctx0" brushRef="#br0" timeOffset="427772.4672">6501 16111 54,'0'0'2,"6"13"-1,1 4 3,0 2-2,2 5 2,0 3-1,4-1 1,-3 6 0,1-8-2,-4-1 0,0-10 0,-4-1 0,-3-12-2,0 0 0,0 0-1,0 0 1,-9-10-1,1-6-2,-3-6 1,2-9-2,-5 2 3,4-4 1,-1 2 2,3-2 2,2 4 1,1 1-1,5 7 4,0 4-4,2 3 3,5 4-3,-7 10-3,17-11 0,-6 11-1,1 0-1,0 6 1,-1 4-1,1 4 1,-5 0-1,0 5-2,-1-1 1,-5 1 1,-2-1-3,-3 5 3,-2 0 0,-2-6 2,0 1 3,0-5 0,1-1 2,7-12 3,-8 16 0,8-16 2,0 0-1,0 0 1,9 0-2,1 0-1,0-6 0,3 6-2,-1 0-2,4 0-1,-3 2-2,3 2-2,-4 1-7,2 0-14,1 8-27,-4-10-14</inkml:trace>
  <inkml:trace contextRef="#ctx0" brushRef="#br0" timeOffset="428101.486">6679 16104 63,'0'0'0,"0"0"0,3 9 0,-3-9 0,10 15 0,-10-15 0,18 20 0,-10-13 0,5 0 1,-4 0 2,4-2 0,-3-2 3,0-3 3,0 0 3,-1-4 3,-9 4 1,11-19 3,-7 8 0,-3-5-2,0 2-1,-1-4-1,-5 4-5,-4-1-2,2 2-3,-6 4-5,4 2-5,-5 6-10,2 1-16,-5 5-35,10 9-3</inkml:trace>
  <inkml:trace contextRef="#ctx0" brushRef="#br0" timeOffset="428601.5146">6795 15979 34,'0'0'1,"0"0"-1,11 11 1,-7-3 0,9 6 0,-1 1 1,4 6-1,1-1 1,-3 2-1,3-4 0,-5 4-1,4-7 2,-6 5 0,-4-5 2,-1-4 0,-2 3 2,-3-14-1,0 0 1,0 0 1,-9-6 1,0-9 0,-1-4 0,1-2-2,-5-7 0,2 3 0,-5 2-2,6-7 1,-3 8-1,8-4-3,-4 6 0,10 2-2,1 3 1,7 5-1,9 3-1,-4 5 0,8 2 0,-6 2 0,10 6 1,-8 1 0,-2 4 2,-1 3-1,-2-1 1,-5 2 1,-2-3-2,-4 3 0,-1-2-5,-7-4-9,1 0-18,-5-4-21</inkml:trace>
  <inkml:trace contextRef="#ctx0" brushRef="#br0" timeOffset="428938.5339">7087 15927 64,'0'0'2,"0"0"-1,12 10 1,-12-10-1,14 8 2,-4-2-1,0-1 1,-1 0 0,2-3 1,-11-2-1,16 0 1,-16 0 1,9-9-1,-9 9 2,7-17 1,-6 3 0,-1 2 4,0 1 1,0 2 2,-2-2-1,2 11-2,-4-8-1,4 8-2,-2 5-1,2 9-2,4 1-4,4 5-2,-1 3-3,5 5-4,0-2-6,1 5-21,5 8-24</inkml:trace>
  <inkml:trace contextRef="#ctx0" brushRef="#br0" timeOffset="429866.587">6077 16949 3,'0'0'3,"11"-6"2,0-3 0,17-3 2,8-10-2,12 2 1,10-9 1,11 0-1,7-6-3,7 0 1,1-1 1,7-2-1,3 4 3,0-7 1,-3 3 0,1-5 1,-5 0 2,-4 2-2,4-3 0,-16 0-2,-10-5 0,-7 5 1,-7 0-3,-11 1 2,-5-1-1,-15 1-2,-10 1 0,-6 4-2,-10 5 0,-11-3-1,-12 4 1,-1-1-2,-9 4 0,-1-3 0,-5 3 1,0-1-1,-4 1 1,-1 2 0,5 0-1,-9 1 0,-2-5 1,-9 10 0,-3-1 1,-5 7-1,-3 1 0,-5 7 0,-4 1 0,-2 6 0,-2 9 0,0 6 1,3 7-2,-1 4 0,1 7 0,6 1 0,0 10 0,2-1-2,3 8 1,5-2 0,1 0-1,6 4 1,3-4 0,2 8-1,7-2 1,5 5-1,7 0 1,1 0-2,9 3 2,5-3-1,3 6 0,5-2-2,7-7 1,3 8-2,5-4 3,5-3-1,6-2 2,9-5 0,7-4 0,10-6 1,5-2 1,13-12 1,2-6 0,16-6-2,8-6 1,7-7 0,5-3 0,7-2 0,-1-7 0,6-2-4,7 0-15,-10-7-28,1 2-9</inkml:trace>
  <inkml:trace contextRef="#ctx0" brushRef="#br0" timeOffset="451276.8116">31830 15862 48,'0'0'2,"0"0"2,-11-9-2,11 9 2,-17-8-1,6 3 1,-5-1-1,-2 2 2,0 0-4,-3 3 1,-6 1-2,-1 0 0,-1 4 1,-6 1-2,1 4 1,-5-1 0,0 3 0,1 1 0,2 2-2,0 0 2,0 4-1,3 2 1,4 2 0,5-1 0,-6 8-1,4-7 1,-1 10 0,1 4 0,3 0-1,2 1 1,2-1 0,2 7 0,5-2-4,4 5 3,4-5-1,4-2-1,-1 2 2,7-3-1,-2 2 1,6-4-2,5 3 1,1-7-1,4 6-4,2-1 0,0-2 0,3-1-3,8-5 2,-2 2-1,1-9 6</inkml:trace>
  <inkml:trace contextRef="#ctx0" brushRef="#br0" timeOffset="451571.8285">31716 16921 1,'43'-9'8,"-5"-5"-1,1 2 0,-6-4 0,2-5-1,-4 4 0,-4-7 0,-1 3 2,-8-4 3,5 1 2,0-2 1,-3 1 0,-4 3-1,-6-6 0,7 1-1,-6-7-1,3 2-2,-9-4-1,-5-4-1,0-1 1,0 1 0,0-1-1,-14-1-2,2 2-1,-5-4-2,5 10-1,-2-4-2,-3 6-6,-8 1-5,2 4-9,-1 3-8,-2 5-17,-4 6-1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31:43.4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796 3530 12,'0'0'4,"0"0"2,0 0 4,0 0 1,0 0 3,0 0 2,0 0 2,-9-2 2,9 2-3,0 0-4,0 0-3,0 0 0,0 0-3,0 0-3,0 0 3,0 0-3,0 0 0,4 1 1,-4-1 2,15 5-1,-3-2 2,-1 0 0,3-1-3,3-1 3,2-1-1,1 3-2,5 1 3,5-4-3,0 0 1,4 0-1,-3 0-1,4 0 0,-4 0 0,6 0-1,-10-2-2,-1 0 0,-3 2 0,-3 0 0,-4 0 0,0 0 1,-4 0-2,-1 0 0,-2 0 0,-9 0-3,8 2-3,-8-2-9,0 0-16,12 5-33,-12-5-8</inkml:trace>
  <inkml:trace contextRef="#ctx0" brushRef="#br0" timeOffset="305.0174">24301 3378 98,'0'0'2,"0"0"2,5 9 0,-5-9 2,11 13 0,-11-13 1,20 17 0,-9-2 2,1-4-1,1 8 2,0-8 0,-2 8-2,-1-6 3,-5 7-1,-1-8 2,-1 2 0,-3 2-2,-3-3-9,-5 2-16,6 0-44,-12 2-5</inkml:trace>
  <inkml:trace contextRef="#ctx0" brushRef="#br0" timeOffset="774.0443">25043 3307 167,'0'0'6,"-1"-8"2,1 8 3,0 0 1,-5-13 0,5 13-2,0 0 1,0 0 0,0 0-2,3 6-6,2 7 0,1 7-2,0 3 0,3 9 0,-1 5 1,0-3-2,-2 3-3,1-4-5,-4 1-10,-1-9-23,5 4-23</inkml:trace>
  <inkml:trace contextRef="#ctx0" brushRef="#br0" timeOffset="1154.066">25057 3272 118,'0'0'5,"9"-2"2,2 2 1,-2-3 1,9 3 4,-2-1-1,10 1-1,4 0 2,-3 7-4,2 0-5,-4 5 3,2 2-3,-8 5-3,3-1 1,-10 6-1,-6 5-1,-3-2 2,-3 3-1,-1-7 1,-3 3 1,-4-6-1,-5 6 1,-4-8 2,-4-6-2,1-1-2,-4-3-2,5 0-3,-6-1-8,6-4-8,1-2-15,2-5-27,16 4-6</inkml:trace>
  <inkml:trace contextRef="#ctx0" brushRef="#br0" timeOffset="1656.0947">25562 3468 78,'0'0'6,"4"-5"1,-4 5 2,13-1 3,-3-4 0,0-5 1,5 2 2,-1-4 1,3 5-5,-4 0-1,1-3-1,-3-6-1,-1 3 2,-10 13-2,12-17-1,-12 17 2,5-16-2,-5 16 0,-2-13-1,2 13 0,-15-7-4,7 4 0,-4 2-2,-1 1-1,-1 2 1,-1 2-1,0 3 0,2 0 0,1 4 1,0 2 0,2 3 0,3 3 0,3-5 0,2 6 1,1-3-1,1 4 1,1-4 1,4 1-1,3-7 0,3 0 1,1-1 0,-2 1-2,6-6-8,-3-1-12,5-4-24,6 0-22</inkml:trace>
  <inkml:trace contextRef="#ctx0" brushRef="#br0" timeOffset="2243.1283">25982 3332 124,'0'0'6,"0"0"2,0 0 1,0 0 3,0 0 1,-4-9-2,4 9 1,-10 0 0,10 0-5,-10 9-1,10-9-4,-15 18-1,7-9 2,0 4-2,2 0 2,0 2-3,1 5 1,2-3-1,2 2 2,1-4 0,1 3-1,5-5 3,2 5-1,0-10 1,5-2 3,-1-2-3,1 0 2,2-3-1,2-1-1,0 0 1,2-5-1,-2 1-1,0-3 0,0 0 1,-2-7 2,-2 0-3,-1-3 1,-1-1-1,-3 0 0,-2 4 0,2-6-1,-4 2-1,1 2 0,-2 3 0,-3 13 0,2-13-1,-2 13 0,2-12-1,-2 12-1,0 0 0,0 0 0,1 9 0,-1-9 0,3 14 1,-2-1 0,3 2 1,-2-1 1,1 5-1,2-1 0,0-3 0,0 2-8,2-2-14,2 3-27,2-9-22</inkml:trace>
  <inkml:trace contextRef="#ctx0" brushRef="#br0" timeOffset="2428.1389">26286 3194 197,'0'0'3,"0"0"0,0 0 0,-3-9-1,3 9-8,0 0-9,0 0-15,0 0-19,0 0-11</inkml:trace>
  <inkml:trace contextRef="#ctx0" brushRef="#br0" timeOffset="2880.1647">26504 3287 153,'0'0'6,"0"0"1,0 0 3,0 0 0,0 0 0,-11-1 1,11 1-1,-13 0 0,4 0-3,-4 3-4,4 4 0,9-7-1,-15 13-1,15-13-1,-14 12 3,14-12-2,-6 13 1,6-13 2,0 0-1,4 11 0,-4-11 3,16 7-2,-4-2-1,7-2 1,-5 1 0,5-1-2,-6 4-1,5-2 1,-5 0-2,2-1 1,-15-4 0,10 17 0,-9-8 3,-1 2-4,0-11 2,-7 21 1,-4-11-1,-6 5-1,3-6 1,-4 0-1,5-5 0,-4-1 0,5 1 0,-3-1-2,5-1-4,10-2-8,-13 0-15,13 0-32,0 0-11</inkml:trace>
  <inkml:trace contextRef="#ctx0" brushRef="#br0" timeOffset="3119.1784">26696 3280 235,'0'0'4,"0"0"-1,0 0 0,0 5 0,0-5 1,0 12 0,0 1-1,3-2 3,-1 3-5,0 1 1,-1 4-2,2-7-12,-2 3-27,6 6-25</inkml:trace>
  <inkml:trace contextRef="#ctx0" brushRef="#br0" timeOffset="3294.1884">26716 3103 100,'0'0'-1,"0"0"-5,0 0-6,0 0-12,0 13-15</inkml:trace>
  <inkml:trace contextRef="#ctx0" brushRef="#br0" timeOffset="3677.2103">26916 3280 125,'0'0'2,"0"0"-1,0 0 3,-7 0 1,7 0 1,-12 8 1,12-8 0,-14 16 2,8-8-2,1 3 1,2 1 0,2 3-1,1-15 0,3 14-1,-3-14 0,19 16 1,-9-9 0,5-5-1,-1-2 0,4 0 0,-2-2 2,3-5 1,-4 1-1,1-6 2,-4 0 0,-1-4-1,-5 3-1,-3-2-2,-2 3 1,-2-4-4,-5 4-2,-4 2-3,-1 2-5,-3 6-3,-1-1-5,2 3-17,0 10-26,1 0-13</inkml:trace>
  <inkml:trace contextRef="#ctx0" brushRef="#br0" timeOffset="4121.2357">27135 3285 183,'0'0'3,"0"0"-2,0 0 1,0 0 3,13 1-2,-3 7 0,-1-5 3,2 9-1,6-3-2,-8 3 2,-2 0-3,0 1-1,-4-4 1,-2 1-2,0 0-2,-2-1 1,1-9-3,-2 10 1,2-10 0,0 0 0,-10 4 1,10-4 0,0 0 1,-5-14 0,5 5 1,1-5-2,3 2 2,3-4-1,2-1 0,4-2 0,5 2 0,3 1 2,1 6 1,2-2 2,-1 3-1,2-1 2,-4 8 0,0 2 0,-4 1-1,-2 8 0,-3-1-2,-3 4-1,-3 3-2,-4 4-9,-2-1-21,-8 5-28,-3-2-5</inkml:trace>
  <inkml:trace contextRef="#ctx0" brushRef="#br0" timeOffset="4683.2679">28148 3057 140,'0'0'3,"0"0"0,0 0-3,0 0 1,0 0 2,-7 5-2,6 5 0,1 5 1,0 1-2,-1 6-1,1-1 3,1 4 1,1-3-2,0 2 1,-1-4 1,1-1-3,-1-3-6,-1-4-16,2 5-26,-2-8-4</inkml:trace>
  <inkml:trace contextRef="#ctx0" brushRef="#br0" timeOffset="4973.2845">27887 3019 73,'0'0'3,"0"0"5,6 0 2,-6 0 7,20 0 0,-6 0 2,5 0 2,1 0 0,4 0-4,1-3-2,1 1-5,1 0-4,-4-1-3,2 1-11,-2 1-15,-1-4-25,4 5-16</inkml:trace>
  <inkml:trace contextRef="#ctx0" brushRef="#br0" timeOffset="5389.3082">28296 3105 45,'0'0'4,"0"0"2,15 5 1,-15-5 4,19 10 0,-2-2-1,2 3 3,2-1 0,-6 3-3,4 1-4,-5 2-1,3-1 0,-8 0-4,-4-3 3,-3 2-1,-1-2 1,-1 0 0,0-12 0,-6 12 1,6-12 0,-12 7 2,12-7-1,-11 3 1,11-3-1,-8-5 0,8 5 1,-2-16 0,2 6-2,0-5 0,4-3-2,4-2 1,1-2-3,2 2-4,1-2-3,2 1-14,4 5-26,-2-5-18</inkml:trace>
  <inkml:trace contextRef="#ctx0" brushRef="#br0" timeOffset="5926.339">28736 3149 78,'0'0'4,"0"0"2,0 0 4,9 2 3,-9-2 0,13 0 2,-2 0 3,-1-5-1,3-5-2,0-1-1,-2 2-2,1-1-2,-1-3-1,-3 0-2,1 0-1,-4 5-1,-5 8-3,3-14 0,-3 14-2,0-15-1,0 15-1,-7-9 0,7 9-2,-14-4 1,14 4 0,-15 0-2,6 3 3,9-3-1,-15 14-2,9-6 3,-1 5 0,2 1 1,0 4 1,3-1 0,0 1 1,1-3 1,1 2 0,2-3 2,2 2-1,2-6 1,-6-10-1,15 15 0,-5-8-6,-10-7-12,16 6-22,-1-2-25</inkml:trace>
  <inkml:trace contextRef="#ctx0" brushRef="#br0" timeOffset="6577.3762">29080 3131 60,'0'0'3,"0"0"4,9-6 2,-9 6 1,13-5 5,-3 2-2,0-1 1,4 0 1,-3 3-3,0 0-3,2-2-1,-1-5 0,0 1-1,-1 0 0,1 1 1,-3-3-1,1-3-2,-1 1 2,1 1-1,-2-1-1,-3 1 0,-1 1-1,-1-1-2,1 1 0,-4 9-1,0-12-1,0 12 0,0 0-1,-11-9-2,11 9 0,-8 0-2,8 0 2,-14 5 1,14-5 0,-18 15-2,18-15 3,-18 17 0,9-6 0,0-2 1,0 3-1,9-12 0,-11 15 1,9-6-1,0 0 0,2-9 1,0 15 0,-1-6-2,1-1 4,2 3-2,1-3-2,0 0 4,2 3-1,0-3 0,1 2 0,-6-10 1,14 11 0,-6-7 2,2 2 0,0-2-1,1 1 2,1-4 0,-1-1-1,4 0 0,-3 0-1,-2 2-3,2-2-10,-3 1-19,-9-1-36,12 0-1</inkml:trace>
  <inkml:trace contextRef="#ctx0" brushRef="#br0" timeOffset="15661.8958">24333 3367 20,'0'0'2,"0"0"-4,0 4 1,0-4 2,0 0 1,0 0-1,0 0 4,0 0-2,0 0 2,0 0 2,1 11 1,-1-11 0,0 0 2,7 9 0,-7-9-3,14 7 2,-3-1 1,-3 0-2,4 4-2,0 3-1,1-4-2,1 5 2,0-4-3,-4 7 0,4-5 0,-4 3-1,1-5 0,-2-1 2,-1 0-2,-3-1 1,2 2 2,-4 1 0,-1-3 1,-2 4 3,0-2 0,0 5 0,-7-3 1,2 2-1,-4-2 0,3-1-1,-4 0-1,3 1-3,-2 0 2,3 2-3,0-4-3,-1 0-10,7-10-41,-9 22-10</inkml:trace>
  <inkml:trace contextRef="#ctx0" brushRef="#br0" timeOffset="16827.9625">24132 4638 6,'0'0'11,"0"0"-2,5-8 1,-5 8 1,13-2-2,-13 2-1,15-4 1,-5 3-2,2 1-1,0-1 1,2 1-1,0 0 1,0 0 0,0 0-1,2 0-1,0 0 3,4 0-2,-2 0-1,2 0 0,-2 0 0,4 0-3,-1 0 2,1 0-1,-6 0 0,3 0 0,-5 0 0,2 0-2,-5 0 1,3 0-1,-14 0 0,13 0 2,-13 0-3,10 0-2,-10 0-6,0 0-15,14 8-29,-14-8-5</inkml:trace>
  <inkml:trace contextRef="#ctx0" brushRef="#br0" timeOffset="17523.0023">24485 4448 0,'5'0'4,"-5"0"-1,0 0 1,0 0 1,10 1 1,-10-1 0,0 0 2,4 12-1,-4-12-1,7 9 4,-7-9-1,9 11-1,-9-11 3,13 11-3,-4-6 1,1-1-1,1 1-2,5 1-3,-5-1 2,7 2-3,-7-2 0,8 1 0,-7 1-1,5 1-1,-7-1 1,-1 1-1,1-1 0,-1 1 0,-2 1 2,-1 0-2,-4 0 1,-2-9 0,3 17-1,-3-17 1,0 16 1,-3-7 0,-2 1 1,5-10-1,-13 15 1,6-3 0,-3-3 1,2 5-2,-2-2 3,1 1-3,-1-1 2,-6 3-2,5-2 0,-3 0 0,2-1 0,-1-2-2,5 2-10,-3 3-22,6-3-26</inkml:trace>
  <inkml:trace contextRef="#ctx0" brushRef="#br0" timeOffset="19004.087">25870 4434 40,'0'0'3,"0"0"1,-4-2 2,4 2 1,-11-7 0,11 7 1,-13-5 2,13 5-3,-17-8-2,17 8 2,-17-6-5,5 6-2,0 0 1,-3 3-1,0 0-2,-3 2 3,1 1-2,1 2 0,0-2 1,2 3-3,3 0 1,-1 2 2,6-2-1,1 3-2,5-12 5,0 16-2,0-7 0,0-9 2,10 14 0,1-7 2,0-2-1,3-2 1,-2 1-2,2-3 3,-1 2-1,5-2-2,-2-1 1,1 0 0,-3 0-2,2 0 3,5 0-3,-5 0-1,4 0 1,-5 0-1,5 5 0,-7 0 1,4 0-1,-7 2-2,-1-2 2,-2 4 0,-2 1-1,-4 0 2,-1-10 0,0 17-2,0-17 2,-4 17 0,-4-8 1,-3 1 1,-2-3-1,-2 1-2,-5 3 2,2-3 1,-5 5-1,3-7 2,-3 4-2,3-6 1,1 4 2,2-8-1,5 0 1,-4 0 1,6 0-2,1-5-1,3-4-1,6 9-1,-9-13-3,9 13-7,-4-14-10,4 14-12,0 0-20</inkml:trace>
  <inkml:trace contextRef="#ctx0" brushRef="#br0" timeOffset="19965.1419">26151 4450 57,'0'0'5,"0"0"1,0 0 1,0 0 2,0 0-2,0 0 0,0 0 1,0 0-1,0 0-2,3 6-3,-3-6-1,8 7 2,-8-7 1,8 11 1,-8-11 1,8 13 1,-8-13-1,13 15 0,-13-15 0,11 16 1,-11-16-3,14 14 0,-6-8-1,-8-6-1,14 14 1,-14-14-1,15 13-1,-15-13-1,17 10 1,-17-10-1,14 11 1,-14-11 1,13 13-1,-13-13-1,15 6 1,-15-6-1,10 8 1,-10-8 1,9 7-1,-9-7 1,0 0 2,11 2-1,-11-2 1,0 0 2,0 0-2,9-4 0,-9 4 2,4-12-2,-4 12-1,6-19 0,-1 9-1,-2 0-1,2-2 2,0 2 1,0-5-3,2 2 1,0-1 0,-2 3 0,0-1 1,0 0-2,-1 0-1,2 2 1,1-1-1,-7 11 1,9-11-2,-9 11 1,9-11-2,-9 11-4,10-3-6,-10 3-8,0 0-24,18-1-22</inkml:trace>
  <inkml:trace contextRef="#ctx0" brushRef="#br0" timeOffset="20413.1676">26720 4405 105,'0'0'5,"0"0"2,0 0 3,0 0 1,0 0-1,0 0 3,0 0 0,0 0 2,0 0-2,0 0-3,6 9-1,-6-9 1,7 18-1,-4-5-2,0 1 1,1 1-2,-1 3-1,2-4-1,-1 3-1,1-2-3,-3 0 2,-1-1-2,2-1-4,-1-4-4,0 2-13,-1 0-19,-1-2-28</inkml:trace>
  <inkml:trace contextRef="#ctx0" brushRef="#br0" timeOffset="21143.2093">26771 4425 54,'0'0'1,"0"0"1,0 0 3,9-5 0,-9 5 2,8-3 1,-8 3 2,14 0-1,-14 0 3,14 9-4,-14-9 1,19 11-3,-11-2-1,5 3-2,-1-4 1,-1 1-1,1-4-2,1 3 1,-1-4 1,0 3-2,-1-3 2,1-1 1,-2-2-2,1-1 3,-11 0-2,17-2 1,-17 2 0,16-13 0,-10 2-2,1 0 1,-2-1 0,3 0-2,-1 0 0,0 0 0,0 2-1,-1-2 1,1 3 0,0-1-2,-3 2 2,2-2-1,-6 10 0,8-11 0,-8 11-1,0 0 0,9-10 0,-9 10-1,0 0-1,0 0 1,0 0 0,0 0 0,0 0 0,11 10 1,-4-1 1,-4 1 1,7 1 2,-5 2-2,6-1 1,-8 4 2,9 0-1,-10 2 0,1-4 1,1 4 0,0 0 1,-1 1-1,1 1 1,-3-3-2,3-3 1,1 0 0,-2-3-3,1 3-9,-1-5-21,-3 0-32,0 2-6</inkml:trace>
  <inkml:trace contextRef="#ctx0" brushRef="#br0" timeOffset="22104.2643">25970 4952 20,'0'0'0,"0"0"2,0 0-1,0 0 0,0 0 3,9 0-1,-9 0 4,16 0 2,-6 0 0,2 0 3,4 0 0,3 0 0,3 2 2,6-2-2,-2 2-3,7-2 2,1 0-3,6 0-1,0 0 0,8 1-1,3-1 1,2 2 0,3-2-1,0 0 0,0 0 1,-4 0-1,0 0 1,-9 0-2,-7 0-1,-4 0 0,-8 0-2,-4 0-15,-3 5-46,-5-3-4</inkml:trace>
  <inkml:trace contextRef="#ctx0" brushRef="#br0" timeOffset="23164.3249">26829 5179 5,'0'0'2,"0"0"1,0 0 0,0 0 2,-9 5 1,9-5 1,0 0 0,-15 9 3,15-9-3,-17 9-1,9-3 2,-4 2-1,-1 1-1,2 1 1,-1 1-1,2 2-1,0-2 2,5-1-2,1 5-2,1 5 5,3-6-3,0 5 1,2-6 3,3 5-2,0-2 0,4 3 1,1-9 0,1 0-2,0 1 1,2-3-3,1 1 1,1-3-2,-1-1-3,0 1-8,0-6-17,6 3-33,-5-3-2</inkml:trace>
  <inkml:trace contextRef="#ctx0" brushRef="#br0" timeOffset="23901.3671">26918 5484 106,'0'0'5,"0"0"2,0 0 0,0 0 1,0 0-1,0 0 0,0 0 1,8 0-1,-8 0-4,8 2-3,-8-2 0,13 9-1,-13-9 1,14 13 0,-14-13 0,11 17 0,-7-5 0,-4-1 1,0 0 0,0 0 0,-6 0 1,-1-3 0,-3 3 0,2-4 1,-5-1 1,4-1-2,-3-3 3,0 1-2,1-3-1,1 0 2,-1 0-4,0-3-4,-1-2-4,2 0-5,-1-2-11,11 7-12,-18-11-19</inkml:trace>
  <inkml:trace contextRef="#ctx0" brushRef="#br0" timeOffset="24787.4178">27140 5417 85,'0'0'4,"0"0"2,0 0 3,-9 0 0,9 0 1,-9 3-1,9-3 0,-11 11 3,11-11-5,-10 16-2,10-6-1,0 1 0,-2 3-1,2-1 0,0-3 0,4 1 1,-1-3-1,-3-8 0,14 14 1,-14-14 0,18 5 1,-18-5 1,21 0-2,-11-2 1,8-4-1,-5-4 1,0 1-3,3-4 0,-2 2-1,2-2 0,-1 2 0,0 0-1,-5 3 0,0 1 0,-10 7-1,11-6 0,-11 6 0,0 0-1,8 5 1,-8-5 0,8 11-1,-8-11 1,11 15 1,-11-15 1,18 15-1,-7-8 2,1-3-2,1-2 0,1-1 1,1-1-1,-3 0-1,2-3 1,-2-3-2,-3-2 2,3-1-1,-5-3 1,-3 2-1,-1-2 2,0 0-1,-3-1 1,0-3-1,-1 6 2,-2-4-2,3 14 0,-5-18-2,5 18 1,0 0-1,0 0 0,0 0 2,4 13-1,1 3 0,1-3 1,1 7 1,0-1-1,-3 7 3,2-4-3,-1 0 0,0 2 1,-4-1 0,2 1-1,-1-2 1,-1-2-1,-1-3-1,0-3-3,0-4-3,0-10-8,-1 12-10,1-12-14,0 0-17</inkml:trace>
  <inkml:trace contextRef="#ctx0" brushRef="#br0" timeOffset="25055.4331">27582 5370 57,'0'0'3,"3"-9"0,-3 9 4,12-9 1,-12 9-1,20-7 1,-10 2 0,6 5 4,-5 8-1,-1-3-2,-1 8-1,-9-13 1,7 22 0,-7-12-1,-3 7 1,-7-8-2,1 1-1,-4-1-5,1-2-4,-2 1-13,2 1-15,-2-8-27</inkml:trace>
  <inkml:trace contextRef="#ctx0" brushRef="#br0" timeOffset="25376.4514">27824 5264 54,'0'0'3,"0"0"1,1 11 3,-1-11 1,8 21 1,-2-4 3,0 4 2,3 0 0,-3 1-1,1 5-4,0-5 1,-2 7-3,2-5 0,-4-3-4,1 2-1,-2-3-1,0-2-7,-1-1-8,-1-6-23,2 2-19</inkml:trace>
  <inkml:trace contextRef="#ctx0" brushRef="#br0" timeOffset="25727.4715">27866 5259 89,'0'0'3,"0"0"-1,12 0 2,-2 0 2,0 3-2,3-3 1,2 5 1,1-5-1,1 4-1,-2-1 0,-3 2-2,-1 2 0,-1-2 0,-10-5 0,11 19 1,-11-5 1,0-2 0,-5 2-1,-4-3 3,-4 2-2,-1-4-2,-1 4-3,1-9-5,-1 0-9,5-4-16,10 0-22</inkml:trace>
  <inkml:trace contextRef="#ctx0" brushRef="#br0" timeOffset="26107.4933">28140 5227 92,'0'0'1,"0"0"1,-4 11 1,4-11 0,-6 14 3,6-14 0,-10 21 0,5-11 0,3 1 0,2-2-3,-1 3 3,2 2 0,3-4-2,2 1-1,3-6 1,0 3-1,1-5 2,0 1-1,1-4 0,3-12-2,-1 3-1,-3-6 2,2 3-2,-4-3 1,0 2-1,-2-4 0,-1 2-1,-4 7 0,-1-1-3,0 9-3,-5-10-7,5 10-9,-14-3-18,14 3-15</inkml:trace>
  <inkml:trace contextRef="#ctx0" brushRef="#br0" timeOffset="26744.5297">28403 5247 113,'0'0'4,"8"-6"-1,2 0 3,2 6 0,1-3 2,4 3 0,-1 0-1,2 0 3,-3 6-4,-3 4-2,-2-1 0,-4 3-3,-3-1-2,-2 2-1,-1-3-1,-2 4-2,-6 1 2,0-5-1,-3 3 2,0-7 0,1 4 2,-2-8 0,2 3 3,1-5 0,2-12-2,2 4 0,0-7 0,3 4-1,2-8 0,0 5 0,1-4-3,3 3 3,1 3-2,3-1 0,1 0 0,0-2-1,3 5 1,-2 0-1,1 1 0,1-3 0,-2 3 0,1 1 1,-2 2 0,-9 6 1,14-13 1,-14 13 0,8-10 1,-8 10 0,0 0 0,0 0 0,0 0 0,0 0 2,11 0-1,-10 10 0,1 0 1,0 4 0,2 1 2,2 4-2,0-2 2,1 2-1,-2-2-1,-1 2 0,2-5 0,0 1 0,1-3-3,-2 2 3,-2 2-2,1-7-1,0 4-6,-4-13-9,8 16-18,-8-16-20</inkml:trace>
  <inkml:trace contextRef="#ctx0" brushRef="#br0" timeOffset="26929.5403">28684 5250 160,'0'0'5,"0"0"1,0 0 2,0 0 2,14 1 3,-14-1-2,19 0 1,-7-3 0,3 0-7,-2-1-23,-3 0-42,4 4-6</inkml:trace>
  <inkml:trace contextRef="#ctx0" brushRef="#br0" timeOffset="27579.5775">29277 5099 61,'0'0'3,"0"0"1,5 12 1,-5-12 1,6 19 0,0-8 0,1 5 1,0 0 1,3 3-3,-2-3-1,2 1 0,-2-4 1,1 1 1,-4-4 3,-5-10 4,10 13 3,-10-13 2,0 0 0,12 0 0,-12 0-3,7-6 1,-3-4-4,0-3-5,4-1-3,-1-5-1,-2 1-6,2-4-4,-1-1-13,6-1-24,3 7-25</inkml:trace>
  <inkml:trace contextRef="#ctx0" brushRef="#br0" timeOffset="27970.5998">29569 5196 87,'0'0'4,"0"0"0,9 0 2,-9 0 1,14-3 0,-14 3 2,18-9-1,-4 2 1,-6-2-2,7 1 0,-8-3 3,4 3-2,-6 0 0,5-1 2,-10 9-1,0-13-1,0 13 0,-15-8-1,5 8-3,-5 0 0,4 3-2,-7 5-1,5 2 1,-2 2-2,6 2 1,2 2 2,3 0-2,3-2 0,1 1 1,1-3 0,7 0-1,1-4 0,5-1-3,5-3-8,0 1-9,8-3-19,-4-2-26</inkml:trace>
  <inkml:trace contextRef="#ctx0" brushRef="#br0" timeOffset="28300.6187">30014 5097 108,'0'0'4,"0"0"-1,0 0 3,0 0 1,0 0 1,-10-4 0,10 4 0,-10 0 1,1 0-1,-1 4-2,-1 5-1,1-3-1,-1 5 0,4 0-1,-1 3 1,1 0-1,6 1-1,1-2 1,1 2-1,5-4 0,3 2 0,3-2 1,3-4-2,2 0-3,2-2-9,0-2-7,5-3-16,2 0-20</inkml:trace>
  <inkml:trace contextRef="#ctx0" brushRef="#br0" timeOffset="28566.6339">30248 4979 42,'0'0'3,"0"0"3,-5 15 4,5-3 2,-3 3 0,3 3 1,0 4 2,2 2 0,1 0-3,1-2-4,7 1-1,-9-3-3,1-3-9,-2 0-16,2 0-30,-1-4-3</inkml:trace>
  <inkml:trace contextRef="#ctx0" brushRef="#br0" timeOffset="29420.6828">30174 5190 29,'0'0'2,"0"0"2,6-11 1,6 10 2,-2-4 2,9 2 2,1-2 0,5 2 2,1-1-3,-1 1 1,2 2-4,-7 1 0,3-1-3,-8 1-2,-3 0 0,-2 0 1,-10 0-2,13 7 1,-13-7 1,7 13-2,-7-13 2,7 16 1,-7-16-2,10 17 2,-10-17 0,14 16 0,-5-10-1,1-1 2,1 0-2,0-2 2,1-3 0,0 0-2,-1 0 2,0-6-2,-2 0 0,0-3 1,-2 0-1,-2-3-1,-2-1 1,-2-1-2,-1 2-1,-1-4 1,-7 3-1,-2 1-2,0 2 1,-5 1-2,4 4 1,-5 2 0,1 2-2,2 1 1,1 1 1,3 6-1,1 0 1,3 3 0,1-2 1,4 2 0,0-1-1,0-9 2,10 15 2,-10-15-1,12 9 1,-12-9-1,17 1 1,-9-1 1,-8 0-1,14-11 0,-5 2 2,1-5-3,-1 1 1,2-4-1,-3 3 0,1-5 0,2 1-1,-1-1 0,0 5-1,2 1 1,-1 3-2,-2 1 1,2 4-2,-1 2 0,0 3 1,3 6 0,-2-1-1,2 6 1,-4 2 1,2 1 0,1 3 1,-1 0 1,-2-1 0,2 3 1,-2-3 0,-1 1 1,2-3 0,0-2 2,-1-2 1,3-3 0,-2-2 2,3-5 1,0 0 1,2 0-1,6-5 1,-3-4-3,7-1-2,-6-2-9,3 10-51,-8-15-13</inkml:trace>
  <inkml:trace contextRef="#ctx0" brushRef="#br0" timeOffset="30507.7449">30029 5825 50,'0'0'4,"0"0"1,0 0 0,-7 16 4,7-16-2,-4 16 1,4-16 2,-4 21 2,3-10-5,-1-1 1,2-10 0,0 13 3,0-13 2,0 0-1,0 0 2,0 0-1,0 0-2,-5-5-1,2-4-2,-1-5-6,-1-1-3,0-7-3,-1 0-1,2-3 1,0 2-1,2-1 1,-1 4-1,1-1 3,2 6 1,0 3 1,0 2-1,0 10-3,0 0 0,0-9-1,0 9 0,0 0 1,7 6-1,-7-6 1,14 17 1,-5-7 2,3 0 2,-1 3 0,1-2 2,4-1 0,-5-3 0,4-3 0,-3 0 2,3-4-2,-5 0 2,1-3-1,-1-3-1,-3-5 1,2 1-2,-2-2 1,-2 0-1,0 0-1,0-1 0,-3 2 1,-2 11 0,4-12-2,-4 12 0,0 0-2,0 0 2,0 0-1,0 0 1,14 8-1,-10 2 1,2 6 1,0-2 2,1 6-1,3-1 0,0 3 2,4-5-2,-3 4 0,3-3 0,-6 1-1,4-7-6,-3 1-16,3 6-33,-8-9-10</inkml:trace>
  <inkml:trace contextRef="#ctx0" brushRef="#br0" timeOffset="31012.7738">30541 5728 89,'0'0'4,"0"0"2,0 0 2,0 0 0,0 0 1,-9 0 0,9 0 1,-13 0-1,3 6-1,2 1-3,-4 2-2,3 3 2,-2 2-3,-3 1 2,5 3-2,1-3-1,3 3 1,1-3 0,4-1 0,0-2-1,8-1 1,2-2 1,2-4-1,3-2 0,1-2 0,2-1 1,-1-4-1,0-1-1,-1-5 1,-1 3-1,-2-7 1,-2 6 0,-5-2-1,-6 10 1,12-16 1,-12 16-1,5-13 0,-5 13 0,0 0-1,0 0 0,0-9-1,0 9-1,0 0 0,0 0-1,0 0-5,3 6-6,-3-6-13,10 8-18,-10-8-19</inkml:trace>
  <inkml:trace contextRef="#ctx0" brushRef="#br0" timeOffset="32112.8367">30774 5712 119,'0'0'4,"0"0"0,0 0 1,0 0 1,0 0-1,0 0 0,0 7 1,0-7 1,-9 12-2,5-2-2,1 1 1,0 1-1,-3 3 2,4 1-2,0 0 2,1-3 0,3 3-2,4-5 2,4-1-1,2-2 1,3-2-1,1-3 0,7 0 0,3-3-1,1-6-2,3-1-1,-4-4-1,2-3-2,-2-5-3,2 1 1,-13-6-2,-2 2 0,-4-5 1,-4 1 2,-2-1 2,-2 3-1,-1 2 4,-6 1 2,3 5-1,-2 2 0,2 2 1,-1 3-1,4 9-1,-8-10-1,8 10-1,0 0 0,0 0-2,0 0 2,-2 10-1,2 2 2,-1 5 0,1 0 2,0 4 1,1 3 0,0 1-1,4 1 2,-4-2-2,4-3 0,-1 0 0,-1-2 0,1-2 0,-1-5-1,-2 0 1,-1-12 2,1 15-1,-1-15 1,0 0 1,0 0 0,0 0 0,-6-2-2,6 2-1,-3-16-1,3 6-2,0-1 0,0 0-2,2 0 0,2-1-1,1 4 2,3-2-1,3 4-1,1-1 2,1 2 1,-2 0 0,-2 0 0,3 3 0,0-1 0,-2 3 1,-10 0 0,9 0 0,-9 0 1,10 3-1,-10-3 1,14 14 1,-14-14 0,8 17-1,-6-6 2,7-1 0,-5 1-1,6-1 2,-10-10-1,16 16 1,-4-11-1,1-2 2,3-2-2,-1-1 0,2 0 1,-1-4-2,0-1 0,0-5-1,-1 1 1,0-3-2,-4-3 0,2-2-1,-4 3 0,3-4-1,-6 4 1,-3 1-2,-1 2 0,-1 1 0,-1 10 1,-3-11-1,3 11-1,-12 0 1,12 0 0,-10 7 1,7 2-2,-2 4 3,4-1 0,1 3 1,-1-1 0,1 3 1,1-5 1,5 1 0,-1-2-1,4-2-2,-9-9-9,21 8-21,1-6-31,-7-2-4</inkml:trace>
  <inkml:trace contextRef="#ctx0" brushRef="#br0" timeOffset="32287.8468">31469 5501 176,'0'0'3,"0"0"-3,0 0-2,0 0-7,-11 0-7,11 0-16,0 0-21</inkml:trace>
  <inkml:trace contextRef="#ctx0" brushRef="#br0" timeOffset="32782.8751">31628 5699 93,'0'0'4,"0"0"3,0 0 1,3 5 1,-3-5 2,7 11 1,-3-2-1,-4-9 2,13 17-2,-13-17-3,8 14-1,-8-14-2,4 12 1,-4-12 1,0 0 0,0 9-2,0-9 2,0 0-2,0 0 1,-2-9-2,2 9-1,-3-18 0,0 3-3,3 2 0,2-4 0,8 4-1,-4-3-1,2 4 0,4-2 1,6 6 0,-5-1-1,3 6 1,-3 0 0,1 3 1,0 0 0,3 6 0,1-1 1,-6 2-1,0 2 1,0 1 0,0 0-2,-12-10-3,17 17-9,-17-17-7,2 14-11,-2-6-18,0-8-17</inkml:trace>
  <inkml:trace contextRef="#ctx0" brushRef="#br0" timeOffset="33182.8979">32001 5680 117,'0'0'3,"0"0"1,0 0 0,11-11 2,-11 11 1,18-11-1,-9 3 2,3 2-1,-1-2-1,-1-1-1,-2-1-2,-8 10 0,6-15-1,-6 15-1,0-16 0,0 16 0,-5-15-2,5 15 0,-11-9 0,11 9-1,-11-3 0,1 3 0,-1 2 0,1 3 1,10-5 0,-17 15-2,8-5 2,2 2 1,-1 0 0,4 2 1,2-1 3,2 1-1,2-1 2,0-2 1,1 1 0,1-4 1,-4-8 1,17 14-1,-7-10 0,-10-4-3,12 3-5,-1-3-19,2 3-32,-1-3-12</inkml:trace>
  <inkml:trace contextRef="#ctx0" brushRef="#br0" timeOffset="33523.9175">32241 5472 80,'0'0'5,"0"0"1,10 3 3,0 4 3,2 0 0,0 3 3,3 2 0,1 2 2,2 3-4,-5 0 0,6 2-3,-7 1 0,-7-2-1,2 0-1,-6 2-2,-1 1-3,-8-1-7,-6 1-26,-14 1-32,-2 3-5</inkml:trace>
  <inkml:trace contextRef="#ctx0" brushRef="#br0" timeOffset="34744.9873">26500 5216 3,'-11'2'8,"-5"2"-1,6 3-1,-7-1-2,5 4 0,0-1 0,0 2-2,2-1 0,-1 6-2,1 3 1,-1-1 1,4 3 0,2-3 1,2 3 0,2 0 2,0 3 0,0-5 2,0 0 0,3 1 2,2-2-1,2 1 4,-1 2-2,2-1 1,-1-1 1,3-4-2,0 2 0,1-1 0,-1-1-1,1 0-1,0-6-1,5 1-1,6-2 0,-3-2-2,4 2-7,-2-6-20,11 5-34,-6-4-4</inkml:trace>
  <inkml:trace contextRef="#ctx0" brushRef="#br0" timeOffset="46628.667">26599 6395 36,'0'0'2,"0"0"4,0 0 0,0 0 3,0-11-1,0 11 3,0 0-1,1-14 3,-1 14-2,0 0-3,0 0-2,0-8-1,0 8-3,0 0-1,0 0 1,0 0-2,0 12 0,0-12-2,0 20 2,1-7 0,-1 3 0,0 3 2,0 2-2,0-1 1,0 4 0,1-2-1,-2 10 1,1 3 0,0 0 0,0 1-1,2 1 3,-1 5-3,0-2 0,2 5 2,0-6-2,1-2 0,-1 2 1,-1-1-1,2 2 0,0-5 1,0 1 1,-1-2-2,2 3 2,-3 3-2,1-5 1,0 5 0,-1-6 0,0 8-1,-2-8 2,-1 7-1,1-5-2,0-3 1,-3 1 0,-1-4 0,0 4 1,-1-4 0,2 2 0,0-3 1,-1 1 2,2-4-1,0 6 1,0-7-1,0 5 2,2 2-2,-1-2 2,1 3 0,0-3-2,-1 2 0,1-2 1,0 4-2,2-6 0,0 2 2,0-3-2,0-1 0,1 1 3,-1-1-2,1-1 3,0-3-1,-1-1 0,3-1-1,-1-2 1,0-2-1,-1 1-1,1-5-1,0 1 0,-1 0-1,0-3 2,1-1-4,-2 1-7,-2-10-11,5 12-31,-2 2-16</inkml:trace>
  <inkml:trace contextRef="#ctx0" brushRef="#br0" timeOffset="47935.7418">26232 8181 5,'0'0'8,"0"0"2,0 0 2,0 0-2,0 0 1,9 0-1,-9 0-3,11 0-4,-11 0 2,12 0-2,-12 0-1,16 0 1,-7 1 0,4 2-1,0-3 2,3 1-1,0 0 1,5-1-1,-2 0 1,8 0-3,6 0 1,-4-1 0,4 0-1,-1-2 0,3 2 0,-3-1-1,7 1 0,-10 0 1,-1 1-1,0-1 3,1 0-3,3-1 1,-2 1-1,4-1 1,-3 2 0,6 0-1,-2-2 1,9 2-1,0-3 0,-1 1 2,4 2-2,-3-2 1,4 0-1,-4 0 0,2-2 0,-3 1 0,-4 1 1,1-2-1,-3 1 1,7 0-1,-9 1 1,7-1 1,2 3 0,-2 0-1,3 0 0,-3 0 2,1 0-2,-3 0 1,2 3-2,-6-1 0,-4 1 0,-1 0 1,-3 0-1,0 1 1,-2 1 1,4-2-2,-6 1 1,6-2 0,-5 3 0,6-3 0,-5-1 0,7-1 2,2 0-1,-3 0 2,5 0 0,-5 0 0,5-3 1,-5 1 1,5-1 2,-6 0 0,-3 0 0,-1 0 1,-2 0-1,0 0 0,-2 1 0,-4-2-3,-1 3 1,-1-1-3,-4 1-1,-1 1-1,-12 0-6,16-1-16,-7 1-43,-9 0-4</inkml:trace>
  <inkml:trace contextRef="#ctx0" brushRef="#br0" timeOffset="51532.9475">26291 7784 0,'0'0'0,"11"-6"1,-11 6 1,12-7-1,-12 7-1,13-7 1,-13 7 0,12-6-1,-12 6 1,10-5 2,-10 5-2,10-7 0,-10 7 1,10-6 0,-10 6 0,12-9 0,-12 9 0,17-11 0,-17 11-1,16-11 0,-8 5 2,5-1-2,4 1 1,-2-3 1,6 2 0,-5-6 1,8 3 1,-3-2-1,6 2 4,-5-4-1,1 3 0,3-4-1,-1 2 1,4-1-1,-4 0-1,7-2-2,-2-1 2,5-1-3,-1 0 2,7 0-2,-5-1 0,9-3 2,3 4-2,2-6 2,3-4-1,0 6 1,3-7 0,-1 5-2,5-3 0,-4 0 1,-3 1-2,4 1 1,-7 4-2,6-3 1,0 2-1,0-1 1,0 3 1,-3-3-2,3 2 1,-6-2 0,4 4 0,-9-5 0,-5 7 0,1-2 1,-5-2-1,-1 6 0,-8-3 1,3 3 1,-3 1 0,3-2 3,2 4 0,-5-3 3,5 4 0,-6-2 0,5 3 0,-5-2 0,3 2-1,-7 1-1,-1-1-2,0 3-2,-3 0-1,0 0-2,-3 2-7,-1 2-15,-2 3-33,-12 0-12</inkml:trace>
  <inkml:trace contextRef="#ctx0" brushRef="#br0" timeOffset="52336.9935">26821 6575 78,'0'0'2,"0"0"2,0 7 0,0-7 2,0 0 4,7 0-1,-7 0 2,13 0 2,-3-7-3,1 2 0,4-2-1,-1 0-1,3 0-1,-2 0-1,4 0-2,-4-1-1,2 1 0,-6 2-2,3 1 0,-5 0-1,1 0-4,-10 4-7,9-3-13,-9 3-21,0 0-15</inkml:trace>
  <inkml:trace contextRef="#ctx0" brushRef="#br0" timeOffset="52636.0106">26927 6497 110,'0'0'3,"0"0"3,-2-5 0,2 5-1,0 0 1,0 0 1,0 0 1,0 0 0,0 0-2,5 8-2,-5-8 0,9 18 2,-3-4-3,-1 0 1,0 0-1,0 1-2,-2 5-4,1-4-5,-2 5-14,-2-11-30,8 6-5</inkml:trace>
  <inkml:trace contextRef="#ctx0" brushRef="#br0" timeOffset="53019.0325">27361 6395 73,'0'0'3,"0"0"2,0 0 3,10-10 2,-10 10 2,16-8 0,-4 2 1,0 2-2,1-1 0,3-2-4,0 2-1,1-2-3,-2 0-3,0 2-2,-3-1-12,2 0-20,-1 6-20</inkml:trace>
  <inkml:trace contextRef="#ctx0" brushRef="#br0" timeOffset="53260.0463">27446 6263 115,'0'0'2,"0"0"-1,0 0 1,0 0 2,-1 6 0,1-6 1,0 19 1,0-7 1,1 5-2,2 0-1,2 2 0,0-4-8,0 4-7,1 0-15,-3-2-22</inkml:trace>
  <inkml:trace contextRef="#ctx0" brushRef="#br0" timeOffset="53732.0733">27142 6867 68,'0'0'5,"0"0"-3,0 0 4,0 0 1,10-4 3,-10 4 3,11-3 0,-11 3 1,14-8-1,-4 5 0,1-4-2,-1 2 0,3-1-3,2-3 0,0 1-4,1 1 1,-1 0-4,-1 0-2,1 2-7,-2 0-8,-1 0-12,-2 4-14,-10 1-19</inkml:trace>
  <inkml:trace contextRef="#ctx0" brushRef="#br0" timeOffset="53989.088">27211 6760 123,'0'0'1,"0"0"1,0 0 2,0 0 0,0 8 2,0-8 0,7 18 0,-4-6 0,2 0 0,0 5-3,0-4-3,-1 1-7,3 2-12,-4-6-18,6 2-20</inkml:trace>
  <inkml:trace contextRef="#ctx0" brushRef="#br0" timeOffset="54345.1084">27560 6704 111,'0'0'3,"0"0"2,6-5 1,-6 5 2,14-6 3,-14 6 0,20-14 2,-8 0 1,2 4-4,0-3 0,3 5-4,-1-8-1,2 5-3,3 0-4,-5 5-6,4 2-6,-9-1-16,7 5-16,-18 0-14</inkml:trace>
  <inkml:trace contextRef="#ctx0" brushRef="#br0" timeOffset="54576.1216">27668 6567 112,'0'0'2,"0"0"2,-5-2 2,5 2 0,0 0 2,-1 13 0,1-13-2,0 22 1,0-1-2,0-1-5,1 4-7,-1-7-16,7 10-25,-5-11-7</inkml:trace>
  <inkml:trace contextRef="#ctx0" brushRef="#br0" timeOffset="54988.1451">27923 6247 64,'0'0'4,"0"0"2,8-9 2,-8 9 2,15-11 3,-4 1-1,0 1-1,6 1 2,-1-4-3,-2 5-6,-1-2-6,0 2-8,-4 3-16,-9 4-29</inkml:trace>
  <inkml:trace contextRef="#ctx0" brushRef="#br0" timeOffset="55233.1592">27911 6108 106,'0'0'4,"0"0"0,0 0 2,2 8 1,-2-8 0,9 19 0,-2-4 0,0 4 0,2 1-2,-1 4-5,1-2-6,-2 0-15,3 1-20,-8-1-13</inkml:trace>
  <inkml:trace contextRef="#ctx0" brushRef="#br0" timeOffset="55646.1828">27265 6121 63,'0'0'5,"0"0"2,0 0 4,3-10 1,-3 10 2,15-8 0,-5 1 0,7 0 0,-1 0-4,4 0-10,1-1-12,-1-2-16,4 3-17</inkml:trace>
  <inkml:trace contextRef="#ctx0" brushRef="#br0" timeOffset="55784.1907">27401 5946 85,'0'0'4,"0"7"1,1 8 1,4 2 1,4 5-6,3 4-23,3 4-22</inkml:trace>
  <inkml:trace contextRef="#ctx0" brushRef="#br0" timeOffset="56625.2388">27438 7519 51,'0'0'4,"0"0"2,0 0 2,0 0 2,-10-3 0,10 3 2,-9 0 1,9 0 0,-10 5-3,10-5-1,-9 19-5,7-9 0,-1 3 0,2 1-1,1 0 0,-1 0-1,6-4 1,-1 0 2,5-2-2,0-3 2,2 0 0,1-5-1,1 0 2,2-5-3,-2-1 2,0-3-2,0-3 1,-2 0-1,-2-5 1,-3 0-1,-1 0-1,-4-3 1,-1 2-1,-1 0-1,-5 0 0,0 5-1,-3 1-2,-1 5-3,-3 2-5,1 5-9,-2 1-14,4 10-19,-5 0-14</inkml:trace>
  <inkml:trace contextRef="#ctx0" brushRef="#br0" timeOffset="57181.2706">28101 7282 62,'0'0'2,"0"0"2,0 0 1,-10 12 0,5-3 2,0 1 0,1 4 1,2-2 2,-1 6-2,3-6-1,0-12 1,2 14 0,-2-14 1,13 6 0,-13-6 0,19-1-1,-9-5 3,4-2-2,-4-2-1,0-1 0,-2-2-1,-2 1-2,-3-8 1,-3 7-3,0-4 0,-6 6-3,-4-3 0,0 6-4,-1-2-3,-3 9-7,1 1-11,-4 0-22,8 9-18</inkml:trace>
  <inkml:trace contextRef="#ctx0" brushRef="#br0" timeOffset="57610.2951">28495 7165 24,'0'0'4,"0"0"-1,0 0 3,0 0 4,0 9 2,0-9 5,8 8 5,-8-8 1,15 6 0,-4-6 1,-2-1-1,2-5-1,0-1-2,-1-3-5,-1 0-2,-1-3-3,-6 3-1,-1-1-6,-1-3-7,-1 4-11,-7 5-25,-8 4-29,-2 2-4</inkml:trace>
  <inkml:trace contextRef="#ctx0" brushRef="#br0" timeOffset="58127.3247">27834 7785 17,'0'0'3,"0"0"2,-6 8 1,6-8 0,-5 11 1,5-11 0,-5 15 2,5-15-2,-2 17-1,2-17-3,3 17 1,-3-17 2,13 15 1,-5-13 1,2 5 2,3-7 0,-1 0 2,-1 0 1,-1-7-2,1 2-1,-1-4 0,-2-1 0,-2-3-2,-3 4 0,-2-7-3,-1 5-1,-1-4-2,-3 2-4,-4 4-4,-1 1-4,-1 5-7,1 0-12,-2 3-17,2 6-17</inkml:trace>
  <inkml:trace contextRef="#ctx0" brushRef="#br0" timeOffset="58586.3509">28333 7637 31,'0'0'1,"0"0"1,-14 8-1,14-8 0,-11 15 1,5-4 1,-2 1 0,4 4 0,2-6-1,2 4 2,0-5-1,0-9 3,8 14 2,-8-14 1,15 4 1,-4-4 2,5 0 1,-3-4 0,2-2-1,-4-3-1,3-2-3,-6 1-1,2 0-1,-9-4-3,-1 2-1,-2 1-3,-9 1-2,2 2-9,-5 3-10,2 0-21,1 5-14</inkml:trace>
  <inkml:trace contextRef="#ctx0" brushRef="#br0" timeOffset="59021.3758">28623 7500 19,'0'0'3,"0"0"-1,-2 11 2,2-11-1,-1 16 2,1-7 1,0 3-1,0-2 3,2-1 1,-2-9 2,9 12 1,-9-12 0,16 0 2,-7 0-1,-9 0 1,17-9-2,-10-3-4,-1 2-1,-2-2-3,-1 0-4,-3 1-7,0 2-9,-7-3-18,7 12-23</inkml:trace>
  <inkml:trace contextRef="#ctx0" brushRef="#br0" timeOffset="59366.3956">28415 7438 3,'0'0'7,"0"0"0,0 0 0,0 0-5,0 0-14</inkml:trace>
  <inkml:trace contextRef="#ctx0" brushRef="#br0" timeOffset="67405.8554">27174 5830 0,'-10'6'0,"-6"-3"1,6 0 1,-4 2-2,2 2 0,-1-4 1,1 6-1,-2-3 0,6 5 1,-2-3-1,-2 4 0,3-5 1,-5 3-1,5-1 1,-3 2-1,2 0 0,-4 4-1,2 2 1,0-3-1,3 7 1,-5-6-1,4 5 1,-4-3 0,2 2 0,1-5 1,1 2 1,-2 0 1,1 3 0,0-3 1,3 0-1,-1 1 1,0 0 0,2 3-1,1 3 1,-1-3-2,0 1-1,4-1 2,-3 2-2,1 0 0,1-3 0,1 3 0,1-8-1,-1 4 2,2-5-1,0 4-1,0-2 1,1 2-1,0-5 0,0 5 1,2-3-1,2 3 0,-2-5 1,3 6-1,-2 2 0,0-4 0,-1 4 0,1-7 0,0 4 0,0-5-1,2 4 0,-4-7 2,3 3-1,0-4-1,-1 1 2,0 0-1,-1 1 0,0 0 0,1 1 0,-3-11 0,6 15 0,-6-15 0,8 15 0,-8-15 1,9 12-1,-9-12 0,9 9 2,-9-9-2,9 13 0,-9-13 1,6 12-1,-6-12 0,8 13 0,-8-13 0,6 14 1,-6-14-1,9 12 0,-9-12 0,9 12 0,-9-12 0,9 12 1,-9-12-1,12 10 0,-12-10 1,11 8-1,-11-8-1,10 8 2,-10-8 1,12 8-2,-12-8 1,10 6 0,-10-6 0,12 6 1,-2-4 1,-10-2-1,18 6 2,-9-5-3,3 2 1,-2-1 1,3-1-2,-3 1-1,2-1 1,-1 1 0,1 0-2,6-1 2,-8 1-1,8 2 0,-6-4 2,5 3-2,-6-3 0,8 0 1,-7 0-1,2 0 1,-2 0-1,0-3 1,4-1-1,-1-1 0,0 0 1,-1 2-1,2-1 0,-2 1 1,2-2-1,-1 0 0,1 1 0,-4-1 0,2 2 2,0-2-2,1-1 0,-2 2 0,1 0 0,-3-1 0,1 3 1,1-4-1,0 3-1,-1-1 1,0 1 1,-2 2-1,1 0 0,-1-1-1,0 1 1,-10 1 0,17-2 0,-17 2 0,16-1 0,-6 0 0,0-2 1,0-1-1,3 1 0,-2-1 1,6-2-1,1 2 0,-4-3 0,3 1 0,-2 1 0,2-1 0,-3 1 0,4-1-1,-5 0 2,-2 1 0,4-2-1,-1-3 1,2 3 2,-1-2-2,1 0 4,-1 0-2,1-1 0,0-1 0,3 1 1,-3 0-2,1 0 0,0-2 1,-1 1-2,-2-1 0,-1 1 0,-2-6 2,2 6-2,-4-4 2,-1 5 0,-1-5 0,-1 6 1,1-3-1,-7 12 2,11-17-2,-3 5 0,-3 4 0,2-4 0,0 4-2,0-3 0,2 1 0,-1-4 0,0 6-1,1-2 0,0-1 1,-1 3-1,-2-1 2,3-1-2,-9 10 0,14-15 1,-14 15 0,13-18 0,-7 10-1,1-3 2,0 2-1,0-3 1,1 1-1,2-2 0,-3 4 0,3-3 0,-4 3 2,3-1-1,-9 10 1,12-15 1,-12 15 0,8-17 1,-8 17-1,5-15 1,1 5-2,-5 0 1,0-4-2,-1 3 0,1-2-1,-1-1 0,0-3 0,0 3-1,-8-1 2,4-2-1,-2 0-1,-2 1 1,0 0-1,-1-3 2,-1-5 0,0 9-1,1-6 2,0 4-2,0 0 0,0 2 0,1-4 0,-3 8-1,3 2-1,-1-4 1,-1 5 0,0-4 0,-1 4 0,0-4 0,0 2-1,2 0 1,-2-1 0,1 2 0,2-1 0,-1-3 0,1 4-1,0 1 1,8 8 0,-15-15 0,15 15 0,-12-17-1,12 17 1,-14-11-2,14 11 2,-18-11-1,10 6 0,-5-1 1,-1 1-1,-1 3 0,1-3 1,-3 0-1,1 3 1,0-2 0,0 2 0,1 0 0,1-2 0,-1 1 1,1 2-1,2 0 0,1-2 1,0 3-1,1 0 0,-1 0 1,0-1-1,-1 1 0,-4-1 1,2 1-1,-4-1 0,0 1 0,-5 0-1,3 0-3,-9 2-7,0 6-14,2 7-26,-10 4-13</inkml:trace>
  <inkml:trace contextRef="#ctx0" brushRef="#br0" timeOffset="72305.1356">27853 7253 0,'-5'-8'1,"5"8"3,0 0 0,-9-7-1,9 7 2,-15-4-2,5 4 0,0 0-1,-2 0 1,-1 4-2,-7 0 1,6 4 2,-6 3-2,7-7 2,-5 3-1,5 0 1,-4 6-1,7-6 0,2 7-1,-2-9-1,10-5 1,-18 17-2,8-2 1,0-5-1,-1 0 0,-2 0 0,1 0 0,-3 3 0,4-1 0,-2 0 0,1-1-1,-2 0 2,3 1-1,-2 0-1,3-2 2,-1 2-1,2-1 1,1-2 0,-1 3-1,2-1 1,0 0-1,2-1 1,0 3-1,1 0 2,-1 1-1,1 0-2,1 0 1,1 4 1,0-5-2,-1 6 1,0-5 0,-1 3 0,0-3 0,1 1 0,0-2 0,0 1 0,0-3-2,3-1 2,0 0 0,0-1-1,0-9 1,6 16 0,-6-16 0,12 13 0,-12-13 0,15 11 0,-15-11 0,15 9 0,-15-9 0,15 8 1,-15-8-1,15 7 0,-15-7 2,13 7-2,-13-7 1,15 7 0,-15-7-1,14 7 1,-7 3 0,3-5 2,-2 5-3,2-6 1,0 9 0,1-9-1,0 6 1,4-7 1,-4 1-2,5-2 0,-3 0 1,3-1-1,-3 2 0,5-2 1,-4 2-1,3 0 0,5 0 0,-4 1 0,6-1 0,-5-1 0,7 2 0,-6-1 0,9-1 0,-7 0 0,0-1 0,2 1 0,1-1 1,-1 1-1,1-1 1,3 1-1,-6-1 2,5-1-1,-3 3-1,2 0 1,-3-1-1,2 1 1,-3 1-1,3-1 0,-2-1 1,0 0-1,0-1 0,5-1 0,2 0 0,-3 0 0,5-3 0,-4 1 0,5-5-1,-4 2 1,1 1 1,-4-1-1,-2-1 0,0 3 0,2-3 0,-2 1 1,-1-2-1,0 2 0,-1 0 0,-1-2 2,-1-1-2,2 0-2,-4-8 2,3 6-1,-3-4 1,3-1-1,-3-2 1,2 1 0,-2-5 0,1 4 0,-4 1 2,4-2 0,1 2 0,-2-6 0,2 5 3,-6-3 0,6-1 1,-7 0 0,7-2 0,-7-3-1,0 2 1,-2-2-1,-1-2 0,0 2-2,-2-2 0,-2 1 1,-1 0-1,-4 2 0,0 2 1,-1 0-2,-1-3 0,-4 8 2,-1-6-1,2 8-1,-4-8 1,1 9-1,0-4 0,-2 2 2,0 3-2,-1-4-1,1 4 2,-4-1-1,-6 1-1,3-3 0,-4 4 1,2 0 0,-5 1-1,3-1 0,-4 3 0,4-1 0,5 1 0,-5-1 1,3 3-2,0-2 2,2 2 0,-2 1-1,3 0 0,-2-2 1,1 1 1,1 5-2,1-1 1,-1 0-1,-2 2 0,-2 0 0,-2 2-1,-3 0 0,-2 1 0,-2 2 0,-4 3-1,-1-1 1,-5 2-1,-2 5-1,-4 0-1,-5 6-3,-4 0-5,-4 7-10,-8 7-19,-11 6-23</inkml:trace>
  <inkml:trace contextRef="#ctx0" brushRef="#br0" timeOffset="88802.0792">28491 8869 0,'0'0'4,"0"0"1,0 0-1,0 0 3,0 0 1,0 0 0,0 0-2,0-9 1,0 9-1,0 0 0,0 0-3,0-11 2,0 11-1,0 0-2,0-11 1,0 11-2,0-10 1,0 10 1,0-10-2,0 10 1,-1-14 0,1 14 0,-4-17 0,4 17 2,-5-15-2,5 15 4,-4-14-3,4 14 1,-8-11-2,8 11 1,-9-7-2,9 7 0,-12-4-2,12 4 0,-12 0-1,12 0 0,-12 0 0,12 0 1,-11 9-1,11-9 1,-12 15 0,12-15 1,-13 15-1,0-5 1,7-2-1,-7 1 1,8 0 0,-4-1-3,9-8 2,-12 14 1,12-14 0,0 13 0,0-13 0,0 11 0,0-11 0,0 0 1,8 12 2,3-9-2,-11-3 0,17 4 0,-17-4 2,20 4-2,-20-4 0,21 4 1,-21-4-1,15 5 1,-15-5-1,15 1 0,-7 1 0,1-1-1,1 0 1,0 0-1,-1-1 2,1 1-2,0 1 0,0 1 0,-1-1 0,0 1-2,-9-3 2,15 7 0,-15-7 0,16 7-1,-16-7 1,13 10 0,-13-10 0,13 7 0,-13-7-1,9 10 1,-9-10 0,6 10 0,-6-10 0,4 10 0,-4-10-1,0 11 2,0-11-1,0 12 0,0-12 0,-8 17 1,8-17-1,-11 12 1,11-12-1,-14 13 2,14-13-1,-12 10-1,12-10 1,-11 9 0,11-9 0,-16 5 0,16-5 1,-14 1-1,14-1 0,-16 0 0,8 0 0,8 0 1,-15-3-1,15 3 1,-10-7-2,10 7 1,-7-11 0,7 11 1,-4-8-1,4 8 1,0-9-2,0 9 1,0-9 0,0 9 2,3-11-2,-3 11 1,9-16 1,-9 16 0,12-16 1,-12 16 0,12-18 1,-5 9-2,0-2 3,-2 2-1,2-1-1,-1 1 0,-2-3-2,-2 3 0,1 1 1,-3 8-2,2-15-1,-2 15 0,3-14-4,-3 14-5,0-10-10,0 10-21,0 0-18</inkml:trace>
  <inkml:trace contextRef="#ctx0" brushRef="#br0" timeOffset="90009.1482">28719 8732 10,'0'0'2,"0"0"3,0 0 0,0 0 1,0 0 0,0 0 0,0 0-1,0 0 3,0 0-4,0 0 0,0 0-1,0 0-1,3 8 0,-3-8 0,4 11 1,-4-11-1,4 17 1,-4-17-1,5 14-1,-5-14 2,5 17-2,-5-17 0,5 17 0,-5-17 0,6 15 0,-6-15 1,3 13-1,-3-13-1,4 13 1,-4-13 0,2 14 0,-2-14 1,1 9-2,-1-9 1,2 9-1,-2-9 1,0 0-1,0 11 1,0-11-1,0 0 1,0 0 2,0 0-1,8 7 0,-8-7 1,0 0-1,9 0 0,-9 0 1,9 0-1,-9 0 1,10-4-1,-10 4-1,9-8-1,-9 8 1,14-9-1,-14 9 1,11-7-1,-11 7 0,11-7 0,-11 7 0,8-4 0,-8 4 0,10-6 2,-10 6-2,10-5 0,-10 5 0,14-6 0,-14 6 1,13-4-1,-13 4-1,14-2 1,-14 2 0,13 0 0,-13 0-2,12 0 2,-12 0-1,14 4 1,-3-1-1,-11-3 0,19 10 1,-19-10-1,18 10 0,-18-10 1,18 11-2,-18-11 2,5 14 0,-5-14-1,3 16 1,-3-16 1,0 15-1,0-6 2,0-9-2,-4 16 1,4-16 0,-9 18 1,-3-11 1,12-7-1,-16 12 0,16-12 1,-19 15 0,19-15 0,-19 13 0,9-7-1,10-6 0,-16 8 0,16-8 0,-18 7 1,18-7-1,-14 0-1,14 0 1,-14 2 0,14-2-1,-13 0-4,13 0-5,-14 0-7,14 0-18,-15 1-22</inkml:trace>
  <inkml:trace contextRef="#ctx0" brushRef="#br0" timeOffset="90788.1928">28770 8696 0,'10'-1'7,"-10"1"2,10-5 0,-10 5-2,14-2-1,-14 2 1,14-7 1,-14 7-1,18-5 1,-18 5 2,20-7-1,-10 4 1,3-2 1,-1 2-1,2 0-2,-2-1-2,-1 2 0,1 0-3,2 0 2,2 0-4,-5-1 0,3 3 1,-3-1-2,2 1 1,-4 0-2,4 0-3,-13 0-5,10 1-9,-10-1-17,0 0-18</inkml:trace>
  <inkml:trace contextRef="#ctx0" brushRef="#br0" timeOffset="100669.758">28798 8439 3,'-15'-6'7,"6"4"1,1 0 2,8 2-2,-18-5 1,18 5 0,-15-7-2,15 7 0,-17-3-2,17 3-4,-13-3 1,13 3 0,-15 0-2,15 0 1,-15 0 0,15 0-1,-15 0 2,15 0 0,-16 0-1,6 0 1,2 0-1,-3 0 0,1 0 2,0 0-2,1 3 0,-2-3 2,2 0-1,-1 3 0,10-3 2,-17 3-2,9-1-1,-1-2 2,0 3-2,0 0-1,1 0 0,-2 2 1,1-1-1,-1-1 1,0 2 0,-2 0-1,2-2 3,-2 1-2,0 4-1,-4-5 1,6 2 0,-6 1-1,3-1 0,-2 8 0,3-5-1,-3 7 0,3-7 1,2 7-1,-2-4 0,0 6 1,1-8-2,0 2 2,0-1 0,2 1 0,-1 0 0,2-1 0,3-1 0,0 1 0,-1 0 0,3-1 2,-2 0-2,1 1 0,0 0 1,-1-1-1,2 1 0,-2 1 0,0-1 1,-1 1-2,0 0 2,2 2-1,-2-1 0,4 2 0,-3-1 0,1-1 0,1 2 0,0-2 0,2 1 0,-1-3 0,2 2 1,-1-1-1,1 3 0,0-4 0,-2 4 0,2-1 0,-1 1 0,1-2 0,0 3 0,0-4 0,0 2 0,0-3 0,0 4 1,2-4-1,0 2 0,0-4 2,1 3-2,-3-11 1,7 18-1,-7-18 0,5 16 1,-5-16-1,5 15 0,-2 0-1,1-4 1,-2 3 0,2-6 0,-1 8 0,3-7 0,-3 6 0,-3-15 0,8 16 1,-8-16 0,10 12 0,-10-12-1,11 12 1,-11-12 1,11 10-1,-11-10 0,12 7 0,-12-7 2,14 7-1,-5-4-1,-9-3 3,18 7-3,-9-4 1,5 0 0,-5 0 1,6 2-2,5-5 0,-6 3 0,6-1-1,-4-1 1,2 0-1,-3 1 2,4-2-2,-7 1 1,0 0-1,1-1 2,-2 0-1,0 1 0,3-1 3,-1 0-3,1 0 1,-1 0 1,0 0-1,0 0-1,0 0 0,1 0-1,0 2 0,-1-1 1,-1 1-1,3-1 0,-2 0 2,1 1-2,0-1 0,1 1 0,1-1 1,0 1-1,-1 0 0,2-2 0,-5 3 0,2-3 0,-1 2 0,-2-1 1,1 1-1,0-2 0,-3 0 0,5-1 0,-3 1 1,4 0-1,-2-4 0,5 1 0,1 1 0,-1-1 0,5-2 0,-6 1 0,4 1 0,-6-1 0,7-1 0,-10 2 1,3-2-1,-4-2 1,2 2-1,-1-2 0,1 2 0,-1-4 2,2 1-2,-1-3 0,-1 3 0,3-2 0,0-3 1,0 0 0,-3-4 0,4 2 0,-4-4 0,-2 4 0,1-5 2,-3 3-1,-2-1-1,-2 2 0,0 1 2,1 0-2,-3 0 0,0-4-1,-1 4 1,-1-5 0,1 1 0,0 0-1,-1 0 0,0-2 1,0 3-1,0-3 0,1 3 1,-1-3-1,0 4 0,-1-1 0,0-1 2,-2 3-2,3-1 0,-3 2 0,-2 1 0,1 1 0,2 0 0,-1 0 0,-1 1 0,2 2 0,-2 0 0,2 1 0,1-1 0,1 10 0,-4-15 0,4 15 0,-6-14 0,6 14-2,-4-14 4,4 14-1,-7-18-1,7 18 1,-6-19-1,6 19 1,-7-20-1,7 20 1,-8-16-1,8 16 1,-6-11-1,6 11 0,-7-11 0,7 11 0,-7-12 1,7 12-2,-11-10 2,11 10-1,-10-9 0,10 9 0,-14-12 0,14 12 0,-18-13 2,7 6-2,-1 3 0,-1-4 0,-5 3 1,-1-3-2,-9 2-2,2 1-1,-8 0-8,-4 3-9,-1 2-18,-13 2-22</inkml:trace>
  <inkml:trace contextRef="#ctx0" brushRef="#br0" timeOffset="106123.0699">28124 8937 0,'-10'-8'1,"10"8"2,-12-7-1,12 7 1,-16-9 2,16 9 1,-16-9 3,5 5 2,1 0 0,-3 0 2,-2-2 3,-1 3-1,-3 0 1,0 0-4,-1 1-3,-3 1-2,-2 1 0,0 0-2,-2 0-2,-1 0 2,-3 3 0,-4 1 0,3 1 2,-4 1 0,1 0-1,0-1 1,-1 3-1,1-1-3,2-1 0,3 2 0,-2 0-1,3-1-1,-3 0 0,2 0 0,-1 2-1,0-1 1,2 0 1,-1 0-1,1 0 0,-4 0 1,5-1-1,1-2 0,6 1 0,-3 0 2,6-1-2,1-2 1,5 1-1,12-4-1,-11 4 1,11-4-1,0 0-1,-9 3 1,9-3-3,0 0-6,0 0-7,-8 12-13,8-12-19,0 10-13</inkml:trace>
  <inkml:trace contextRef="#ctx0" brushRef="#br0" timeOffset="106853.1116">27138 8869 0,'0'0'1,"0"0"3,0 0 1,-17 12 1,17-12 0,-16 13 1,8-4 0,-7 1 0,6 2 0,-7-2-2,6 2-1,0 0-1,-2 1-1,1-2 1,-3 1-2,2-2 1,1 0 1,-1-1-2,2 1 0,1-5 2,0 3-3,9-8 1,-12 9 0,12-9-1,-8 11 0,8-11 1,0 0-1,0 0 0,0 0 0,0 0 1,-5 9 1,5-9 0,0 0-1,0 0 1,0 0 1,5 11-2,-5-11 0,0 0 2,13 13-2,-13-13-1,13 11 1,-13-11 0,14 14 0,-14-14-1,17 15 0,-10-2 3,1-4-2,-1 3 1,-7-12-1,15 17 3,-15-17 1,11 15-1,-11-15 3,0 0 1,11 5 0,-11-5 1,0 0 0,0 0 0,0 0-1,0 0-1,0 0-12,0 0-26,0 0-25</inkml:trace>
  <inkml:trace contextRef="#ctx0" brushRef="#br0" timeOffset="107999.1772">29376 8900 5,'0'0'1,"0"0"2,0 0 0,0 0 1,0 0-1,-10-9 3,10 9 0,0 0 1,-9-11 0,9 11-1,0 0 0,-4-13 0,4 13-1,0-12 0,0 12-3,0-15 1,0 15-2,6-14 1,-1 4-1,3-1-1,-3 2 2,3-2-2,0 0 1,4 0-1,-2-1 0,4 1 1,1 0-1,4 0 0,-3 0 1,4 0-1,-3 1 0,6 0 1,6 0-1,-1 0 1,5 3 2,-3-2-1,6 2 2,-4 1 2,10 1 0,-9 1-1,1 1 3,2 1-1,-2 0-1,3 2-1,-1 0 0,6 0-3,-7 0 2,6 2-3,-5 3 0,2 0 0,4 0 1,-3-1-2,3 3 0,-9 0 1,4-3 0,-6 1 0,1-1-1,-9-2 2,-6 3 0,-3-3 0,-2-1-1,-2 2 0,-10-3-3,0 0-17,11 4-36,-11-4 0</inkml:trace>
  <inkml:trace contextRef="#ctx0" brushRef="#br0" timeOffset="108619.2127">29857 8993 73,'0'0'3,"0"0"3,0 0 3,0 0-2,0 0 2,0 0-2,0 7 2,0-7 0,0 10-3,0-10-3,1 16 0,-1-3-1,0 1 2,1 1-2,0 2 0,2-2 1,-2 5-1,1 3-1,2-6 0,1 5-1,1-7-1,-1 3-5,1-4-12,1 4-18,-7-18-17</inkml:trace>
  <inkml:trace contextRef="#ctx0" brushRef="#br0" timeOffset="108897.2286">30003 8959 47,'0'0'1,"0"0"2,0 5 3,0-5 1,0 12 2,0-12 0,6 23 1,-4-10 2,0 3-3,0-1-2,3 2-1,-1-2-2,1 2-2,-2-5-2,3 4-5,-1 4-5,0-9-15,-1 7-11,-3-8-14</inkml:trace>
  <inkml:trace contextRef="#ctx0" brushRef="#br0" timeOffset="109221.2471">29914 9122 82,'0'0'3,"0"0"-1,18 0 2,-8 0-1,6 0 2,1-6 2,7 4-1,-1-5 0,4-1-3,-6 3 1,2-2-2,-4 5 1,-4-4-1,-3 4 0,-3 1 2,-9 1-1,9 0 3,-9 0 1,1 6 0,-1-6 0,0 14 0,-1-6-1,-2 2 0,2 2-2,1 2-1,-1 3-1,1-3-1,3 4-3,2-9-5,2 6-10,2-10-24,10 3-19</inkml:trace>
  <inkml:trace contextRef="#ctx0" brushRef="#br0" timeOffset="109360.255">30133 8967 113,'0'0'-5,"0"0"-11,0 0-14,9 8-18</inkml:trace>
  <inkml:trace contextRef="#ctx0" brushRef="#br0" timeOffset="110387.3138">30439 9056 84,'0'0'3,"0"0"3,0-10 2,0 10 2,0 0-2,-13-10 1,13 10 1,-15-2 0,4 2-4,1 2-1,-2 4-3,1 2-1,1-1 1,1 4-2,9-11-2,-13 17 1,13-17 0,-1 12 0,1-12 0,12 6 0,0-6-1,4 0 1,2-1 1,1-4 1,-3 1 2,1-4 0,-4 5 3,-1-3 0,-1 3 0,-11 3-1,0 0 1,10-5-2,-10 5-1,0 0-1,9 9-2,-7 1 0,0 4-1,2 5 0,3 6 1,0-2 0,0 6-1,1-6 1,-4 4-2,-1-5-1,-1 1 3,-2-10-1,0-3 1,0-10 0,-12 12 1,12-12 0,-14 0 2,5 0-2,9 0 0,-11-15-1,7 2-1,4-3-3,0-3 2,1-2-1,6-7 0,2 4 0,3-5 1,-2 6 0,2-5 1,1 4 1,-2 2-1,0 2 1,-2 2 0,-2 1 1,-2 3-1,0-4 1,-3 6 1,-1-2-1,-1 5-1,0-2 1,0 11 0,-6-14 0,6 14-1,0 0-1,0 0 0,-8-5 0,8 5 0,-3 8-2,3-8 2,0 23 1,-1-10-1,1 3 2,0-1-1,2 4 1,2-5-1,3 1 1,0-4 1,0 0-1,3-2-1,-1-3 2,-9-6-1,15 9 2,-15-9-1,10 0 0,-10 0 0,6-6 1,-6 6-1,0-13-1,0 13 0,0-20 0,0 11-2,0-1 1,0 10-1,7-17 0,-7 17 1,11-13-2,-11 13 1,13-4-1,-13 4 1,17 0 0,-17 0 0,16 8 1,-16-8-1,17 17 1,-11-8-1,2 3-4,-1 0-11,-1-2-23,8 6-18</inkml:trace>
  <inkml:trace contextRef="#ctx0" brushRef="#br0" timeOffset="111044.3514">31006 8920 50,'0'0'3,"0"0"0,5 12 1,-5-12-1,6 17 2,-3-7 0,1 4-2,1-4 2,0 1-2,1-1-1,-6-10-1,3 13 1,-3-13 1,0 0-2,0 0 1,-10 2 0,1-3 0,-1-5 0,-2-4 1,1-2-2,0 0 0,0-2 0,4-3 0,3 5 1,2-4-1,2 3 0,4 0 0,4 2-1,4 3 1,1 1-1,1 0 0,4 4-1,0 3 0,-2-2 0,-1 2-2,-2 2 1,-5 3 0,1 5-1,-6-1 1,-4 1 1,-1 5 0,-6-6 1,1 6 0,-3-5 0,3 0 1,7-10-1,-14 17 1,14-17 0,-1 11 0,1-11 3,8 10-2,6-8 2,-3 4-1,4-2 1,0 1-1,-1 0 0,-2 0-1,-3-1 0,-9-4 1,9 12-1,-9-12 2,0 11 0,0-11 1,-16 12-1,2-6-2,0-1-4,0-1-11,-4 2-17,2-3-23</inkml:trace>
  <inkml:trace contextRef="#ctx0" brushRef="#br0" timeOffset="111556.3807">31337 9036 0,'-9'-5'7,"5"-4"-1,-3-3-3,0-2-1,-2-3 0,5 2 0,-2-5-1,5 1 0,1-3-1,0 3 2,1 0 1,3-1-1,5 3 3,-4 0 1,8 3-1,-4 2 2,6 3-1,-3 3 1,5 1-1,-6 1 0,7 3-1,-4 1-1,0 3 1,-4 4 0,-3 5 1,-3 0-3,-2 2 1,-2 3-3,-4-2-8,-6 7-18,-14-4-23</inkml:trace>
  <inkml:trace contextRef="#ctx0" brushRef="#br0" timeOffset="112728.4477">26321 9353 73,'0'0'3,"0"0"3,0 0 1,-4-8 3,4 8 1,0 0-2,0 0-1,-5-9 2,5 9-4,0 0-2,0 12-1,3 1-2,1 2 1,1 6 0,0 1 1,3 4-1,-2-2-1,1 5 2,-1-4-2,-1 1 0,1-2 0,-1-4 0,-1-3 0,0 1 1,0-5 0,0-1 1,-4-12 1,9 14 0,-9-14 2,10 4 0,-10-4 0,13 0-1,-2 0 1,-1-4-2,9 0 0,-6-3-3,8 2-4,-6-1-10,6 2-12,-7-3-18,7 5-16</inkml:trace>
  <inkml:trace contextRef="#ctx0" brushRef="#br0" timeOffset="113063.4669">26638 9549 126,'0'0'2,"0"0"0,0 0-1,0 0 0,-2 5 1,2-5 2,-1 13-1,1-13 2,0 19-1,0-11 0,5 3 2,-5-11 0,16 13 0,-5-9-1,1-2 1,1-2-1,2 0 1,-4 0-2,0-7 0,-1 0 0,-3-4 1,-2 2-1,-3-5 1,-2 0-2,1-1 0,-3 3 1,-5-4-2,-1 5-2,-3 3-2,2 2-4,-1 3-5,-2 3-8,3 0-14,9 0-17,-12 12-13</inkml:trace>
  <inkml:trace contextRef="#ctx0" brushRef="#br0" timeOffset="113615.4984">26851 9409 101,'0'0'5,"0"0"-3,0 0 2,0 0-1,0 0 1,1 5 2,-1-5 0,4 12 1,-1-3-4,-1 2 2,3 3-1,-2-3-1,1 2-1,1-1 1,1-2-2,-2 1 0,0-3-1,-4-8 1,8 10 2,-8-10-1,0 0 1,0 0 1,11-3-2,-11 3 2,7-18-1,-4 7-1,1 0 0,-2 1-1,3 2-2,-5 8 1,8-9-2,-8 9 2,11 0-1,-11 0 1,12 11-1,-12-11 1,19 15 2,-11-8 1,3-2 0,1-2 1,1-3 0,-2 0 2,3-3 1,4-2-1,-6-4 0,3-1 0,-7 0-1,2-2 0,-7-3-2,2 1-2,-5 0-4,-10-1-6,4 4-9,-8 2-12,6 4-10,-2 5-16</inkml:trace>
  <inkml:trace contextRef="#ctx0" brushRef="#br0" timeOffset="113927.5163">27173 9403 100,'0'0'4,"0"0"-1,8-9 1,-8 9 0,11-12 1,-11 12 1,11-15 0,-11 15 1,13-17 0,-13 17-2,6-14 1,-6 14-2,0 0 1,0 0-2,0 0 1,-10-4-1,10 4-2,-13 7-1,13-7 0,-14 19 0,8-9 0,3 0 0,1 1 0,1 0 0,1 0-1,6-2-3,3-1-6,2-3-8,2 2-12,2-4-11</inkml:trace>
  <inkml:trace contextRef="#ctx0" brushRef="#br0" timeOffset="114250.5348">27340 9316 110,'0'0'1,"0"0"0,0 0 0,0 0-1,7 0 2,-7 0 0,14 5-1,-5 1 1,0 3-1,0 1-1,0 0 2,-3 1-1,0-3 1,-6-8 2,8 14 3,-8-14 2,0 0 3,2 8 1,-2-8 0,0 0 1,0-6 1,0 6-4,-1-19-1,1 3-3,0-1-4,0 0-5,5-3-17,6 8-42,-4-5-3</inkml:trace>
  <inkml:trace contextRef="#ctx0" brushRef="#br0" timeOffset="116057.6381">26796 9760 110,'0'0'4,"0"0"1,0-8 0,0 8 1,0 0 1,0 0 0,0 0 1,0 0 1,7 12-4,1 1-2,-2 8 2,5-2-2,-3 5 0,2-5-2,-2 6-2,1-8-3,-2 5-3,-3-7-4,-1-4-3,1-2-2,-4-9-2,0 9-4,0-9 2,0 0 2,-6-8 4,1-3 2,-2-2 1,-2-5 3,3-3 3,-1 0 5,2-4 0,2 4 3,0-3 3,2 8 3,1-3 2,2 5 2,2 1 0,2 5-1,4 3-1,0-4-2,0 5-2,4 1-2,-4 2 1,3 1-5,-1 0 0,-1 5-1,-11-5-1,15 19 0,-13-9 0,-3 5 1,1 4-3,-7-3 3,0 3 0,-2-6 0,1 1 0,0-4-1,2 1 1,6-11 0,0 0 0,-1 10 0,1-10 0,7 1 0,-7-1 1,19 0-1,-10 2 3,2 1-2,-11-3-1,16 7 1,-16-7-1,13 9 1,-13-9 2,6 13-1,-6-13 1,0 12 2,0-12 1,-2 14-1,2-14 1,-14 13 0,14-13-1,-16 11 0,16-11 0,-20 9-3,20-9-2,-17 5-2,17-5-6,-12 1-11,12-1-17,-9 0-18</inkml:trace>
  <inkml:trace contextRef="#ctx0" brushRef="#br0" timeOffset="116266.6501">27137 9786 93,'0'0'0,"0"0"0,0-12-1,0 12-9,0 0-5,0 0-10,0 0-14</inkml:trace>
  <inkml:trace contextRef="#ctx0" brushRef="#br0" timeOffset="116836.6827">27251 9753 6,'0'0'1,"0"0"2,0 0 0,11 16 1,-4-3-1,1 3 3,-1 0-1,1 2 0,0 1-1,0-4-1,-4 4-1,1-11 1,-5-8-2,3 14-1,-3-14 1,0 0-1,0 0 0,0 0 0,-9 0 0,9 0-1,-13-13 1,6 0-1,0-8-2,-1 2 1,2-7-1,1 5-1,2-5 2,1 4-1,1-2 2,1 6 2,0 5 2,4-1 0,1 4 1,1-1-1,-6 11 1,16-12-1,-8 8 0,3 1-3,-2 2 1,1 1-1,2 0 0,-3 1 0,1 4 1,-1 3-1,-9-8 1,12 17 2,-9-9 0,-3 2 1,0 1 2,-3-1-3,3-10 2,-15 14-1,15-14-5,-16 11-9,16-11-15,-16 12-19</inkml:trace>
  <inkml:trace contextRef="#ctx0" brushRef="#br0" timeOffset="117250.7064">27025 10183 61,'0'0'5,"14"-5"2,3 3 5,6-4 0,6-4 2,4 1 0,5-2 0,6-2 1,-3-1-3,5 2-5,-9 0-3,-1 0 0,-1 2-2,-5 3-1,-1 0-1,-7 3-2,-1 1-8,-4 3-22,-8 0-26</inkml:trace>
  <inkml:trace contextRef="#ctx0" brushRef="#br0" timeOffset="143808.2254">28622 10335 55,'0'0'4,"0"0"1,0 0 4,0 0-3,0 0 3,2-12 0,-2 12 1,0-15 0,-1 4-3,-3 2-4,-2-1 2,6 10-1,-11-16-2,11 16 3,-13-13-2,13 13 1,-14-5-2,14 5 0,-16 0 1,8 4-2,-2 4-1,2-1-3,-1 2 2,0 1 0,3 2-1,1 1 1,1-1-1,3-1 1,1 2 0,0-3 1,0 1 0,0-11 0,6 17 1,-6-17 0,10 11 2,-10-11 0,15 9 2,-6-5 0,3-3-1,0 2 0,1-2-1,3 1 1,0 0-2,1 1-1,-2 2 0,0 5 0,0-3 1,-3 6-1,1-1 0,-4 2 0,0 0 0,-3 5 1,-1-6-2,-3-1 2,-1 3-1,-1-1 1,-2-1-1,-4 0 1,-2 1 0,0-4 0,-3-1-1,2 0 2,-1-3 0,-1-2-1,11-4 1,-15 2 0,15-2 0,-14-1-1,14 1 0,-11-9 1,11 9-2,-7-15-1,5 6 1,0 0 0,-1-3-1,3 0 1,0 1 0,3-1 0,0-1-1,1 2 1,2-2 0,0 0 1,1 1-1,0-5 0,0 7-1,-1-4 1,-2 4 0,1-2-1,-5 12 1,4-17-1,-4 17 0,4-12 0,-4 12-3,0-8-4,0 8-8,0 0-13,0 0-12,0 0-18</inkml:trace>
  <inkml:trace contextRef="#ctx0" brushRef="#br0" timeOffset="147621.4435">28926 10296 24,'0'0'1,"0"0"2,0 0-1,0 0 0,-1 8 1,1-8-1,-1 8 2,1-8-2,-12 12 0,12-12 0,-12 13-1,12-13 0,-7 16 0,7-16 0,-4 19 1,4-19-1,-1 19 1,1-9 1,0 4-1,0 6 0,1-6 1,1 7-2,0-5 1,1 3-1,0-2 2,-1 1-3,4-7 1,-1 0 1,2-1 1,-7-10-1,17 11 1,0-7-1,-5-2 1,5-2 3,-6 0 0,6-3 4,-5-3-2,3-4 1,-7 0 3,-3-2-1,1-2 0,-1-3-1,-3 0-2,0-5-1,0 5 0,-2-4-3,1 3 0,-6-3-1,0 4 0,-4-4 0,-2 5 0,-8 6-2,4-3 0,-3 3-1,2 3-1,-3 1-5,3 4-3,-1 2-8,7 0-12,10 0-14,-13 12-19</inkml:trace>
  <inkml:trace contextRef="#ctx0" brushRef="#br0" timeOffset="148085.47">29305 10398 36,'0'0'2,"0"0"3,0 0 2,7 1 2,-7-1 1,13 2 2,-2-2 1,2 0 4,1-3-2,2-1-1,3-3 0,2 2 0,3-5-2,-2 5-1,2-4 0,0 3-4,1-3 0,3 3-2,-4-1-2,-1 3-1,-5-1-1,4 2-1,-8 1 0,3 1-2,-7 1-8,-2 0-8,-8 0-17,17 6-21</inkml:trace>
  <inkml:trace contextRef="#ctx0" brushRef="#br0" timeOffset="148872.515">30122 10200 38,'0'0'4,"0"0"3,-5-10 1,5 10 3,-7-9 0,7 9-1,-7-14 2,7 14 0,-10-13-4,10 13-3,-12-11-1,12 11-3,-16-7-1,6 4 0,2 2-1,-4 1 1,2 0-2,-2 0 1,0 3-1,2 3 0,0 2 0,0 2 0,2-1 0,2 4 0,0-2 0,4 2 1,1 0 0,1 0 1,0-4-1,5 2 1,-5-11 0,16 17 1,-6-12 0,5 2 0,-3-4 1,4 1 1,-3-1-1,3 1 1,-4-1-1,1 1 0,-4 1-1,0 0 1,-9-5-1,11 12 0,-11-12 0,6 11 0,-6-11 2,0 11-1,0-11 0,-5 12 1,5-12-1,-13 12-1,5-9 2,-4 1-2,3 1 0,-2-2 1,3-2 1,-2-1-1,10 0 0,-12 0 2,12 0-1,-6-11 2,6 11 2,-1-17 0,1 5 0,1-2-1,3 1 2,3-4-1,-1 2-1,4-2-2,-1 4 0,1-2-3,-3 5-4,4 1-5,-11 9-13,12-16-20,-1 16-25</inkml:trace>
  <inkml:trace contextRef="#ctx0" brushRef="#br0" timeOffset="149443.5477">30244 10093 49,'0'0'1,"0"0"0,-9 5 2,9-5-1,-3 13 2,3-4-2,0 2 2,2 2-2,8-3 0,-7 5 1,6-3-2,-5-3 0,6 0 2,-10-9 1,7 13 2,-7-13 4,0 0 0,10 5 2,-10-5 0,9-1 0,-9 1-1,12-6-1,-12 6-3,13-8-2,-13 8-1,13-6-1,-13 6-1,15-2-1,-15 2 0,13 0 0,-13 0-1,17 3 1,-7 0-1,-2 3 0,4-2 0,-3 3 0,4 0-1,-2 1 1,-2-1 0,1 2 0,-10-9 0,13 16 1,-13-16 0,7 17 0,-7-17 2,0 16-1,0-16 0,-10 17 1,10-17-1,-15 14-1,5-8 0,0 0-3,-1-3-3,2 2-4,1-3-12,-3-2-29,3 3-13</inkml:trace>
  <inkml:trace contextRef="#ctx0" brushRef="#br0" timeOffset="149707.5628">30283 10082 73,'0'0'2,"0"0"2,0 0-1,10-5 2,-10 5-1,15-1-1,-5-1-2,1 0-11,3 2-28,-3 0-9</inkml:trace>
  <inkml:trace contextRef="#ctx0" brushRef="#br0" timeOffset="151626.6725">30309 9857 0,'-12'0'3,"-2"0"0,0 2 1,-4-1-2,-1 0 2,-9 0-1,1 2 0,-6 1-2,0-1 0,2 1-1,-9 1 1,1-3 0,-4 2 1,3-1-1,-3 1 0,0-1 0,-2 2 0,-4-2 2,2 2-2,1-2 1,-5 2 0,1-1-1,1 1 1,-2 2-1,-1-2 3,10 2-2,-6-2 3,6 0 0,0 1-1,4-3 2,2 0-1,2 0 0,1 0-1,-3 0-1,4 0-1,-1-1 0,3 1-2,-1-3 1,2 3-1,1-2 1,1 1-1,3 0 1,-4-1-1,4 2 0,-2 1 0,0-1 0,-3 0 0,0 1 0,-1 1 0,2 0 1,-1 0-1,1 0 0,0 0 0,3-1 0,2 1 0,2 0 0,0 1 0,-3 0 0,9 0-1,-3 0 1,6-1 0,-4 3-1,7 1 1,-5 1-1,8 1 0,1 0 1,1 4-2,1 2 2,1 1 0,1 1 0,1 6 0,0-3-1,0 7 1,2-1 0,1 4 1,1 4-1,0 1 0,-1 4 0,2-3 2,2 6-2,-2-5-2,7 7 2,-5-8 0,8-4-1,-7 2 0,6-4 1,-4 1 0,1-5 0,-2 0 0,-2-4 0,0 3 0,-1-4 0,1 0 0,0-3 0,-1 1 0,0-5 0,0 2 0,1-4 0,0 1 1,0 1 0,-1-5 2,3 3-1,-1-6 1,3 2 0,0-6 2,2 5 0,0-7-3,2-1 1,0-1 0,3 3 0,0-3 0,-2 0 0,2 0 0,-1 0-1,3-3 0,-1 1 1,4 0-1,-2-1 0,4-2 0,-2-5-2,9 3 0,-2-7-2,9 7 2,2-5-1,3 2 0,4-7 0,5 8 0,2-1 1,-5-2 1,6 2-1,-4 0 0,-4 0 0,2-1 0,-1 3-1,3-3 1,-1 0-1,1 1-1,1 2 1,-2-3-1,2 1-1,-5 0 2,2 2-1,-5-1 1,-4 1 0,2-2 1,-3 2 0,2-1 0,-3 1 0,5 0 1,2-1-1,-2-1 1,5 2-1,-5 0 1,6 1-1,-4-1 0,2-1 0,-5 4 0,-4-2 0,0 2-1,-5 0 1,1-2 0,-9 3 0,2 2-1,-6-1 1,0 1 0,-3 1 0,2 0-1,0 0 1,-2 1 0,1 0 0,-5 0 0,4 0 0,-7 0 0,3 0 0,-15 0 1,12-1 0,-12 1 0,9-4 0,-9 4 2,3-9-2,-3 9 1,0-15 1,0 4-2,0 2 1,-3-7-1,1 0 0,-1-2 1,-1-4-2,-1-3 1,3-1-1,-2-3 0,0-6-1,1 3 1,-2-6 0,-1 2-2,-5-3 2,9 1 0,-5-1 0,2-1 0,-6 5 2,2-6-2,-4 7 1,7-4 1,0 3-2,-6 3 1,1 1 0,3 1 1,2 2-2,-2 4 1,1-2-1,1 4 1,-2 0-1,-2 6 0,2-4 0,-2 8 0,1-3 1,1 5-1,8 10 0,-17-15 1,17 15-1,-16-11 1,16 11-1,-14-8 0,14 8 0,-15-7 0,6 7 0,0-2 0,-1 2-1,-2 0 1,1 0-1,-2 0 1,-4 2 0,0 1 0,-2 1 0,-3 0 0,-4 0 0,-6 2-1,-13 0-4,-9 6-8,-9 5-20,-22 0-19</inkml:trace>
  <inkml:trace contextRef="#ctx0" brushRef="#br0" timeOffset="161535.2393">28859 10056 0,'38'-7'6,"3"-2"1,5-5 0,4 2 1,4-1-4,6-3 1,1 0-1,6 0-1,0 2 0,-5-1-2,7 3-1,-1 2 1,0-2-1,2 3 0,-6 1 1,1 1-1,-7-2 0,4-4 0,-6 7-1,-8-5 1,2 6-1,-11-5 1,3 4-1,-2-2-1,-4 6 2,-3 0 0,-4 0 0,-1 0 0,-4-1 2,1 2-2,-7-3 0,2 1 0,-3 0 1,1 1-1,-1-1 0,1 0 0,0 0 0,-1 1 0,1-1 0,-3 3 0,1-3 0,-2 3 0,1 0 0,-2 0 0,0 0 0,0 3-1,2 0 1,0 0 0,2 3 0,-2-2 0,2 4 0,-4 5 0,2-4 0,-1 6 0,0-4 1,-5 6 0,2-4 0,-1 6 0,4-4 1,5-1-1,-2 3 0,4 1-1,-3 1 0,3-1 1,-3 4-1,3 0 0,-8 4 0,-2-4 0,0 5-1,-2 0 1,-3 4 0,2-3 0,-5 4 0,0-2 0,-2 6 0,1-7 1,-2 5 0,0 1-1,0-3 2,-1 2-2,1-5 1,-2 3-1,2-6 1,0 3-1,0-8 0,-2 0 0,-2-2 1,3-2-1,-3-2 0,1-1 1,-3 0-1,0-1 1,1 0 1,-2-3-2,-4 1 1,1 0 0,-5 0-1,-7-2 1,5 1-1,-7 0-1,0-1-1,-4 3-3,-5 2 0,-5 0 0,0 2 2,1-3-2,-10 4 3,3-4 1,-6 3 1,3-3 3,-2 1 1,0-3-1,-1 0 0,-4 0 0,5 1 0,-3-3-2,0 1 1,-2 0-1,-1-1 0,0-2 1,1 0-1,-1-2 0,-5 2-1,-5-1 1,3-1-1,-4 4 1,2-2 3,2 3 0,1-5 0,2 6 2,4-7-1,6 7 1,-1-5 1,5 1-3,-1-3-1,-1 2-1,6-1 0,0 1-1,5-1-1,-1 1 0,5 0 1,1-1-1,3-2 0,7 1 1,0-1-1,5-1 0,-1-2 1,7 0 1,1 0-2,9 0 1,-14 0 0,14 0 1,-8-9 1,8 9-1,-8-20 0,3 8 2,2-5-3,-3-7 0,3 2 0,-3-7-1,1 0-1,-3-3 1,-1-1-2,-1-5 1,-4 1 1,0 1 0,-4-6 0,1 2 1,-2-5 0,-1 2-1,4-3 0,-1-5-3,7 5-5,3 0-8,2 4-17,5 10-17</inkml:trace>
  <inkml:trace contextRef="#ctx0" brushRef="#br0" timeOffset="162302.2832">31144 9975 0,'19'-10'6,"2"1"1,7-3 0,-3 4 2,1-1 2,-2 3-2,-1-1 2,3 3 2,0-3-4,-1 4 2,6 0 1,0 0-4,0 1-1,5 0 0,-3 0-2,2 1 0,0 0-2,0-1 0,-5 2 0,-2 0-3,0 0 1,-2 0-1,-1 0 1,-1 0-1,-2 1-1,-6 1 0,-1 0-7,-2-1-6,-2 1-13,-3 1-13</inkml:trace>
  <inkml:trace contextRef="#ctx0" brushRef="#br0" timeOffset="162616.3011">31802 9810 16,'0'0'1,"12"0"1,-12 0 1,19 0-1,-7 2 2,5 6-1,0 0 1,4 2-2,-9 6 1,6-4-1,-4 8-1,-2-7 0,-4 2 0,-4 3-1,-3 1-4,-5 0-11</inkml:trace>
  <inkml:trace contextRef="#ctx0" brushRef="#br0" timeOffset="167855.6008">29700 6818 47,'0'0'0,"0"0"0,0 0-2,0 0 2,0 0 2,0 0 0,5 3 2,-5-3 0,10 16 1,-5-4 2,2 2-1,1 5 1,1 1-1,0 2-1,0 0-1,3 2-1,-5-2 1,4-3-3,-1 2 0,-1-4 0,-1 0-1,0-3-2,-3-2-11,3-1-13,-8-11-17</inkml:trace>
  <inkml:trace contextRef="#ctx0" brushRef="#br0" timeOffset="168139.617">29896 6825 38,'0'0'3,"0"0"0,0 0 3,0 0 3,11 7 0,-11-7 2,15 17 1,-6-5 2,-1 2-2,0 3-3,0 0-1,-1 2-3,1-2 0,-3 0-3,0-1-4,0-2-10,0 1-15,-5-15-25</inkml:trace>
  <inkml:trace contextRef="#ctx0" brushRef="#br0" timeOffset="168373.6304">29886 6979 128,'0'0'6,"0"0"1,0 0 3,14-12-1,-6 7 2,3-1-2,1-2 1,0 1-1,3 2-6,2-2-10,-3 5-11,1-5-19,4 5-22</inkml:trace>
  <inkml:trace contextRef="#ctx0" brushRef="#br0" timeOffset="168879.6594">30112 6873 36,'0'0'2,"0"0"1,9 8 0,-9-8 1,14 9 1,-14-9-1,21 12 2,-11-7 1,3-2-1,-1-3-1,1 0 1,5-1-1,-5-5 1,3-5 1,-8 2-2,4-3-1,-7-2 1,6 0-1,-11 0-1,0 2 1,0 1-2,-3 3-1,3 8-1,-14-13-2,14 13 1,-9-2-2,9 2 1,-7 9 0,7 2-2,2 3 2,2 4-1,7 1 3,-3 2-1,6-1 1,-3 2 0,5-3 0,-8-2 0,2 2 1,-3-3 0,-1-2 2,0-2 2,-4-1 0,-2-1 3,0-10-1,-5 12 0,5-12 1,-17 6-1,4-3-3,0-2 1,-6-1-4,2 0-5,-1 0-6,4-1-13,1 1-23,1-3-12</inkml:trace>
  <inkml:trace contextRef="#ctx0" brushRef="#br0" timeOffset="169460.6926">30426 6791 56,'0'0'1,"0"0"3,0 0-1,0 0 3,10 7 3,-10-7-1,15 13 2,-6-4 0,3 2 0,0 0-2,2 3-2,-3 1-1,4 0-1,-6-1-1,0-2 0,0 0-3,-1-1 0,-4-3 0,-4-8-3,5 13-1,-5-13-4,0 0-3,-6 3-2,6-3-3,-18-6-2,8-1 0,-3-3 0,0-5 4,1-2 4,0 0 2,2-2 4,4 0 6,2-1 2,0 2 3,4 2 1,1 2-1,4 1-1,1 4 1,1-1-2,-7 10-2,16-10 0,-6 7-2,-2 1 0,3 2 0,0 0-1,-3 0 1,1 3 1,0 2-1,-9-5 0,13 10 0,-13-10 1,5 19 1,-5-11-3,-2 2-5,-3-1-7,-1 3-13</inkml:trace>
  <inkml:trace contextRef="#ctx0" brushRef="#br0" timeOffset="170056.7267">30693 6692 37,'0'0'3,"0"0"1,0 0 1,-5-5 1,5 5-1,0 0-1,-9-3 1,9 3-1,0 0-3,0 0-1,-3 7-1,3-7 1,0 17-4,1-7 3,4 0 0,0 2 1,0-2-1,4-1 1,-2 0 0,2-3 1,-1-1 0,4-3 0,-4-2 0,2 0 2,-10 0-2,16-10 1,-10 0 0,0-1 0,-1 0-1,-1-3 2,-1 2-2,0-2 0,-2 3 0,1 0 0,0-5-1,-2 16 0,7-18 0,-7 18 0,8-1-1,-8 1 1,13 2-1,-3 4 1,4 7 1,-2-6 1,4 7 1,-4-10 2,5-1-1,-3-1 3,5-2-1,-8 0-1,3-3-1,-1-3 0,0-1-1,0-3-5,-1-7-1,-2 7-8,2-4-9,-2 2-7,-4 2-8</inkml:trace>
  <inkml:trace contextRef="#ctx0" brushRef="#br0" timeOffset="170329.7423">31116 6583 51,'3'9'3,"0"3"-2,3 4 1,5 2 0,1 3 0,5 2 0,1 2 1,1 2-1,1-9-2,-1 1 1,-1-2-1,-6-2 0,1-4-1,-7 0 0,-6-11 0,8 10-4,-8-10-1,0 0-1,-13-4-4,4-7-2,-5-3 0,3-4 2</inkml:trace>
  <inkml:trace contextRef="#ctx0" brushRef="#br0" timeOffset="170500.7521">31199 6564 4,'14'-13'7,"0"4"-1,1-1-1,0 2-3,0 1 2,2 2-2,-2 4 0,-2 1 2,-4 1 0,-9-1-1,13 15 1,-9-7-1,-4 3 0,0 0-3,-4 0-6,-3 1-10,-2-4-11</inkml:trace>
  <inkml:trace contextRef="#ctx0" brushRef="#br0" timeOffset="170774.7678">31296 6312 49,'0'0'2,"0"0"3,0 0 1,9 17 2,-5-7 1,4 4 0,0 1 1,1 7 0,3-4-3,-1 4-1,-3-5-2,4 3-2,-4-4-1,3 1-3,-3-6-5,5 0-7,-3-1-13,0-3-15</inkml:trace>
  <inkml:trace contextRef="#ctx0" brushRef="#br0" timeOffset="171049.7835">31606 6432 82,'0'0'4,"0"0"3,-6-10 1,6 10 4,-11-8-1,11 8-1,-19-4 0,19 4 0,-13 0-4,13 0-2,-15 9-4,15 0 0,0-9-2,0 19 2,5-9-1,-1 1 1,3-1 0,0-2 1,4-2-1,-11-6-4,15 8-6,-5-5-10,6-3-11,-8 0-15</inkml:trace>
  <inkml:trace contextRef="#ctx0" brushRef="#br0" timeOffset="171416.8045">31703 6386 80,'0'0'1,"0"0"-1,0 0 3,0 0 0,0 0 1,0 0 2,0 0 1,6 8-1,-6-8-1,13 13 1,-2-7-2,2 0-1,-2 0 0,-11-6-1,14 10 3,-14-10 0,0 0-1,0 0 2,0 0 0,0 0-1,-3-7-1,0-3 0,-1 1-3,-2-4-1,4 2-1,2-2-2,0 3 1,3-2 1,-3 12-3,10-14 2,2 10 0,0 3-1,-12 1 1,20 2 1,-8 3-1,-2 2-2,1 1-3,-3 3-12,-3 2-16,-1-3-18</inkml:trace>
  <inkml:trace contextRef="#ctx0" brushRef="#br0" timeOffset="171752.8237">32008 6321 48,'0'0'1,"0"0"0,3-10 0,-3 10 2,0-9 0,0 9 1,0-14 1,1 4-1,-1 10 4,-4-15 0,4 15 3,-7-13 2,7 13-3,0 0 0,-12-6-2,12 6 0,-8 5-2,8 5-3,-4 1-3,4 2-1,0 0 0,1 2 1,3-2-1,3-2-4,5-3-6,-4-4-20,6 2-24</inkml:trace>
  <inkml:trace contextRef="#ctx0" brushRef="#br0" timeOffset="172735.8799">31065 6133 0,'-74'14'1,"-5"1"3,2 2 2,1 1 1,1 2 0,3 1 0,2 2 1,2 1 0,0 2-2,0-1-1,6 4-2,-2-2-2,2 4 0,-1-2 1,-1 5-1,3-6 0,0 7-1,-1 3 1,-2-1 0,0 0 3,2-2 2,1 4 0,7-8 2,2 6 2,7-6-1,9-4-1,6-1 1,9-2-3,5 1-3,8-4-1,4 3 0,4-6-1,5 4 1,6-4-2,9 2 1,2-1 0,10 1 2,1-3-2,10 3 0,9-2 0,3 4-1,9-5 1,0 5-1,12 2 2,2-5-2,6 5 1,5-9-1,6 3 0,3-8-1,-1 0 1,6-10-2,-6 0 1,2-6-1,4-12 1,-10 3 0,0-8-1,-4 3 2,-1-5-1,-6-2 1,3 0 0,-6-2 0,0 5 0,-1-10 0,-4 2 1,0-7-1,-5 1 0,-4-10 2,0 1-2,-4-7 1,-11-6 1,3 5 0,-8-5 2,-9 7 1,-2 2 0,-9 5 1,-6 0 1,-11 5 0,-3 9 0,-8-4-3,-16 6 1,-3 0-3,-9 1 0,-7 2-2,-6 6 0,-14 2-1,-7 3-1,-11 6-5,-10 5-3,-7 5-6,-12 5-14,-9 7-31,-6 7 1</inkml:trace>
  <inkml:trace contextRef="#ctx0" brushRef="#br0" timeOffset="178157.19">27562 4339 3,'0'0'0,"0"0"1,0 0-1,0 0 0,0 0 1,0 0 0,-5 3 0,5-3 1,0 0 0,0 0-1,0 0 3,0 0-1,0 0 0,5 0 0,-5 0 0,0 0 0,0 0 1,9 5-2,-9-5 1,0 0 0,12 5 1,-12-5-2,8 5 0,-8-5 1,11 6-2,-2-6 0,-9 0 0,13 8-1,-13-8 3,16 7-3,-16-7 0,17 4 0,-17-4 1,17 9-1,-17-9 1,16 4-1,-16-4 0,16 4 1,-16-4 0,13 3-1,-1-2 3,-12-1-3,18 0 1,-18 0 1,15-3 1,-15 3-2,16-7 3,-16 7-2,10-14 0,-2 1 2,-1 0-2,3-1 1,1-2 0,2-5 0,2 1 0,1-3 3,1-1-1,4-2 1,2-6 1,2 1 0,3-3 0,-1 4 2,2-5 1,4 2-1,-3 0 1,4 2 1,-2 2-2,2 0 1,-4 3-2,7-3-2,2 3-1,-5 0-1,1 5-3,-5 4-6,1 3-14,-10-2-41,3 7-5</inkml:trace>
  <inkml:trace contextRef="#ctx0" brushRef="#br0" timeOffset="185087.5864">26715 7589 7,'0'0'2,"0"0"-1,4 10 0,0-1 0,3 1 1,0 5 0,1 2 0,1 2 0,2 1 1,0 0-2,-2-3 1,1-1 0,-4-2 0,1-1 0,-1-4 1,-6-9-1,8 12 1,-8-12 0,0 0 2,6 12 1,-6-12 4,0 0 2,0 0 0,0 0 0,0 0 2,4-7-3,-4 7-2,4-12-3,-4 12-2,5-12-2,-5 12-2,12-14 0,-12 14 0,16-17 0,-7 9 0,5 1 0,-1-3 0,6-2 0,-4 2 0,7-4 0,-3 2 0,4 1 0,-3 0 0,8-2 0,1 2 0,-1-2 0,4 1 0,-3 1 0,7-7 0,-4 4 1,8-4-1,-6-3 1,1 2-1,1-3 0,-1-2 2,4 2-1,-3 1-1,2-2 1,-2 0-1,5-1-1,4-4 1,-3 5-1,4-3 1,-3 1 0,6-2-2,-5 1 2,8-2 0,-3 3 0,-4 3 2,6-6-2,-6 2 0,6-3 1,-9 2-1,7 3 0,0-2 0,-4 4 0,2 0 0,-6 2 1,2 2-1,-5 3 0,3 1 0,-9 0 0,-2 1 0,-1 0 1,-3 2-1,1-2 0,-2 1 1,-2-2-1,1 1 0,0-1 1,-4 0 1,0-1-1,-2-6 0,0 8 0,-2-4 0,-2 3 0,-3-3 1,1 2-1,-4-2 0,2 3 0,-5 2 0,0-2 0,0-1 1,0-2-2,-2 2 1,3-3-1,3 2 0,-8 2 1,-1-1 0,1 3 0,-1 0 0,0 1 0,0 11 2,-7-19-2,-5 12 0,8-4 0,4 11-1,-13-14 1,13 14-1,-16-15 0,16 15 0,-16-11 0,6 5 0,-1 3 0,2-1 0,-4 0-1,2 0 1,-1 2 0,-1-1-1,-2 2 0,1 1-1,-4 0-1,0 5-1,-7 4 0,-1 4 0,-5 5-1,-4 1 0,-4 3 2,-6 2-1,-5 5 3,-8-5-1,-1 6 1,-1-6 1,-1 8 0,-3 3 0,-2-1 0,1 3 0,-2-3-2,6 5 4,-4-4-2,-2 6 0,-1-6 1,3-4-1,1 0 2,2-2-2,1 0 0,2-2 0,4-3 0,1 0 0,3-5 0,-2-1 0,9-1 1,-1-5-1,6 1 0,2-3 0,9-2 1,-1 0-1,7 1 0,6-4 0,-1 2 0,3 2-1,-1-3 1,2 3-1,-3 0 1,3-1 0,-3 4 0,3-4-2,0 4 2,0-4-1,3 4-1,3 6 1,1-5 0,5 4-1,-1-2 1,2 6-2,0-4 1,2 9 1,4-7-1,-1 3 1,1 0 0,-2 4 1,5 0-1,-1 0 1,-1 0-1,-2-1 1,-1 0-1,-1-2 1,0 2 0,0-7-2,0 0 2,-1-2 0,1 1 0,1-5-1,-1 1 1,3-5-1,-6-8 1,12 13 0,-12-13 0,16 4 0,-6-4 0,0 0 1,5-4 0,-2 0 1,3-3-1,0-1 0,5-6 0,5 3 0,-1-5 0,8-1 1,-1-4-1,6 0 0,2-4 0,6 1-1,-1-1 1,3-4 1,4 0-2,-1-1 0,7-3 1,2-1-1,2-3 0,4-6 1,0 3-1,4-2-1,1 1 1,2-2 0,-2 3-1,-1 2 2,3 0-1,2 5 0,-3 0 0,0 1 0,-5 0-1,0 1 1,-6 5 0,-1-2 0,-11 5 0,-8-1 0,-1 2 0,-8 2 1,-1-1 0,-7-3-1,4 4 2,0-6-1,-6 5 1,4-4-1,-5 2 1,2 0-2,-8 3 1,5 1-1,-12-3 1,0 4 1,-2-3-1,-1 2 1,-4-4-1,0 1-1,-1-5 1,0 4-1,0-5 2,-3 4-2,-1-1 1,1-1-1,-3 4 1,0 1 0,0 3 0,-2 1 0,-1 5-1,-1-2-1,-1 6 0,-8 2-1,3 5-1,-6 1 1,2 4 0,-8 7-1,2 3 2,-4 4 0,-1 6 1,1 5 0,-8 2-2,0 0 2,-8 9 0,-1-2 0,-6 2 0,-4-3 0,-5 7 0,-2-10 0,-1 7 0,-3 2 0,-2-4-1,0 0 1,-2-1 0,1 3-2,0-7 2,-2 3 0,0-8 0,1 0 0,0-4 0,3 0 2,1-3-2,4-2 0,2 1 0,5-2 0,1-1 0,-1 1 0,7 0 0,1-4 0,3 0 0,4 0 0,6-1 0,0-2 0,4 3 0,9-6-2,-1 0 2,4 0-1,3 1 0,2 0 0,3-2 0,4 1-3,3 2 3,1 4-1,4 0-1,0 5 2,2-3 0,5 4-1,-2-2 2,1 9 0,1-4-2,-3 3 2,3 2 0,-3 0-1,2 3 1,-4 1-1,1 1 1,0-2 0,-1-1-1,0-4 0,1-4 1,1-3 0,-1 2-2,3-11 2,1 2 2,1-6-2,5-3 1,0-3 0,6 1 0,-1-4 2,9-6-2,0-1 0,8-7 1,7-3-1,3-2-1,6-2 2,1-2-2,5 0 0,-1-3 1,7 1-1,-3-1 1,-4 0-1,5-2 1,3 2-1,-1-4 0,5-5 0,-1 0-1,2-1 1,0-1 0,4-3 0,-4 2-1,-3-3 1,4 3 0,-2 3-1,-4-4 1,-2 3 0,-5-3 0,1 2 0,-8-2 0,2 2 0,-10 0 1,-6-4-1,1 6 0,-8-3 0,0 6 0,-6 0 0,-2 4 1,-4 0-1,-2 4 1,-3 5-1,0-4 0,-5 5 1,0-1-1,-2 3 2,-3 1-1,0 2 0,-2 1 0,0 4 0,0 1 0,0 9-1,-2-14 2,2 14-4,0 0 4,-3-8-2,3 8-2,0 0 4,0 0-4,0 0 2,-2-10 0,2 10 0,0 0-1,-13-14 0,4 9 0,0-1 0,-5 2 0,3-2-1,-6 2-1,2 2-2,-4-1-1,1 3-1,-7 3-1,3 3-2,-5 4 2,-3 3 1,-4 4 0,-2 3 2,-6 3 1,-5 1 3,-3 5 1,-9-2-1,-1 6 1,-2-1 1,-4 6-1,-1 4 0,-4-2-1,-2 5 1,-1 1 0,-4 2 1,1-4 0,-2 5-2,-3-9 2,3 2 1,-5-1-1,3-3 0,2 1 0,1-7 0,4-1 2,2-6-1,6 1 1,5-10 0,10-3 1,5-4-1,7-3 2,7-4-3,4-1 1,6-1-1,5-1-1,4-1-1,1-1-2,12 3-4,-14-3-1,14 3 1,0 0 0,0 0-2,3 6 2,-3-6 0,16 17 3,-6-2 3,5 2 0,-5 6 0,1 1 2,3 6-1,-2 0-1,1 7 1,1-5-1,-3 3 0,2-2 0,1-3 0,2-1-1,-4-6 1,4 0 1,-4-7 0,6 0 2,-3-7 0,5-1 2,-2-5 1,5-1-3,5-2 2,1-1 0,5-6 0,0-7-1,8-2 0,2-6-2,7-6 2,5-7-4,2-7-13,15-14-23,10-5-11</inkml:trace>
  <inkml:trace contextRef="#ctx0" brushRef="#br0" timeOffset="191979.9806">28198 7181 31,'0'0'0,"0"0"0,1 5 0,-1-5-1,3 9 1,-3-9-1,4 16 1,-4-16-1,4 13 1,-4-13 0,7 14 0,-7-14 1,7 10 0,-7-10 3,9 1 0,-9-1 1,0 0 1,10-8 2,-10 8 1,2-14 3,-2 4-1,0 10 1,-3-15 1,3 15-3,-8-12-2,8 12-2,-9 0-3,9 0-3,-8 5 0,8-5-3,-5 9-1,5-9 1,0 13 0,0-13 2,-1 10 1,1-10 1,10 0 2,-10 0 3,0 0 1,11-7 2,-11 7 0,5-16 2,-4 7-1,-1 9-2,0-17-1,0 17-2,-2-13-9,2 13-15,-7-11-25,7 11-18</inkml:trace>
  <inkml:trace contextRef="#ctx0" brushRef="#br0" timeOffset="207758.8831">25767 4946 11,'0'0'2,"0"0"2,7 0-1,-7 0 2,11-4 1,-1 3 1,5-3 2,5 1 0,-3-1-2,9-1 0,0-1 1,6 3-2,-2 0-1,7 1 0,-1-1 0,2-1 2,4-1-1,2 1 1,5 0 0,-3-1 1,9-1 2,0-3-1,3 3 0,1-1 1,-1 2 0,-1 2 0,-5-1 1,5-1-2,-9 0 1,-1 0-1,-1 0-1,-4 2-2,0-6 0,-6 4-3,5-3 0,-3 2-2,-5 1-6,-1 0-16,-11 0-43,7-1-4</inkml:trace>
  <inkml:trace contextRef="#ctx0" brushRef="#br0" timeOffset="208744.9395">25284 3806 5,'0'0'4,"0"0"3,0 0 0,0 0 1,0 0 2,0 0-1,0 0 2,0 0 1,14-3 0,-14 3-4,18 0 4,-5 2-3,6-2 1,6 0-1,1 0-1,6 0-1,4 1-1,4 0-1,3 0-3,4 0 2,0 0-1,10-1-2,3 0 4,6 0-3,1-3-1,5-2 3,2 1-1,2-2-1,2 1 0,-3 2 0,1 0-1,-2 0 3,2 0-2,-5-1 0,3 1 2,-1 0-1,2 1-1,-2 1 2,-6-4-2,9 2 0,-1-1 3,2 1-1,-2 2-2,0 0 3,0-2-2,-1-1 1,1 1-2,0 0 1,0 3-1,-2 0 1,3-2 1,-3-3-2,5 0 1,-6 2 0,-1 0 2,0 2-2,-5-4 1,-1-1-2,-4 3 2,-6 0-2,-4 0-7,-6 3-20,7 0-40,-18 0-4</inkml:trace>
  <inkml:trace contextRef="#ctx0" brushRef="#br0" timeOffset="214430.2647">24492 12240 0,'0'0'3,"0"0"3,0 0 2,0 0 4,0 0 2,0 0 3,5 2 2,-5-2 3,0 0-2,0 0-1,0 0-1,-2-7-4,2 7-2,0 0 0,0 0-3,0 0-2,0 0-2,0 0 0,0 0-2,0 0-1,0 0 0,0 0-1,0 0 0,0 0-1,0 0 0,0 0 0,0 0 1,0 0 0,0 0 0,0 0 0,0 0 0,0 0 2,0 0-2,0 0 1,4-2 0,-4 2 0,15 0 0,0-1 2,-4 1-1,11-2 0,-5 1 0,5 0 1,-1-1-1,5 0-1,-4 0-1,0 1 1,3-2-1,-1 3 0,3-2-1,-1 2 1,2-3-1,0 1 0,5-1 2,-4 1-2,4 0 1,-4-1-1,4 0 0,-3 2 1,2-2-1,-3 1 1,-1-1-1,2 0 0,-7 1 0,2-1-1,-7 1-4,2 0-1,-8 1-7,0 0-8,-12 1-12,14 0-18,-14 0-18</inkml:trace>
  <inkml:trace contextRef="#ctx0" brushRef="#br0" timeOffset="215053.3003">25082 12008 11,'0'0'2,"0"0"2,0 0 1,-1 10 1,1-10 2,0 10 0,0-10 2,3 15-1,-3-15 1,15 13-4,-15-13 0,17 17 0,-7-8-3,3-1 2,6 0 0,-3 1-3,4-2 2,-2 1 0,3-2 0,-4 1-1,6-1 2,-9-1-1,-1-1-1,0 1 1,-3 0-2,-10-5 0,16 8 1,-16-8-1,10 8 0,-10-8 1,4 13 0,-4-13 2,0 11 1,0-11 0,-6 16-1,0-8 2,-2 3-1,-2-1 1,1-1-1,-2 3 0,-3-2 0,2 3 0,-1-2 0,0 1 0,0 6-2,2-6 1,-4 3-3,4-3-1,-2 4-8,3-11-32,3 11-25</inkml:trace>
  <inkml:trace contextRef="#ctx0" brushRef="#br0" timeOffset="222898.7491">29986 2921 0,'6'5'1,"-6"-5"2,0 0-1,10 13-1,-10-13 1,11 9-2,-11-9 1,9 14 0,-9-14 1,8 13 1,-8-13-2,11 8 0,-11-8 1,10 8 1,-10-8-1,9 6 1,-9-6 0,11 0 4,-11 0 2,9 0 1,-9 0 2,9-5 0,-9 5 0,15-12 2,-8 4-3,2-2-2,0-1 1,5-3-4,-2-2-2,4 0 2,-3-4 0,4 3 1,-2-7 0,7 3 0,6-6 0,-5 5 2,8-2 0,-6 0-1,8 2-1,-6 0-1,3 5-1,-7 0-1,-1 3-2,-4 2 1,-3 3-2,-1 1 0,-2 0-3,-12 8-6,18-5-15,-18 5-35,9-2-7</inkml:trace>
  <inkml:trace contextRef="#ctx0" brushRef="#br0" timeOffset="225371.8905">29569 4188 0,'14'9'10,"-14"-9"0,12 12 1,-12-12-2,15 9-1,0-3-1,-6-1-1,5 1-1,-4-3-1,4 0-1,-3-2 0,5-1 0,-7 0 0,0 0 1,-1-1-1,3-5 1,-2 1 0,0-4-1,2 1 3,-1-1-2,-1-3 0,2-2 0,1-1 1,1-9-1,3 2 1,1 0 0,4-2-1,-1-5 1,4 3-1,-2-2-1,5-2 1,-1 7-2,1-8 1,-3 2 1,5-4-2,-3 2 2,4-4 0,-5 5 1,8-3-2,3 1 2,-3 1 0,5 2-2,-6 4 0,4 2 0,-7 1-1,5 3 0,-7 1 2,-4-3-2,-3 10-1,-4-6 0,0 8-3,-1-5-11,-1 8-18,1 3-26,-7 3-6</inkml:trace>
  <inkml:trace contextRef="#ctx0" brushRef="#br0" timeOffset="227699.0236">26027 12010 93,'0'0'5,"0"0"2,0 0 1,0 0-2,0 0 1,0 0 0,0 0 0,0 5 3,0 5-6,0 2 0,0 5-2,1 3 0,2 6 2,-2-4 1,0 4-3,-1-4 0,0 0-1,0-4-1,1 1-5,0-5-14,-1-4-20,3 3-18</inkml:trace>
  <inkml:trace contextRef="#ctx0" brushRef="#br0" timeOffset="228132.0484">26051 11976 41,'0'0'2,"0"0"3,0 0 0,17 9 1,-8 2-1,2 0 4,4 4-3,2 2 2,1 2-2,2 3-1,-2-2 1,3 1-3,-2-4 1,0 0-1,0-2 1,-1-2 1,-2-2-1,2-2 3,-6-5 3,0-1 1,-1-2 3,-2-1 3,-9 0-3,12-11 2,-6 2 1,-4-7-3,2 1-1,-2-9-4,0 4-2,-1-4-1,-1 0-3,0-3-1,0 5-1,1 0-5,-1 4-8,1 3-17,-1 5-19,0 10-22</inkml:trace>
  <inkml:trace contextRef="#ctx0" brushRef="#br0" timeOffset="228580.074">26578 12119 26,'0'0'3,"0"0"2,0 0 2,9-5 1,-9 5 3,12-6 2,-12 6 0,18-8 0,-10 4 1,-8 4-2,14-11-3,-14 11-2,9-13 0,-9 13-1,3-15 0,-3 15 0,0-14 1,0 14 0,-5-11 0,5 11 0,0 0-1,-13-7-1,13 7-1,-10 0-1,10 0-1,-11 14-2,7-6 0,-2 4 0,3 1 0,2 0 1,1-1 0,0 2 0,4-2 2,3-1-2,1-2 1,1 0-2,0-1-3,4-3-9,-2 1-15,2-5-23,-1 2-13</inkml:trace>
  <inkml:trace contextRef="#ctx0" brushRef="#br0" timeOffset="229538.1288">26836 12026 19,'0'0'4,"0"0"2,0 0 1,0 0 4,-2 8-1,2-8 3,-3 10 3,3-10 2,-3 16-4,3-5-1,0-11-1,0 16-2,2-6 1,1 0-4,1-1 1,1 1-3,-5-10 0,14 12 0,-14-12-2,16 8 2,-7-7-2,1-1 1,-2 0 0,2-1 0,-10 1 0,19-13 0,-11 5 0,2-5-1,-5 3-1,1-2 1,-1 1-1,-1 0 0,-4 11 0,8-14 0,-8 14-1,3-10-2,-3 10 1,0 0-1,0 0-1,0 0 1,1 6-1,-1-6-1,2 16 1,1-4 2,1-3 0,3 5 0,-1-1 0,4-1 0,-1-3 1,5 2-1,4-4 1,-3 0 0,4-5 2,-4-1-2,4-1 1,-4-1 0,5-1 1,-9-9 0,-2 1-1,-1-4 0,1 1 0,-5-2 0,-1-2 0,-3 3 0,0-1-2,1 1 1,-5 3-1,-1 3-1,5 8-1,-13-13 1,13 13-1,-12-3 0,12 3 0,-9 0-1,9 0 0,0 0 2,-2 8 0,2-8 1,0 0 0,11 5 0,-3-5 1,2 0 0,2 0 0,-1-3 2,3 1-3,-2-3 1,-1 3-1,1-1 0,-3 2 0,1 1-1,-10 0 1,15 0-1,-15 0-1,11 11 2,-11-11-1,11 15 1,-7-4 0,0 1 1,0 0-1,0 1 0,-1-1 0,3 1 2,-1-1-2,1 0-3,0-4-3,4 3-7,0-4-9,1-2-10,5 2-12,1-7-11</inkml:trace>
  <inkml:trace contextRef="#ctx0" brushRef="#br0" timeOffset="230240.169">27597 12039 130,'0'0'4,"0"0"5,0 0-1,0-9 1,0 9 2,-5-8-2,5 8 1,-9-9 2,-1 8-7,10 1-1,-17 0-2,8 0-1,-1 6 0,2 1-1,-4 1 0,6 0 0,-2 5 0,3-1-1,1 1 1,3-2 0,1 3 0,0-4 0,5 1 1,1-3 0,-6-8 2,16 10 0,-6-10 0,-2 0 2,1-2-1,-9 2 1,18-15-1,-11 6 0,2-3 2,-4 3-2,0-2 2,-1 1-2,-4 10-1,6-15-1,-6 15-2,0 0 0,0 0 0,0 0-1,9 0-1,-9 0 0,5 13 0,-1-3 2,2 0 0,0 2 0,4 0 0,0-1 0,2-1 0,6-5 1,-4 2-1,6-4 1,-4-3-1,3 0 1,-3-5-1,1-4 0,-4-4 0,-2-3 0,-1-4-2,0-2 0,-3-3-2,-2-3 0,-2-3-1,-1 0-1,-2-1 1,1 0 0,-2 0 1,-2 3 0,-1 2 3,-2-3 0,1 12 1,-1-3 1,1 8-2,2-1-1,3 14 0,-8-9-3,8 9 1,-1 14-1,1-2 2,0 10-1,0-1 3,0 11 2,0 0 2,-1 6 0,3-4 2,-1 1-2,2 0 0,2-2-1,4 0-17,3 6-42,-1-12-4</inkml:trace>
  <inkml:trace contextRef="#ctx0" brushRef="#br0" timeOffset="231449.2381">28497 11935 97,'0'0'2,"0"0"-1,0 0 0,0 0 3,0 0-1,-2 8 1,2 0 1,0 5-2,0-1 0,0 3 0,1 2 1,0 0-2,0-1-1,-1 3 2,0-5-2,0-1 0,-1-3-1,1-10 0,-11 15 0,11-15 0,-12 2 0,12-2 0,-14-7 0,4-4 1,3-2-1,3-2-1,2-5 0,2 0 1,0 2-1,1-4 1,3 3 0,5 1 0,1 3 1,0 6 0,0 0 0,2 7 0,1 2 0,-1 0 1,3 7-2,-1 5 0,1 1 0,-1 5 0,3 0 1,-2 2-1,1-1 0,0 1 2,0-5-2,-2 3 0,0-7 1,1 0 0,-3-3 4,0-4 2,-1 0 2,-3-4 2,-8 0 1,13-13 1,-8 4 1,-2-6-1,0-3-3,-1-2-3,-1-1-1,0 0-2,-1 0-3,1 1-1,-1 2-3,0 5-6,0 1-4,0 12-1,0-9-3,0 9-4,0 0-4,11 12-1,-5-1 0,3 0 4,1 4 6,2-2 1,1 3 4,1-2 4,1-5 7,1-1 5,-2-3 3,3-2 4,4-3 1,-4 0-1,2-6 2,-5-1 0,3-2-2,-6 1 0,3-4-2,-11 2 0,-2 1-1,-1 9-1,-1-16-1,-8 10-1,-7 1-2,3 2 0,-5 3-3,3 2 0,-6 1-1,6 5-1,-4 1 0,9 3 1,2 3-1,2-1-1,3 1 2,2 2 2,1-1-1,3-2 0,2-1 1,6 1 0,0-4 1,9-2-1,2-3 0,0 0-3,5-3-5,-3-2-5,6 0-4,-7-4-8,4-3-5,-7-2-8,1-3-4</inkml:trace>
  <inkml:trace contextRef="#ctx0" brushRef="#br0" timeOffset="231713.2532">29198 11787 94,'0'0'3,"0"0"-1,0 0 0,0 0 5,-3 10-1,1-2 3,0 4 0,2 1 2,-2 5-3,1 1 1,-1 3-1,1 0-1,1 0-2,-1-1-1,1 0-1,1-3-2,2-1-3,-1-4-7,-1-2-11,2 1-18,-3-12-20</inkml:trace>
  <inkml:trace contextRef="#ctx0" brushRef="#br0" timeOffset="232402.2926">29145 11964 47,'0'0'2,"0"0"2,13-2-1,-3 2 3,1 0 1,5-1 0,2 0 1,2 0 1,1-1-1,1-1 1,0-1-4,-1 0 3,-2-2-1,1 1 0,-4 0 2,1 2-1,-4 0 3,-5 0 0,-8 3 0,11-3-2,-11 3-1,0 0-1,0 0-3,0 0 0,-5 6-3,5-6-1,-10 13-1,5-3 1,1 0-2,2 1 2,1 0 0,1 1 0,0-1 2,6-3-1,1 1 0,1-3 0,1-1 1,3-3 0,-1-2 2,4 0-2,-4-4 1,1-2-1,0-4 1,-1 0-1,-2-1 0,-1 1 0,-3 1 0,0-1-1,-5 10 1,5-14-2,-5 14-2,0 0 0,0 0 0,0 0 0,0 0 0,0 0 0,4 8-2,-3 2 3,2 2 0,3-1 1,-2 0 1,6-1-1,5-2 1,-3-1 0,6-2 2,-3-4 0,6-1 0,-5 0 0,6-5 3,-9-3-1,1-2 1,-3-5-1,0 1-1,-6-1 1,-2-2-2,-2 2-3,-1-1-2,-5 3-4,-2 1-3,-3 4-7,1 3-8,-2 2-17,11 3-23,-16 6-5</inkml:trace>
  <inkml:trace contextRef="#ctx0" brushRef="#br0" timeOffset="232850.3183">29900 11891 3,'0'0'2,"0"0"0,-10 3 2,10-3-1,-9 11 2,3 0 0,0 1 1,2 0 1,0 3-1,3-1 0,0 2 1,1-2 1,0-2 2,3-1 2,1-1 1,-4-10 3,16 12 0,-6-8-1,1-4 1,1 0-1,3 0-1,-2-4-1,4-3-2,-2-3-1,3-2 0,-5 1-1,2-2-1,-6-2-1,1 1-1,-4-1-2,-5 1-1,-1 2-1,-2 0-2,-5 1-2,-3 4-4,-3 1-5,0 2-10,0 4-16,-3 0-28,4 2-5</inkml:trace>
  <inkml:trace contextRef="#ctx0" brushRef="#br0" timeOffset="233302.3441">30127 11863 130,'0'0'3,"0"0"3,0 0 1,0 0 1,10-8 0,-2 6 3,-8 2-2,18-1 1,-5 1-2,1 2-2,2 4-3,-4 2 1,6 2-2,-6 1-1,3 4 0,-6-1 1,4-2-2,-8 2 1,1 0-1,-3-3 1,-1 0 0,-2-11 1,1 13 1,-1-13 0,0 0 0,-9 7-1,0-7 0,-2-3 2,-3-3-2,3-4-1,-4 1 0,7-2 0,-4-2 0,7-2-1,-1 0 1,6 0-2,0-2-1,2 0-2,8 2-3,0 0-6,2 2-9,-3 1-13,5 5-21,-5 0-9</inkml:trace>
  <inkml:trace contextRef="#ctx0" brushRef="#br0" timeOffset="233595.3609">30414 11601 57,'0'0'4,"0"0"3,6 14 1,-6-14 3,6 24 1,-3-4 2,2 3 1,-1 3 1,2-2-2,-2 6-3,-1-5 0,1 7-3,-1-11 0,5 0-2,-4-1-2,1-1 1,-3-3-3,2-2-3,-1-1-7,-1 0-14,-2-13-20,2 16-19</inkml:trace>
  <inkml:trace contextRef="#ctx0" brushRef="#br0" timeOffset="234069.388">30633 11757 3,'-9'8'6,"0"2"1,-4-2 0,5 1 0,-4-1 0,12-8 0,-12 14-1,12-14 0,-8 12 0,8-12 0,-2 9 2,2-9 2,1 8 1,-1-8 0,10 10 1,-10-10 0,17 14 2,-8-6-3,2 1 0,0 1-2,1 1 1,0 2-2,-1-1 0,2 0-2,-1-2 1,-1 0-2,1 0-3,0-3-4,-12-7-12,16 9-17,-6-4-20,-2-2-13</inkml:trace>
  <inkml:trace contextRef="#ctx0" brushRef="#br0" timeOffset="234559.416">30999 11754 87,'0'0'2,"0"0"1,2-10 0,-2 10 3,0-19 1,0 19-2,0-18 1,0 18 0,-6-19-1,6 19-3,-14-12-1,5 12-1,-2 0-1,-1 4 0,0 9-2,0-4 1,-1 6 0,4-2-1,1 4 1,4-4 0,2 7 0,2-10 2,0 0 2,7 0 0,2-2 0,1-1 2,0-1 1,3 1-1,1-2 2,-3-2 0,1 2 0,1-1 0,-3 1 0,-10-5-2,16 9 1,-16-9-2,9 12 0,-9-12-1,9 15 1,-9-15 0,2 14 0,-2-14 1,0 15-1,0-15 0,-5 12 1,5-12-1,-13 11-2,3-7-4,1 0-6,-1-1-15,10-3-17,-21 5-21</inkml:trace>
  <inkml:trace contextRef="#ctx0" brushRef="#br0" timeOffset="234755.4272">30967 11797 143,'0'0'3,"0"0"3,0 5 0,0 4 0,-3 1-1,0 4-12,-1 11-34,-6-1-11</inkml:trace>
  <inkml:trace contextRef="#ctx0" brushRef="#br0" timeOffset="235983.4975">26341 12596 73,'0'0'2,"0"0"2,0 0 1,0 0-1,-11-5 1,11 5 0,0 0 2,0 0-1,0 0-3,0 0 0,10 0-1,-2 0-1,2 0 2,5 0-1,1 2 0,7-2 1,6 0-2,0 0 1,8 0-1,-2-4 1,10 1-1,-5-3 0,7 2-1,-3 2 1,1-2-1,0 0 0,-2 2 0,4-3 0,-6 2 0,8 0 0,0 0-1,-2 0 1,4 2 0,-4-2 0,6 0 1,-3 1-1,6 1 0,-5-1 0,-2 2 0,8-5 0,1 4 0,1-1 1,4 0-1,0-1 0,1 0 0,3 0 0,-1 0 0,1-3 0,-4 3 0,8-1 0,0 0 0,2 0 0,-1 1 0,0-2 0,4 1 0,-3 2 1,3 0 1,-1 1-1,0-1 1,0 1-1,1 1 2,-3-4 0,3 4 2,-1 0-1,0-1 1,-4 1 1,-3 0 0,4-2-1,-1 2 0,3 0 0,-1-2-2,-2 1-1,1-1 2,-3 0-2,0-1 0,2 2 2,-1-1-1,-3-1 2,3 1-1,-1-1 0,5 0 1,-2 0-1,5 1 0,-4 1-1,2-1 0,-1 0-2,-1 0 1,-5 1 0,-1-1 0,-8 0-1,3 0 0,-16-1 0,-2 0 0,-8 1 0,-6 0 0,-2-1 1,-5-1-2,-5 3-5,-8 1-34,-1 0-26</inkml:trace>
  <inkml:trace contextRef="#ctx0" brushRef="#br0" timeOffset="242180.8519">26651 13041 6,'0'0'3,"0"0"0,0 0 2,0 0 0,0 0 2,0 0 1,0 0 4,0 8 0,0-8 0,0 14 0,-1-2 0,1 0 1,0 5-4,1 2-1,1 3-2,-1 2-1,3 3-2,-1 0 0,0 1-1,0 1-2,1 0 0,0-4-2,0 1-5,1-6-9,-2-2-21,4 0-16</inkml:trace>
  <inkml:trace contextRef="#ctx0" brushRef="#br0" timeOffset="243383.9208">26672 13084 19,'0'0'4,"0"0"-1,0 0 5,7-7-1,-7 7 1,16-6 3,-3 1 2,-1-1-2,4 4-2,-1-1 2,3 0-4,-2 2-1,2 1-3,-1 0 1,-2 4-3,-2 4-1,-1 1 0,-4 3-1,-2 0 0,-4 3-1,-3 1-1,0 1-1,-6 1-2,-4-1-2,-4 1 1,1-2 0,-4 0 0,2-2 1,-2-3 0,6 0 1,-1-5 3,13-6-1,-11 9 3,11-9-1,0 0 1,0 0 0,9 0 0,0-2 0,2 0 1,1 0 1,3 1-2,-2 1 1,2 0-1,-3 0 1,5 3-1,-5 1 0,0 3 0,-1-1 0,-2 1 0,-9-7 0,12 18 0,-8-7 0,-3 0 2,-1-1 1,-2 2 0,-4-2 4,-3 2 3,1-4-1,-5 1 4,3-4-1,-4 2-1,-1-4-1,-1 2 0,0-4-3,-3 2-3,3-2 0,-2 1-2,2 0-1,0-2-1,4 0-4,0 0-11,12 0-14,-13 3-14</inkml:trace>
  <inkml:trace contextRef="#ctx0" brushRef="#br0" timeOffset="243954.9534">27152 13259 92,'0'0'2,"0"0"2,0 0 3,0 0-1,-11-5 2,11 5-1,-10 0 0,10 0 0,-14 1-1,14-1-4,-20 13 1,13-4-3,-5 2 0,7 3-1,-7-1-1,10 3 1,-2-4 1,4 0-1,12-2 1,-5 0 0,8-1 1,-4-6 2,6 1-1,-4-4 0,7 0 2,-6-4-1,-3-6 2,2 0-2,-2 1 3,-2-6-1,1 3 2,-5-2 1,0 2 1,-2 0 0,0 2 1,-3 10-1,0-15-2,0 15-2,0 0-1,0 0-3,0 0 1,0 0-4,4 8 1,-4-8-1,10 18 1,-4-8-1,-1 0-5,7 0-7,-2-1-12,1-1-18,3 0-16</inkml:trace>
  <inkml:trace contextRef="#ctx0" brushRef="#br0" timeOffset="244497.9845">27420 12978 94,'0'0'3,"0"0"-2,-2-10 0,2 10 1,0 0 2,0 0 1,0 12-2,2 0 2,1 8-2,3 1 1,-1 6-1,-1-3 0,0 7-2,1-8 0,-2 1-1,1-3 0,-2-2 0,2-1 0,-2-4 0,0-2 0,-1-4 0,-1-8 1,2 14 2,-2-14-2,0 0 2,0 0 0,0 0-1,9-12 2,-9 12-2,10-15-1,-10 15 0,13-16-1,-13 16 0,15-12 0,-5 7 0,-2 2-1,1 3 0,2 0 1,-11 0-1,15 11 0,-15-11-1,13 16 1,-8-7 1,-3 1-1,0 1 1,-1 0 0,-1-1 2,-1 1 2,-3-3-1,-6-1 2,1 0 0,-4-2 1,1-1-1,0-3 0,-1 2 0,3-3-1,1 0 0,9 0-4,-11-3-4,11 3-10,0 0-16,-3-14-28</inkml:trace>
  <inkml:trace contextRef="#ctx0" brushRef="#br0" timeOffset="245310.0309">27714 13193 35,'0'0'2,"0"0"1,0 0 1,4 12 1,-4-12 1,7 13 2,-1-4 2,-1 1-2,2 0 2,1-2-1,2 2 2,-2-4-1,2 0 1,0 0 0,2-6-1,-1 0 1,1 0-2,1 0 0,-2-6-1,1 0-1,1-2-1,-1-2-1,0-1-1,-1-1-1,1 1 1,-2 0-2,-2 1 0,1 0 1,-9 10 0,8-14 0,-8 14-1,0 0 0,3-9-1,-3 9 1,0 0-2,0 0-2,0 0 1,0 0-1,-2 8 0,2-8 0,-1 16 1,0-5-1,0 2 1,1 3 0,0 1 0,0 1 0,0 1 0,0 3 0,1-1 1,1 3-1,1-2 1,-2 3-1,-1-4 1,1 6 0,0-5 0,-1 4 0,0-4-2,0 3 4,0-4-2,-2 1 1,-1 4 0,-1-6-1,1-1 1,-1-4 0,-1 2 0,0-8-1,-2 3 0,7-12 0,-16 3 0,5-3 1,2-3-1,-1-5 1,-1-1 0,1-3 1,4-7-1,2 5 1,1-5-1,3 3 1,0-2 0,3 3 0,3-2 0,3 5-1,2 2 0,1 0-4,-1 2-13,1-6-40,3 11-11</inkml:trace>
  <inkml:trace contextRef="#ctx0" brushRef="#br0" timeOffset="261024.9298">27330 12750 54,'0'0'1,"0"0"-1,0 0 1,0 0 0,0 0-1,0 0 0,-11-1 2,11 1-1,-13-3 0,13 3 1,-19-3 2,8 1 2,-1 2 0,-1-2 2,-1-1 0,0 1 2,-1-1-2,-1 2 0,-1-1-2,-1 0-1,-2 1 0,-6-1-3,6 1 0,-6 0 0,3 0-1,-3 0 1,3-1-2,-2 2 1,5-1 0,1-1 1,-2 2 0,3 0 1,-4-2 1,3 2-2,-2 0 2,-1 0-1,-3 0 0,1 0-1,-2 0 0,0 2-1,-3 0-1,3 1 1,-2 1-1,4 1 0,-1 0 2,0 0-2,1 0 0,-5 2 0,5 1 1,-3 1-1,3 0 0,-3-1 0,2 5 0,0-2 0,3 2 0,3-4 0,-1 7 0,0-3 0,-1 2 0,4-1 0,-3 3 0,3-3 0,-2 4 1,0 4-1,0-3 1,1 4-1,1-3 0,-1 5 0,0-4 1,2 6-1,-1-5-1,2 0 1,-1-1-1,3 3 1,2-2-1,-1 2 1,3-2-1,1 1 1,0 0 0,3-2-2,0 1 2,3-2-1,0 2 0,2-3 1,0 2 0,0-2-1,3 2 0,1-2 1,3 2 0,1-4 0,2 3 0,0-3-1,4 5 2,2 2 0,1-3-1,1 4 1,2-5-1,1 4 1,-3-4-1,2 3 1,-1-4-1,-2-5 0,0 1 0,1-1 0,-2 2 0,4-2 0,-2 0 0,4 1-1,-3-3 1,4 0-2,-3 0 1,2-2-1,-4 2 0,6-2 0,2-2 0,-2 1-1,4 0 2,-5-1 0,7 0 0,-5-2 1,7 1-1,-8-2 1,2 1 0,-2 0 0,1-1 0,-1 2 0,1-1 0,2 1 1,-2-3-1,4 4 0,-4-3 0,3 0 1,-4-1-1,7 1 1,-6-2-1,7 1 0,1 1-1,0-2 1,1 1-1,-3 1 1,5-2-1,-4 3 0,3-2-1,-5 0 1,1-1 0,-2 1 1,-2-3-1,3 1 1,-2 0 0,4-2 0,-3 0 1,3 0-1,-4 0 0,3 0 1,-4 0 0,5 0-1,-8 0 3,6-2-2,1 0 1,-3-2-1,2 0 2,-3 1-2,5-2 0,-5 1 0,7 2-1,-6-4 1,0 1-1,0 1 0,-1-3 2,1-3-1,-1 3 0,0-5 0,-4-1 1,4-3-1,-3 1 2,4-3-2,-4-2-1,1 0 1,-4-4 0,5 2-1,-5-4 0,2 2 0,3-1 0,-5-1 0,4 2 0,-7-1-1,3 3-1,-5-2 1,4-2 1,-7 4 0,-4-5 0,0 6 0,-1-3 1,-1 0-1,-2-1 2,-1 1-1,-3 3 0,0-4 1,-1 3-2,0-3 1,0 2-1,-2-2 0,-1 4 1,-1-6-1,-1 5 1,0-3-1,-2 2 0,-1-1 1,0 0 0,-1 2-1,-1 1 1,1 1 1,1 2 0,-2 2 0,1 0 0,-2 0 2,-5 4-3,6-2 1,-6-3 0,5 3 0,-5 0-1,4 2-1,-2-2 1,3 3-1,2-2 1,-1 5 0,0 1 0,0-2 0,2 2 2,-2 0-2,10 7 1,-15-13-1,15 13 1,-14-10 1,14 10-2,-14-14 1,14 14-1,-15-11 1,15 11 0,-17-13 2,6 5-2,-5-1 0,-2-1 0,-5-1-1,-6 3 0,-12-2-1,-12 4-5,-19 4-16,-13 7-36,-30 6-10</inkml:trace>
  <inkml:trace contextRef="#ctx0" brushRef="#br0" timeOffset="266850.263">31306 11808 14,'0'0'2,"0"0"0,0 0 0,0 0 2,0 0-2,0 0 1,0 0 0,0 0 1,0 0-2,0 0 0,0 0-1,0 0 1,0 0-1,0 0 2,3 6-2,-3-6 1,0 0-1,2 12 1,-2-12-1,4 10 0,-4-10 0,2 10 0,-2-10 1,4 12-1,-4-12-1,5 10 1,-5-10 0,4 11-1,-4-11 1,9 10 0,-9-10 1,0 0 0,9 8 0,-9-8 3,0 0 0,0 0 0,9 3 1,-9-3 0,0 0 2,9-3-2,-9 3 1,0 0-1,12-11-2,-12 11 1,12-11 0,-12 11-2,14-15 2,-5 7-4,-2-1 2,3 0-2,0-2 1,0 2 0,-1-5 1,3-1 1,3-5 0,-2 2 2,7-4-2,-7 1 2,9-2-1,-2 1 0,7-2 2,-1 3-3,-1 3 0,1-3 1,4 3-1,0-3 1,-3 3-1,2-3 1,-3 4-2,0 0 0,-1 4 1,-3-1-3,-9 5 1,2 0-3,-4 3-8,1-1-37,-2 7-18</inkml:trace>
  <inkml:trace contextRef="#ctx0" brushRef="#br0" timeOffset="270549.4745">31300 11809 0,'0'0'0,"0"0"0,0 0 0,0 0 0,0 0 0,0 0 0,0 0 0,0 0 0</inkml:trace>
  <inkml:trace contextRef="#ctx0" brushRef="#br0" timeOffset="271063.5039">31300 11809 0,'18'25'0,"-18"-25"0,0 0 0,0 0 0,0 0 1,0 0-1,17 20 0,-17-20 0,0 0 0,0 0 0,0 0 2,9 9-2,-9-9 0,0 0 0,0 0 0,10 6 1,-10-6-1,0 0 0,0 0 1,0 0-1,9 7 1,-9-7 0,0 0 2,0 0 1,0 0 1,0 0 1,0 0 0,0 0 0,0 0 1,0 0-2,13-4 0,-13 4-2,0 0 0,9-8-2,-9 8 1,9-6 1,-9 6-1,11-9 3,-11 9-3,11-11 1,-11 11 0,14-12 1,-7 3-1,1 0 2,1-2 0,-1-1 2,7-2 1,5-10 0,-6 5 2,10-6-2,-2 2 0,4-5-1,3 3-2,3-5 0,-6 5-4,1 1-1,9-2 0,-4 1-1,3 1-2,1 4-3,-1-2-6,1 8-16,-5-7-26</inkml:trace>
  <inkml:trace contextRef="#ctx0" brushRef="#br0" timeOffset="302220.286">26147 12564 18,'0'0'2,"0"0"3,0 0 1,-10 5 3,10-5-1,-13 2 3,13-2 0,-19 0 3,7 0-4,0-4 1,0-1-4,-3-2 0,1-1-1,-1-2-3,-1-1 0,-1-2-1,0-3-1,-2-2 1,0-1-1,2-3-1,-3-2 0,-5-8 0,6 1-1,-5 0-1,6-3 2,-1-1-1,3 2 1,-2-1-1,8 1 2,3 5-1,2-5 0,2 4 1,2 0-1,1 1 0,0 0 0,1 3-1,4 1 0,-2 2-1,4 4-1,0 0 1,2 4-2,1 2 2,2 3-2,5 0 2,-3 1 0,5 0-2,-4 2 2,6 0 1,-5 2-3,4 1 3,-5-1 0,1 1 1,0 2-1,2-1 1,0 0 0,3 0 0,3 0 0,1-1 0,1 0 0,3-1 0,3 0 0,1-2 1,6-1 0,-4-4 0,14 4 0,2-5 2,4 3-2,3-3 0,2 4 0,4-2 0,-1 3-1,5 0 0,-4 1 0,-5 0 0,9-2 0,1-1 0,3 1 0,3-1 0,3 1 0,2-1 0,1 1 0,0 0-1,1-1 1,0 1 0,-2 0 0,3 2-1,-3-1 1,4 0 0,-3 1 0,5 2 0,3 0 0,1 0 0,3 0 0,0 0 0,3 0 0,-2 0 0,8 0 0,3-1 0,-7 2 0,-1-1 0,3 1 0,-3 1 0,5 0 1,8 1-1,-9-1 0,0 1 0,2 0-1,-4-1 1,3 2 1,3 0-1,-6 0 0,-5 0 0,2 0 0,-6 0-1,-3 0 1,-1 0 0,-5 0 0,-4 0 0,-5 0 1,-1 0-1,-8 0 1,0 0 1,-10 0 0,0-3-1,-9 3 0,-4-1 2,-3 1-2,-8 0 0,1 0-1,-6 1 1,-1 4-2,-5 0 1,1 1-1,-3 2 1,-2 2-1,1 0 1,-5 4 0,4-2-2,-5 9 2,3-4 0,-7 6 0,3 1 0,-6 5 0,2 7-1,-3 0 1,3 8 0,-2-3 0,5 7-1,-3-3 1,0 7 0,5-4 0,-4-4 0,-1 5 1,-4-6 0,-13 3 2,-18 3-1,-16-1-3,-30 7-23,-31-6-23</inkml:trace>
  <inkml:trace contextRef="#ctx0" brushRef="#br0" timeOffset="307543.5905">24950 14829 55,'0'0'4,"0"0"-1,0 0 3,0 0-1,0 6 2,0-6 0,0 0 1,0 0 2,0 0-3,0 0-1,0 0-1,0 0-1,0 0 1,0 0 1,0 0 0,0 0 0,8 3 1,-8-3 0,20 1 2,-8 0 0,7-1 0,-1 0 0,5 0-1,1 0-1,4 0 0,6-2-2,-1 0 1,7 0-2,-3 0 0,5-1-1,-5-1-1,6 3-1,-10-2 1,-3 1 0,-4 0-2,-6 0-2,-2 2-7,-6 0-11,-12 0-19,17 0-24</inkml:trace>
  <inkml:trace contextRef="#ctx0" brushRef="#br0" timeOffset="307760.6029">25480 14743 69,'0'0'5,"0"0"3,0 0 2,11 1 3,-11-1-1,14 13 1,-14-13 0,16 23 1,-11-8-5,-2 9-8,-4 3-14,-1-3-27,-4 6-17</inkml:trace>
  <inkml:trace contextRef="#ctx0" brushRef="#br0" timeOffset="308429.6412">26140 14449 40,'0'0'3,"0"0"2,0 0 1,0 0 0,0 0 1,0 0 1,0 0 2,0 0 0,0 0 0,5 8-2,-1 3-1,2 3 0,-1 4 0,-2 0-1,1 3 0,0-1-2,-1 4-1,0-3-1,-1 1 1,0-5-1,2 1-1,-1-5 0,1 2 1,-2-6-1,1 4 0,-3-13 0,3 14 0,-3-14 0,4 9 1,-4-9 1,0 0 3,0 0 2,0 0 2,10 7 0,-10-7 1,10-1-1,-10 1 1,14-6-3,-3 2 0,-2 1-4,3 1 1,-2-1-2,2 1 0,1 2 0,0 0-2,-2 0 2,3 0-2,-5 2-1,1 3 0,0-3-1,-2 3-6,-8-5-9,12 5-15,-3 3-24,-9-8-15</inkml:trace>
  <inkml:trace contextRef="#ctx0" brushRef="#br0" timeOffset="308802.6625">26540 14671 123,'0'0'3,"0"0"2,0 0 0,0 0-1,0 0 2,0 0-2,0 0 1,0 0 0,-5 8-3,2 1-2,3-9 0,-4 19 2,4-9-1,0 0 1,0 0 3,5-1-1,-5-9 2,18 11 1,-7-9 0,2-2 1,2 0 0,0-1 0,1-3 1,-2-6-2,1 2 2,-5-3 0,1-1 0,-6-3-2,-2 2 1,-3-1-3,0 2-1,-2-2-2,-4 5-2,-5 1-2,0 1-1,0 6-3,-2 1-4,1 1-9,-2 6-10,1-2-23,8 7-17</inkml:trace>
  <inkml:trace contextRef="#ctx0" brushRef="#br0" timeOffset="309567.7063">26962 14633 152,'0'0'5,"0"0"2,0 0 1,-3-13 2,3 13 2,-7-11-1,7 11 1,-7-13 2,7 13-5,-10-10-4,10 10-1,-13-6 0,13 6-3,-14 0-1,14 0-1,-17 9 0,8-1-2,-1 3 1,2 1 1,1 1-1,3-1 1,0 1 0,4-3 0,0 1 0,0-11 1,12 14 0,-3-7 0,3-3 1,-1 3-1,4-1 1,-2 2-1,1 1 0,-2 0 0,1 5 0,-5 0 0,1 4-1,-5-2 1,-3 4-2,-1-5-1,-5 3 1,-5 1-1,-2-5-1,-1 3 0,-6-7 1,2 2-1,-3-8 1,3 2 2,0-6 0,5-3-1,1-4 4,5-10-2,4 5 0,2-7 0,6 4 0,3-7-2,7 6 2,-1-2-2,7 2 2,-3 4-1,6-1 1,-4 0 0,4 2 0,-6-1 0,2 0 1,3 1-1,-7-2 1,2 4 0,-7-1 1,4-1 0,-9 2 1,6 4 2,-13 5-2,6-9 0,-6 9 0,0 0-1,0 0 0,0 0-2,0 0 0,10 10 0,-7-1-1,2 1 1,2 4 2,0-2 0,1 0 0,1-2 0,3 0 0,-2-2-3,3-2-6,-4-2-12,0-4-22,4 0-21</inkml:trace>
  <inkml:trace contextRef="#ctx0" brushRef="#br0" timeOffset="309692.7134">27174 14505 107,'0'0'1,"0"0"-1,0 0-4,0 0-6,0 0-5,0 0-11,0 0-21</inkml:trace>
  <inkml:trace contextRef="#ctx0" brushRef="#br0" timeOffset="310091.7362">27484 14575 108,'0'0'6,"0"0"3,0 0 0,0 0 2,6-10-2,-6 10 1,0 0 0,-8-10 0,0 9-5,-2 1-4,-2 0 0,1 1-1,-1 5-1,3 0 0,0-1 0,9-5-2,-11 15 2,11-15 0,-1 14 0,1-14 1,5 17 1,-5-17 0,16 18 0,-5-12 0,1 2 2,0 1-1,1 0-1,-4-2 0,3 2 0,-12-9 1,12 16 0,-12-16 0,3 15 0,-3-15 1,-4 14-3,4-14-7,-21 10-18,13-2-33,-12-1-2</inkml:trace>
  <inkml:trace contextRef="#ctx0" brushRef="#br0" timeOffset="314107.9659">27767 14425 69,'0'0'5,"0"0"5,0 0 1,0-10 5,0 10 0,0 0 0,0-8-1,0 8-1,0 0-4,1 7-3,0 6-4,-1 4-3,1 4 0,1 4 0,1 2 2,0 4-1,1-4-1,-1 2 1,1-7-1,1 2-5,-2-7-5,0 1-13,1-2-17,-4-8-18</inkml:trace>
  <inkml:trace contextRef="#ctx0" brushRef="#br0" timeOffset="314450.9856">27617 14634 75,'0'0'4,"7"-1"2,9 0 2,1-2 3,6 0-1,4-3 1,4 2 2,3-1-1,-5 1-2,5-2-2,-9 2-1,-1 3-1,-6-2-1,-2 1-2,-3 2 0,-13 0 2,15 5 1,-15-5-1,2 11 0,-3-2 2,1 1-2,-3 2 1,-1 3-2,1-2 1,1 3-3,2-3 0,0 1-1,1-3-1,5 1-6,-6-12-14,17 10-27,-1-5-17</inkml:trace>
  <inkml:trace contextRef="#ctx0" brushRef="#br0" timeOffset="314610.9947">28021 14494 105,'0'0'0,"0"0"0,0 0-1,0 0-2,0 6 2,0-6-2,3 16-6,0-6-6,1 1-16,5 3-10</inkml:trace>
  <inkml:trace contextRef="#ctx0" brushRef="#br0" timeOffset="314835.0075">28202 14599 147,'0'0'4,"0"0"-2,0 0 2,0 0-1,3 5 2,-3-5 1,-5 16-1,5-16 1,-21 19-2,11-8 0,1 4 0,0-1-2,4 2 0,2-2-2,3 2-1,3-4-14,7-5-31,9 6-15</inkml:trace>
  <inkml:trace contextRef="#ctx0" brushRef="#br0" timeOffset="315220.0296">28649 14570 119,'0'0'5,"0"0"2,14-2 1,-14 2 1,19 0 2,-6 1-1,2 2 0,-1 4 0,1 1-3,-3 1-4,-2 3 0,0-2-1,-4 4-1,-3-3 1,-2 0 0,-1-1 1,0-10 0,-7 12 2,7-12 0,-14 6 1,14-6 2,-14 0-1,14 0 1,-11-11-1,9-1 0,-1 3-1,2-5-1,1 1-3,4 1-3,1-2-6,5 3-12,0 3-23,4 0-26</inkml:trace>
  <inkml:trace contextRef="#ctx0" brushRef="#br0" timeOffset="315537.0477">29111 14572 92,'0'0'3,"0"0"3,0 0 1,0 0 2,8 0 0,-8 0 3,0 0 1,13-2 2,-13 2-4,6-8 0,-6 8-1,1-11-1,-1 11-2,0-11-2,0 11-2,-14-8-2,4 5 0,-3 3-2,1 0 0,1 5 0,-1 2-1,2 3 0,1 0 1,4 1-1,3 3 1,2-3 1,3 2-1,4-3-3,6 0-6,4-2-12,3-4-13,6 1-13</inkml:trace>
  <inkml:trace contextRef="#ctx0" brushRef="#br0" timeOffset="315939.0707">29467 14516 176,'0'0'5,"0"0"1,-4-4-1,4 4 2,0 0 0,-15-7 0,6 6-1,-2 0 0,2 1-4,-4 2-2,-2 4 0,-1 1-1,4 1 0,0 2 0,3-1 0,1 3 0,5-4 1,3-8-1,0 14 1,0-14 0,14 11 0,-3-7 0,0 1 1,4 3-1,-3-3-1,4 4 1,-5 3 0,0 2-1,-3 3 0,-1 4 1,-1-2-2,-2 6 2,-4-5 0,0 2 0,-1-4 2,-2 2-1,-1-7 0,-3-1 0,7-12 1,-18 12-3,7-10-2,-1-2-6,0 0-11,-3-7-16,15 7-26</inkml:trace>
  <inkml:trace contextRef="#ctx0" brushRef="#br0" timeOffset="316305.0916">29553 14519 107,'0'0'4,"17"0"2,-3-1 1,1 4 0,4 1 1,0 3 0,1-1 0,1 1 1,-8 2-5,-2 1 0,0 1-1,-6 0-1,-2-1 1,-3-10 0,2 14 3,-2-14 1,-2 10 0,2-10 3,-13 0 0,13 0 1,-15-4 1,15 4-2,-11-12-1,7 2-2,2-2-1,3-3-3,1 1-2,3-1-4,5-1-6,0 1-4,4 2-10,0 2-9,3-1-16,3 7-14</inkml:trace>
  <inkml:trace contextRef="#ctx0" brushRef="#br0" timeOffset="316592.108">30018 14563 164,'0'0'3,"0"0"1,10 0 0,-10 0 3,8-8 0,-8 8 1,11-15 1,-8 7 0,-2-3-2,-1-1-3,0 3 1,-1-2-3,1 11-2,-9-13-1,-1 10-1,2 3-1,-3 3 0,-1 6 0,1 1-1,1 6 1,1-2 1,3 0-2,1 2-5,4-3-7,1-1-12,6 0-16,-6-12-17</inkml:trace>
  <inkml:trace contextRef="#ctx0" brushRef="#br0" timeOffset="317031.1331">30356 14437 125,'0'0'5,"0"0"2,0 0 2,0-10-2,0 10 1,0 0 2,-4-8-4,4 8 3,-13-1-7,4 1-1,0 4-3,-4 5 1,4-1-2,1 4 1,0 0 1,2 1 0,4 1-1,2-1 2,0-1 0,8 2 0,0-4 2,2 1-1,3-3 0,-4 1-1,1-1 1,1 0 0,-2-2-1,-9-6 3,12 10-2,-12-10 2,0 8-1,0-8 2,-7 5-1,-5-3 1,0-1-1,-1-1-1,-2 0-1,3 0-1,3-1-3,-2-3-6,11 4-5,-8-9-5,8 9-7,0-12-2,0 12-3,19-14 1,-6 2 3,7 0 5</inkml:trace>
  <inkml:trace contextRef="#ctx0" brushRef="#br0" timeOffset="317478.1587">30493 14446 5,'20'-14'14,"-3"2"2,-1 3 0,-5 2 2,-11 7-2,12-9-3,-12 9-1,0 0-4,0 0-1,0 0-2,0 6-4,0-6-2,-1 16 1,0-6 1,-1 3-1,0 1 1,2 0 0,0 1 0,7 2 1,0-3-1,1 1 0,-1-1 1,1-2-1,-1 0-1,-2-2 2,-1-1 1,-4-9-2,0 13 2,0-13 1,-8 9 1,-3-7 2,3-1-1,-4-1 1,2 0-2,-2-2-1,12 2-3,-14-10-6,14 10-2,-8-19-4,8 7-2,0-1-2,1-2 0,6-1 0,-3-1 2,7-3 5,-2 3 3,1 1 3,-4-2 1,3 4 2,-3 3 0,1 1 0,-7 10-1,8-12-2,-8 12-8,0 0-6,13-1-12</inkml:trace>
  <inkml:trace contextRef="#ctx0" brushRef="#br0" timeOffset="318003.1887">30890 14432 123,'0'0'2,"0"0"1,0 0 1,0 0 0,0 0-2,0 0 0,0 0-1,0 0 2,-5 0-4,-6 2-2,-1 7 1,1 2 0,-5 1 0,3 1 2,-1 1-1,3 0 1,-2 0 0,8-2 0,1 0-1,2-3 1,2-9 0,0 12 0,0-12 0,6 3 1,-6-3 0,13-2-1,-4-4 3,2-4-3,7 0 1,-4 1 0,3-2-1,-6 2 0,7 1-1,-6 1 1,0 4-1,-2 3 0,-10 0 1,15 6-2,-5 3 2,-1 0 0,-1 5 2,1-3-1,2 0 0,-1 1 1,-2-3 2,3 0-1,-2-4 2,-9-5 0,13 5-2,-13-5-3,13 0-17,-13 0-37,-1-7 1</inkml:trace>
  <inkml:trace contextRef="#ctx0" brushRef="#br0" timeOffset="318931.2418">26462 15166 78,'0'0'3,"0"0"3,-12-2 0,12 2 0,-10-1 1,10 1-1,-9 0 0,9 0 0,0 0-4,0 0 0,13 0 0,-13 0-1,24 0 0,-13 0 3,10 0-2,-4 0 0,2-1 1,4 0 0,2 1-3,4-3 1,2 0 0,5 0-1,2-3 0,7 1 2,-3 1-2,9-3 0,-3 2 0,10-1 0,3 0 0,5 0-2,2-1 2,2 0 0,3 0 0,4 0 0,4-1 0,3 0 0,4-1 2,2 2-2,2 1 0,5 2 0,-1-2 0,6 2-2,9-1 0,-8 3 0,0-2-1,6 0 1,-3 0 0,7 1 1,9-3-2,-6 0 3,-3 1 0,9-1 3,1-1-2,-5 1 2,6-4 1,-9 3 0,-8 0 2,7-5 1,2-3 1,-6 5 2,-2-4 0,2 4 0,-3-4 2,4 8-2,2-4 0,-13 7-4,-1 3 1,-11-1-4,-5 1-4,-11 0-6,-10 0-11,-15-5-19,-7 5-27,-7-2-3</inkml:trace>
  <inkml:trace contextRef="#ctx0" brushRef="#br0" timeOffset="322062.4209">29914 14195 73,'0'0'3,"0"0"3,-1-12 1,1 12 2,-2-10 0,2 10-1,-4-10 1,4 10-1,0 0-3,-12-12-3,3 10-1,-1-3-1,-2 2 0,-4-1 0,-2 0 1,-3-2-1,-4 4 0,-1-3 0,-3 1 2,-3 0-2,-6 0 0,3 1 0,-8 1 0,4-1 0,0 0 1,-1 0-1,-2 2 0,1-1 2,2 2-2,-7 0 0,4 0 0,-4 0 0,-2 3 1,-2 3-1,-3-3 0,6 2 1,-1 1-1,6 0 0,0 1 2,7 3-2,1-1 1,4 4-1,5-1 1,-1 6-2,6 7 1,-4-5-1,3 7 1,-2-4-2,4 7 1,-1-8 0,1 8 1,-2-8 0,1 0 0,1 0 1,-1 0 0,1-3 1,0 3-2,0-2 1,1 2 0,4-1 0,-1-2 0,1 3 0,-6-3 1,9 3-1,-2-4 0,5 3 1,0-4-1,7 4 2,1-4-2,5 3 1,10-6 1,-4 6-1,9-5-1,-4 1 1,8 0-2,-5 0 1,3 3 1,3-1-1,5 3 0,0-7-1,2 8 1,5-8 0,1 6-1,5-8 1,-3 2-1,9-2 0,2 0 0,2 0 0,2-2-1,0 0 1,4 0-1,0-1 1,3-1 0,-5-1 0,-1-2 0,5-1 1,-2 0-1,6-1 1,2-2 1,1 0-2,3-1 1,-1 0-1,2 0 1,3 0-1,-2-1 0,1-3 0,-2-4 1,-1 3-1,2-4 0,-2-2 0,0-4 0,0-1 1,2-1-1,-4-2 0,1-3 0,-1-1 1,-2-6 0,0 5-1,-4-3 2,-1 2-2,-1-4 1,-15 5-1,0-5 1,-6 5-1,-6 2 1,-4-5 0,-7 3 0,-6-5 0,-4 2 1,0-5-1,-7 3 1,-1-4-2,-4 4 1,-1-1 0,-5 1 0,-3 3 0,1 1-1,-8 4 2,4 2-2,-9 1 0,-1 1 2,-1 1-1,-1-4 0,-6 6 0,-1-5 0,-7 5 2,-1-4-2,-4 1 0,0 2 0,-10-1-1,-7 4 0,-4-3 0,-7 6-1,-8-2-4,-14 5-9,-10 1-21,-7 5-26</inkml:trace>
  <inkml:trace contextRef="#ctx0" brushRef="#br0" timeOffset="324924.5846">26628 15225 18,'0'0'1,"-9"0"-1,1 1 1,-5-1 1,-3 1 1,-3-1 1,-3 0 2,-4 0 1,-5 0 2,7-1 2,-4-4 0,5 0 0,-3-3-2,5-1-1,1-6 1,2 1-4,3-4-1,-4-2-2,5-3-2,-5 0 2,3-3-1,-2-1 0,2-1 1,-1-1 1,3-5-2,-1 5 1,3-4-1,1 1 1,1-1-2,1 1 0,2 0 0,1 1 0,1 4 0,-1-2 0,0 1 1,3 2 0,0 0 0,2 4-1,1 1 0,0 1-1,0 1-1,2 1-1,2 4 0,3-2 0,0 3 0,-1-1-1,3 3 1,3-2 0,0 0 2,2 2 0,1-3 0,4 1 1,-1 1-1,5-2 2,-2-3 0,4 4 0,-3-3 0,5 6 0,-2-2 1,4 7-2,2-7 1,0 11-2,2 1-1,-3 0 1,6 0-2,-5 1-1,9 1-2,-6-1 0,0 0 0,4-1-1,-1 0 0,5 0 0,-2-2 0,0-1 1,-3 1 0,6-3 1,0 3-1,-4 0 3,2 2-2,-3-3-1,6 3 1,-4 0 2,8 0-1,-8 0 2,-1-1-2,7 0 2,-5-2 1,4-1 1,-5 1 0,6-2 0,-3 1 0,0-1 1,0 0-1,-5 0 0,4 1 0,-5 1 0,3-2 0,-5 2 1,-1-1-1,0 1 1,-2 1-1,1-1 1,-4 0 1,2 0-2,-4 2 1,0-1-1,-5 2 1,2 0-1,-5 0 0,1 0 0,-5 0 0,1 4 0,-3 0 0,2 0-1,-4 0 1,1 2 0,0 0 0,-1 1-1,5-1 1,-5 4 0,4-1-2,-5 2 0,8 7 1,-5-2 0,6 5-1,-6-1 1,3 6 1,-2-2 0</inkml:trace>
  <inkml:trace contextRef="#ctx0" brushRef="#br0" timeOffset="332692.0289">25122 15957 60,'0'0'3,"0"0"2,-6-8 1,6 8 1,0 0 1,-3-12 1,3 12 0,0-11 1,0 11-4,8-10-3,1 6 1,2-2-3,7 4 0,-3-1 0,7 1-1,-5 2 1,7 0-1,-7 3 2,7 3-1,-9 4 0,0 0 0,-2 4-1,0-2 1,-5 5-1,0-1 0,-4 1 0,-3-1 0,-1 0-1,0-2 0,-3-1 1,-1-1 0,1-3 0,3-9 0,-5 11 2,5-11 1,0 0 0,0 0-1,0 0 1,0 0-2,0 0 0,2-10 0,3 1-1,1-1 0,0-3 0,2 1 1,0-4 1,0 1 1,1-2-1,-1 0 2,0-2 1,-2 4-2,2-4-1,-1 4 2,-2 1-1,-1-1 1,0 3-1,0 3-1,-4 9 2,4-13-3,-4 13 0,0 0-1,0 0 1,0 0-1,0 0 0,4 13 0,-4-1 1,2 0 1,1 6 0,1-3 0,0 3 0,2 0 1,-1 0 0,2-1-1,-1-1 1,1-2-1,0 0 0,1-3 0,2 1-2,-10-12-2,23 16-6,-11-12-16,0-4-29,6 0-12</inkml:trace>
  <inkml:trace contextRef="#ctx0" brushRef="#br0" timeOffset="333034.0485">25710 15879 139,'0'0'7,"0"0"2,12 0 4,-12 0 1,18 0 2,-9 0 1,9 0 1,0 0-2,-3-2-4,6 0-4,-6 1-4,5 0-2,-6 1-5,3 0-6,-7 0-10,-10 0-17,11 1-18,-11-1-16</inkml:trace>
  <inkml:trace contextRef="#ctx0" brushRef="#br0" timeOffset="333198.0578">25867 15972 151,'0'0'6,"0"0"3,0 0 0,9 6 2,-9-6-1,19 3-2,-6-1-8,3 1-17,0-6-37,2 3-10</inkml:trace>
  <inkml:trace contextRef="#ctx0" brushRef="#br0" timeOffset="333669.0848">26404 15756 154,'0'0'4,"0"0"-1,-9 0 1,9 0 0,-12 6 1,12-6 0,-13 17-1,5-5 1,4 1-3,-4 4-1,2-1-1,0 0 1,-2 1-1,1-3 0,1-1 0,0-1 2,2-1-2,4-11 0,-8 13 1,8-13 0,0 0 2,-2 9 1,2-9-1,0 0 2,0 0 0,10 0 0,-10 0 0,18-2 0,-7-1-1,4 0 0,6 0-1,-3-1-1,6 2 0,-4 0 0,4-3-2,-4 3-3,6-1-7,-9 1-12,-2 0-20,-4-1-23</inkml:trace>
  <inkml:trace contextRef="#ctx0" brushRef="#br0" timeOffset="333979.1025">26452 15758 110,'0'0'3,"0"0"4,0 0 3,0 7 0,0-7 3,0 17 1,0-7 1,1 4 1,0 2-3,2 0-2,-1 2-2,1 0-1,0 2-3,-2-2 0,2 3-1,-1-2-1,0 0-1,1 0-1,0-1-1,0-2-1,2 1-9,-2-6-14,-1-2-29,3 3-17</inkml:trace>
  <inkml:trace contextRef="#ctx0" brushRef="#br0" timeOffset="334623.1393">26815 15729 104,'0'0'3,"0"0"3,0 0 1,-3-9 0,3 9 2,0 0-1,-12-11 0,12 11 1,-15-3-4,15 3-2,-13 0-1,13 0-1,-16 14-2,8-4 1,1 1-2,-1 4 1,1-1 0,1 0 0,0 0 1,4-2-1,2-1 2,0-11 1,2 15 1,-2-15 0,13 9 2,-3-4-1,0 0 1,0-2-1,3 1 0,-2 0-1,3 2 0,-4-1-2,1 1 0,-1-1-1,-1 5 1,-9-10-1,10 17 1,-8-7 0,-1-1 0,-1-9 0,-1 17 1,1-17 0,-12 15-2,12-15 1,-18 10 0,10-8 0,-2-1 0,1-1 2,-1 0 1,10 0 2,-12-7 1,12 7 1,-8-15 0,6 6 0,2-2 1,3 0-1,2 0-3,1 0 0,3-2-1,2 4-3,2 1-1,-1 1-3,4 2-7,-6 1-15,3-1-27,5 4-19</inkml:trace>
  <inkml:trace contextRef="#ctx0" brushRef="#br0" timeOffset="334799.1494">27172 15966 147,'0'0'3,"0"0"-2,6 14 1,-6-14-2,8 17-10,-1-6-25,-3 1-19</inkml:trace>
  <inkml:trace contextRef="#ctx0" brushRef="#br0" timeOffset="335516.1904">27596 15720 107,'0'0'4,"0"0"0,-9-8 2,9 8-1,0 0 1,-1-10 0,1 10 0,0 0 0,4-11-4,-4 11-2,12 0 0,-12 0 0,15 7 0,-7-1 0,1 2-1,1 3 1,6-1 0,-3 2 0,2-3 1,-5-1-1,7 0 0,-6-3 1,6-3 1,-8-1 0,2-1 1,-3-2 1,1-4 0,-9 6 1,16-14 2,-9 2-1,-2 0 0,0 2 0,-1 0 0,-1-2-1,1 3-1,-4 9-2,4-12 0,-4 12-2,0 0-1,0 0-1,0 0 1,0 0-1,10 5-1,-7 6 2,0 1 0,2 3 0,1 1 1,-2 5 0,2 1 0,-1 1 1,1-2-1,-1-1 0,2 1 1,-2-3 0,-1-2 3,-1 0-1,1-4 2,-3 0 1,0-3 2,-1 0 1,0-9 0,-4 12-2,4-12 1,-16 7-2,5-5-1,-1-1-2,-2-1-3,1 0-5,-1-2-3,1-2-8,2 0-17,-2-5-29,13 9-10</inkml:trace>
  <inkml:trace contextRef="#ctx0" brushRef="#br0" timeOffset="335873.2108">28112 15741 95,'0'0'6,"0"0"6,0 0 2,0 0 3,0 0 1,9 0 1,-9 0 2,14 3-1,-5-2-6,1 0-3,2 1-4,-2-1-3,1 0-3,-1 1-6,-10-2-9,16 2-14,-16-2-19,12 4-21</inkml:trace>
  <inkml:trace contextRef="#ctx0" brushRef="#br0" timeOffset="336068.222">28171 15873 172,'0'0'5,"0"0"5,0 0 1,0 0 3,10 6-1,-1-4 1,-9-2-1,19 6-5,-7-5-17,-1-4-51,10 3-6</inkml:trace>
  <inkml:trace contextRef="#ctx0" brushRef="#br0" timeOffset="337187.286">28672 15553 47,'0'0'4,"-4"-8"2,1-1 5,3 9 0,-4-16 2,4 16 1,0-20-2,0 10 1,0 10-5,4-17-1,-4 17-6,16-14-1,-7 10-1,3 1 1,-1 2 0,1 1-2,0 1 1,3 5-1,-3 1 1,0 3 0,-1-1 1,0 8 0,-3 1 0,0-3 0,-3 8 1,-2-7 0,-1 5 1,-2-6-1,-2 7 1,-5-8-1,0 0 2,-1-2 0,-2 3 2,0-3 1,2-1-1,1-1 2,-1 0-1,4-1 0,0 2 0,2-2-2,1-1 0,1 3-3,0-1 1,1 3-4,3-4-5,-1 3-14,4 1-15,-4-2-24</inkml:trace>
  <inkml:trace contextRef="#ctx0" brushRef="#br0" timeOffset="337379.297">28817 16004 181,'0'0'3,"0"0"2,0 0-2,0 0-4,0 0-16,-1-10-34,1 10-8</inkml:trace>
  <inkml:trace contextRef="#ctx0" brushRef="#br0" timeOffset="341400.527">29267 15630 50,'0'0'3,"0"0"-1,0 0 3,0 0 1,0 0 1,0 0 1,0 0 0,0 0 2,0 0-2,0 0-1,0 0-3,0 0-1,0 0 0,0 0-1,0 0-2,0 0 0,0 0 1,0 0-1,0 0 0,0 0 3,0 0-2,0 0 2,0 0 1,0 0-1,0 0 2,0 0 1,0 0-1,0 0-1,0 0-1,0 0 0,0 0-2,0 0 0,0 0 1,0 0-2,0 0 0,0 7 0,0-7-2,0 17 4,0-5-2,0 0 0,0 0 0,-2 1 0,1 0 0,-2-2 0,1 0 0,0-1-2,2-10 2,-3 14 0,3-14-1,-2 11 2,2-11-1,0 0 0,0 0 2,0 0-2,0 0 1,0 0-1,0 0 0,0 0 0,0 0 0,0 0-1,0 0 1,0 9-2,0-9 2,0 0-1,0 0 1,7 5 0,-7-5 0,0 0 1,10 3-1,-10-3 2,0 0-1,11 0 0,-11 0 0,0 0 0,0 0-1,12 0 1,-12 0 0,0 0-1,12 0 2,-12 0-1,13-3-1,-13 3 1,12 0-1,-12 0 1,15-3-1,-15 3 0,14 0 0,-14 0 0,12 0 0,-12 0 0,10 0 0,-10 0 0,0 0 1,10 3-1,-10-3 0,0 0 0,8 5 0,-8-5 0,0 0 1,0 0-1,10 8 0,-10-8 0,0 0 2,0 0-2,7 11 0,-7-11 0,4 9 1,-4-9 0,4 10-1,-4-10 1,3 11 0,-3-11-1,2 12 1,-2-12 0,0 12-1,0-12 2,0 9-1,0-9-1,0 8 2,0-8-1,0 0 1,-5 13 1,5-13-2,0 0 1,-13 9-1,13-9 0,-13 5 0,13-5 1,-12 6-1,12-6-1,-13 5 0,13-5-1,-15 5-3,15-5-3,-9 3-6,9-3-9,0 0-16,-12 9-23</inkml:trace>
  <inkml:trace contextRef="#ctx0" brushRef="#br0" timeOffset="341846.5525">29306 15629 79,'0'0'3,"0"0"2,0 0 2,0 0 4,0 0 1,10-3 2,-10 3 1,13-1 3,-4-1-3,2-1-2,1 3 1,1-2-3,0-1-2,-2 0-1,4 0-2,-3 1-2,0-1 0,-3 1-1,0 1-5,-9 1-4,10-3-8,-10 3-8,0 0-13,0 0-16,7 6-16</inkml:trace>
  <inkml:trace contextRef="#ctx0" brushRef="#br0" timeOffset="342391.5837">29648 15670 76,'0'0'3,"0"0"-1,0 0 2,0 0-2,0 0 2,-7 5-2,7-5 2,-10 9-1,10-9-2,-12 17 2,3-6-3,-4 1 1,6-1 0,-6 2-1,8 1 1,-5-3-1,6 3 1,-5-4 1,9 1-1,0 0 0,1 0 0,10-3 0,-5 2 0,6-1 1,-12-9 0,23 15 0,-23-15 2,24 8-1,-15-4 3,2-2 0,-1-2 0,1 0 2,2 0 0,-2-3 1,0-1 1,1-3 0,-3-3 1,0-1 0,-1-2 0,1 1-1,-3-6 0,-3 1-2,0-4-2,1 2 1,-4-2-3,0 3-1,-4-1-1,-1 3-1,-1 1-3,-3 5-4,-3 3-16,-1 7-37,-6 3-10</inkml:trace>
  <inkml:trace contextRef="#ctx0" brushRef="#br0" timeOffset="345280.7489">29606 15476 12,'0'0'2,"0"0"1,-14-13 0,14 13 2,-18-9 0,18 9-1,-18-9 0,7 5 1,-1 4-1,2-3-3,10 3 0,-18-1-1,10 0 1,-4 1 0,12 0 1,-18 0 0,18 0 2,-19 0-1,10 0 3,-3 0-1,2 0 2,-1 2 0,-1-2 0,-1 3 3,2 0-3,-3-1-1,5 0 0,-3 1-1,3 0-1,0 0 0,9-3-2,-17 8-1,17-8-1,-15 10 0,15-10 0,-16 16 1,8-3 0,-2-1 1,1 5-2,-1-5 1,0 9-1,-2-5 2,1 4-2,0-6 0,-2 2 0,3-3 0,-1 2 0,-1 2-2,1-4 1,-1 3-1,4 1 0,-1-2 0,1 2-1,1 1 1,1-1 0,1-1-1,1 2 1,2-2 1,-4 1 0,5-1-2,0-2 2,1 1-1,0-2 0,0 1 0,0-2 0,1 2 1,1-3-2,3 3 2,-1-4 0,0 2 1,-1-2-1,2 3 1,1-4 0,2 2 0,-1-2 0,0 2-3,1-3 3,2 1 0,-10-9-1,15 18 1,-15-18 0,17 16-1,-17-16 1,14 15 0,-14-15 0,14 17 1,-5-3 0,-9-14 3,18 21-2,-9-13-1,0 5 2,0-6-1,4 5-1,-3-6 0,3 0-1,-2-1 0,-3 1 2,4-1-2,-2-1 0,2 0 1,-1 1-1,2 0 1,0-2 0,1 1 0,-1 0 1,2-1-2,-2 0 1,2-1-1,-4 1 0,4 0 1,-3-2-1,2 2 0,-4-3 1,4 2-1,-2-2 1,0 1-1,6-1 1,-5 0 1,6 0-2,-6-1 1,7-1 0,-7-1-1,7 1 1,-7-3-1,1 3 1,0-1-1,0-2 2,-3 0-1,1 1 1,-2-1 0,0-3 3,-1 2-1,-9 6 0,16-16 1,-10 5-2,2-1 2,-1-5-1,0 2-2,0-5 0,1 6-1,0-6 0,0 2 1,1 1 0,-1 2 0,0 1 1,-1-2-1,0 2 0,-2-2 0,2 1 2,-1-2-2,-2 0 0,2-2 1,-3 2-2,2-5 1,-1 5-1,-1-7 0,0 5 2,-1-3-2,1 2 0,-1 1 1,1 0 0,-3 2 1,0 1 0,0 1-1,0 3 2,-1-1-1,-3 5 0,0-2 1,4 10-3,-7-15 1,7 15-2,-9-10 0,9 10-2,-8-5-2,8 5-3,0 0-6,0 0-7,-9-5-14,9 5-18,0 0-14</inkml:trace>
  <inkml:trace contextRef="#ctx0" brushRef="#br0" timeOffset="346145.7984">29986 15798 29,'0'0'2,"0"0"1,0 0 1,0 0 0,10-1 2,-10 1 0,14-2 1,-14 2 1,15-1-1,-7-1 1,4 1-3,-3 0 3,5-2-1,-3 0 0,3 2-1,1-2 1,4 1 0,5 0 0,-2-1 1,3 0-1,-5 1 0,7-1 0,-6-1 0,4 1 0,-5-1-2,-1 0-1,1 1 0,-1 0-1,3 0-1,1-1 1,-3 2-2,2-1 0,-2 0 0,1 1 0,-2 2-1,1-2 1,0 1-1,-5 0 0,5 0 0,-4 1 0,5 0 1,-7-2-1,6 2 0,-3 0 1,0 0 1,1 0 0,-1 0 0,-3 0 0,3 2 2,1 1-1,1-1 2,2 1-2,-2 1 0,5-1 2,-5 1-2,5 0 0,-5 1 0,3-1 0,-5 0-2,-1 1 0,-1 0-1,-3-3 1,0 3-1,-1 0 0,-11-5 0,14 4 0,-14-4-1,11 7-2,-11-7-3,0 0-4,12 8-6,-12-8-9,10 5-15,-10-5-21</inkml:trace>
  <inkml:trace contextRef="#ctx0" brushRef="#br0" timeOffset="346447.8157">31103 15741 47,'0'0'2,"0"0"4,10 8 0,-10-8 2,13 14 1,-6-2 0,-2 0 2,1 3 1,-5-1-4,0-1-3,-1 1-9,-2-2-16,2 2-29,-9-4-1</inkml:trace>
  <inkml:trace contextRef="#ctx0" brushRef="#br0" timeOffset="347248.8615">31662 15254 41,'0'0'2,"0"0"3,0 0 0,-8 0 1,8 0 1,0 0 0,-16-2-1,16 2 1,-15-2-2,15 2-1,-16-5-1,6 3 0,-5-1 1,2 0-1,0 2 0,-4-2-3,-5 3 1,6 0-1,-5 0 0,9 0-1,-4 3 1,6 2-1,-3 1 1,9 4 1,0 0 0,4 3 0,5 1 1,-5 4 0,1-1-1,9 4 1,0-2 1,-3 5-2,11-5 0,-11 10 0,3 0 1,3-1 0,4 4 0,-8-4-2,-1 5 0,-3-1 0,-2 2 0,-3-4-1,0-2 0,-5 1-1,1-3 0,-3 2 0,-1-3-2,2-3 1,1-5 0,5 2 1,0-5 0,0-3 2,0-2 1,0-9 1,5 12 3,-5-12 2,14 6 2,-14-6 3,19 0 1,-5 0 1,1 0 0,4 0 1,-2-2-3,6-1-2,-4 2 0,7-1-4,-4 2-3,2-2-5,-3 2-10,-3-3-20,0 3-33,1 0-1</inkml:trace>
  <inkml:trace contextRef="#ctx0" brushRef="#br0" timeOffset="347767.8912">31913 15524 45,'0'0'2,"-4"-3"0,4 3 0,0 0 1,-16-2 0,16 2 1,-18 8 1,10 2-1,2 7 1,-1-5 0,-1 6 0,2-3-1,4 4 0,2-6 1,1-2 2,2 2-1,2-2 1,0-3 1,6-2 0,-1-2 2,1-1-1,3-2 0,-3-1 1,1 0 0,-2-4 2,6-2-2,-16 6 0,17-19 0,-8 7 0,-7-2-1,-1-1-1,4-2-2,-5-5-2,0 5-1,-3-2-2,-1 6-3,-6-4-3,1 8-4,0-3-4,-5 11-8,6 1-13,-11 0-29,10 13-5</inkml:trace>
  <inkml:trace contextRef="#ctx0" brushRef="#br0" timeOffset="348615.9397">32717 15395 13,'0'0'3,"0"0"0,0-9 1,0 9 3,0 0 0,5-11 1,-5 11 1,0 0-1,0 0-2,0-9 0,0 9-2,0 0-2,0 0-1,0 9 0,9-4 1,-6 5-1,9 0 0,-10 5 0,1-1 1,-2 2 0,4 0 1,0 3-2,-4 3 2,-1-4-1,1 3-1,6-4 2,-3 4-1,5-9-1,-5 5-1,-4-7 0,0-10 1,9 16-3,-9-16 1,1 8 0,-1-8-2,-7 5 2,7-5 0,-9 0 1,-1 0 1,-3-2 4,2 1-2,-2-2 3,5 2 0,-1-2 0,9 3-1,-8-3 0,8 3-2,0 0 1,0 0-1,0 0 2,5 0-1,-5 0 3,16 3 2,-5-3-1,2 3 1,-1-3 0,3 1-1,-6 0-1,6-1-4,-2 0-6,1 0-13,-14 0-19,18-1-27</inkml:trace>
  <inkml:trace contextRef="#ctx0" brushRef="#br0" timeOffset="349281.9778">32841 15254 9,'0'0'1,"8"0"1,-8 0 2,21 0-1,-13 0 1,6 0 1,0 0 1,4 0 1,-2 0-1,-6 0 0,-10 0-2,16 0 2,-7 0-2,2 0-1,-11 0 1,8 0-3,-8 0 0,0 0 1,12 1-2,-12-1 0,9 4-2,-9-4 2,4 10 0,-4-10 0,6 14 0,-3-6 0,2 6 2,-3-2-2,-1 3 1,4-2-1,2 4 1,2-2 0,-8 3 0,2-4-1,0 6 2,0-4-1,2 7 1,2 3 2,-4-4-2,0 7 3,5-5 1,-2 5 0,3-4-1,-3 3 3,0-8-3,-3-1 3,-1-2-1,-1 0 0,-1-3 1,0-1 0,0-1-1,-1-2 0,-8 0-4,9-10-5,-19 14-14,3 0-32,1-9-12</inkml:trace>
  <inkml:trace contextRef="#ctx0" brushRef="#br0" timeOffset="353120.1973">32012 15891 0,'-10'3'0,"1"-2"1,-1 2 1,-3 0 0,3 1 0,-4 2 0,5-2 0,-2 1-1,-1 2-1,-3 0 1,2 0-1,-1 0 1,-2-1-1,4 2 0,0-1 0,-6 0 2,6-2-2,0 2 0,-1 0 1,2-1-1,-1-1 0,-3 1 1,2-3 0,13-3-1,-18 8 1,5-5 2,5 0-1,-4-1 1,12-2 0,0 0 2,-9 5 1,9-5 0,0 0 1,0 0 1,0 0 2,0 0-4,0 0 2,0 0-2,-10 2 0,10-2 0,0 0-1,0 0-3,0 0 0,0 0-1,0 0 1,0 0-2,0 0-5,0 0-6,0 0-8,-8 0-15,8 0-14</inkml:trace>
  <inkml:trace contextRef="#ctx0" brushRef="#br0" timeOffset="354392.2701">32554 16017 0,'0'0'0,"0"0"3,0 0 0,0 0 0,0 0 1,0 0 0,0 0-1,0 0 2,0 0-1,0 0-2,0 0 1,0 0-2,6-12 0,-6 12 0,0 0 0,0 0-1,3-11 2,-3 11-2,0 0 0,5-11 0,-5 11 0,3-9-2,-3 9 2,6-11-1,-6 11 1,14-9-1,-14 9 0,9-12 0,-9 12-1,14-9 1,-14 9-1,15-8 2,-15 8-1,9-9 1,-9 9-2,14-4 2,-14 4 0,15-3 0,-15 3 0,12-3-1,-12 3 1,17-1-1,-17 1 1,19 0 0,-9 0 0,-10 0-1,17 0 2,1 0-1,-7 0 0,3 0-1,-4 1 1,4-1 0,-2 2 0,3-1 0,-7 1 0,-8-2 0,17 1 0,-17-1 0,10 1 0,-10-1 0,11 2 0,-11-2 0,13 3 0,-13-3 1,11 0 0,-1 2 0,4-2 2,-14 0-1,0 0 1,11 3-1,-11-3-1,9 3 2,-9-3-1,10 4 0,-10-4-1,10 3 1,-10-3-1,15 4 0,-15-4 0,0 0-1,0 0 1,8 5-1,-8-5 0,0 0 0,0 0 0,0 0 0,13 8-1,-13-8-1,0 0-4,0 0-7,0 0-10</inkml:trace>
  <inkml:trace contextRef="#ctx0" brushRef="#br0" timeOffset="355635.3412">32998 15911 0,'6'9'0,"-6"-9"0,0 0 0,14 12 0,-14-12 0,0 0 0,4 10 0,-4-10 0,0 0 0,0 10 0,0-10 0,0 0 0,3 14 0,-3-14 0,0 9 0,0-9 0,5 12 0,-5-12 0,-3 13 0,3-13 0,-3 12 4,3-12 2,-10 12 0,10-12 1,-10 10 1,10-10 1,-11 10-2,11-10 0,-9 12-1,9-12-3,-7 10 1,7-10-4,-11 12-3,11-12-6,-9 9-12</inkml:trace>
  <inkml:trace contextRef="#ctx0" brushRef="#br0" timeOffset="360666.6289">29866 15552 0,'0'0'1,"2"18"2,-2-18-1,5 21 1,-5-21-2,2 16 0,0-8 0,-2-8 0,2 17 0,-2-17-1,0 16 2,0-16-2,3 15 1,-1-5-1,-2-10 0,5 17 1,-3-7-1,0-2 0,0 1 1,-2 1-1,0 0 1,0 0 1,-1 1-1,0-1 0,-3 3 0,-1-2 0,4 2 1,-1 1-1,0-2-1,-1 2 1,1-1 0,-1-1 0,1 2 1,2-2-1,-3 1 1,-1-2 1,0 3-1,-2-3 1,2 0 1,0-1 0,-1 4-2,0-4 0,1 3 1,-2-1-1,0 2-1,0-2-1,1 3 1,-1-1-1,-2 3 0,0-5 0,1 8 2,0 2-4,-4-4 2,1 6-1,-1-5 0,-1 5 0,0-6 1,-2 7-1,1-8 0,0-3 1,-1 3-2,1-3 2,-1-1 0,-6 1 0,7-2 0,-4-3 0,4-1 0,-4-1 2,5-2-2,-4-2 1,5-1 0,2-2-1,-2 0 1,0 0-2,-1 0-1,2 0-1,-3-2 0,3 1 0,-4-2 0,3 0 0,0-2 1,0 2 1,1-2 1,2 0 2,-4 1 0,12 4 1,-15-12 0,15 12 2,-13-16-1,6 7 0,-1-2-1,2-2-1,-2-1 2,2-1-4,-4-2 0,4-1 0,-4-1-3,1-5 3,0 5-1,-1-5 1,1 6 0,1-4 0,1 2 1,-2 1 2,4 4-2,0 1 1,0-2 0,1 5 0,2-4 0,-3 1 0,2-1 0,2 2-1,0-5 0,0 6 0,0-5 1,0 2-1,-1-2 0,2 5 0,-2-2-1,1 0 1,1 3 1,0-1-2,0 0 1,0 2-1,1 1 0,1-1 0,3 1 0,0 1 0,3-4-1,-2 4 1,0-1 0,1-1 0,1-1 0,-1 3 0,-1-4 1,0 2-1,0-2 1,3 0-1,-4 0 0,-1 2 0,2-1 0,1-2 0,-1 5 0,-6 8-1,11-16 1,-11 16 0,12-16-1,-5 3-1,-7 13 2,13-19-1,-13 19 0,15-19 1,-15 19-1,15-19 0,-4 13-1,-2 3 1,2-3 1,-2 3-1,4-2 1,-2 4-1,3-3 1,-3 2 0,1 0-1,-1 0 1,1 1 0,-2-1 0,1-1 0,-2 3 0,1-2 0,0 2 0,1-2 0,6 1 0,-7 1 0,7 0 0,-8 0 0,7 0 0,-7 0 0,6 0 0,-15 0-1,16 5 1,-16-5 0,16 5 0,-6-2 0,-1-1-2,1 1 2,3-2 0,-2 2 0,0-2 0,1 2 0,-1-2-1,-3 1 0,2 1 1,-10-3-1,11 3 0,-11-3 1,9 4-2,-9-4 2,0 0-1,10 8 1,-10-8 0,0 0 1,9 20-1,-9-20 2,5 16-2,-5-16 0,7 18 1,-7-18-1,11 22 0,-11-22 0,9 13-1,-9-13 1,8 14 0,-8-14 0,7 16-2,-5-7 2,-1 1 0,1-1 0,0 2 0,0 2 0,-2-1-1,1 1 1,0 1 0,-2 0 0,3-1-1,-1 1 1,0 1 0,2-1-1,-2-2 1,0 0 0,0 2 0,1-1 0,-1-1 0,-1 0 0,0 2-3,-2 0 3,1-1-1,-2 2 1,-2-1 0,1 1-1,-1-1 1,-1 1-1,1-1 1,2 0-1,-2-3 1,0 5-2,1-6 1,0 2 0,-1 0-1,2 0-1,-1-2 1,0 2 0,2-3-1,-2 3 1,1-1 1,-1 1-1,-2 5 1,2-5 0,-2 5 1,-1-6-3,1 7-1,-2-7-3,2 5-2,-1-5-1,0-1 0</inkml:trace>
  <inkml:trace contextRef="#ctx0" brushRef="#br0" timeOffset="361950.7024">29181 16029 0,'-2'-13'3,"2"13"0,-1-16 0,0 7 0,1 9 1,-1-16-1,1 16 1,0-19 1,0 11-2,1-3 1,-1 0-1,0-2 1,0 2-2,0-3 1,1 3-2,-1-4 0,0 3-1,1 0 1,-1 2-2,1-2 1,1 0-1,-1 3-2,0-2 2,-1 0-1,1 0 0,3-1 0,-3 0 1,0 1 0,-1-4 1,2 4 0,0 0 0,1-1 0,0 0 0,0 3-1,1 0 1,-4 9 0,6-16 0,-6 16 0,8-16 0,-8 16-1,7-13 1,-7 13 0,10-15-2,-6 7 1,2-6 0,1 5 0,-1-5 0,0 4-1,1-4 1,1 2 0,-3-1 0,3 3 1,-8 10-1,16-16 1,-7 10 0,0-2-2,-1 0 2,6 3 0,-4-3 0,4 2-1,-3 3 1,4-4 0,-4 3 0,3 0 0,-1 1 0,-1-1 0,1 2 0,0-3-1,-3 3 1,3-1 0,-1 0-1,1 2 1,-2-2 0,4 3-1,2-1 1,-6-1 0,5 2 0,-5-1 0,4 1 0,-7-2 0,7 1 1,-15 1-1,10-2 1,-10 2 0,10-3 0,-10 3 1,0 0-1,0 0-1,11-5 1,-11 5-1,0 0 0,0 0 0,0 0 0,0 0 0,0 0 0,0 0-1,0 0 1,0 0 0,0 0-1,0 0-1,0 0-1,0 0-4,0 0-3</inkml:trace>
  <inkml:trace contextRef="#ctx0" brushRef="#br0" timeOffset="366570.9667">30041 15862 14,'0'0'0,"0"0"0,0 0-1,0 0 0,-10 0 1,10 0-1,0 0 1,-9 11 1,9-11 1,0 0 4,-9 10 2,9-10 1,0 0 2,0 0 0,0 0-1,-10 5 1,10-5-2,0 0-3,0 0-1,0 0 0,0 0-4,1-6 0,-1 6-1,7-8 0,-7 8 1,9-12-1,-9 12 0,15-14 0,-15 14 0,20-15-1,-10 9 0,2-1-1,0 0-3,3 3 3,-3-1-1,6-1 1,3 0-1,-3 1 1,4 1 2,-4-1-1,2 2 1,-4-2 0,4 3 1,-5-1-1,-1-3 0,1 3 0,2 0 0,1 0-1,1 0 1,1 0 0,1 0 0,0-1 0,-1 2 0,0 0 0,-1 1 0,-2-1 0,2 2 0,-2 0 1,0 0-1,1 0 0,-1 0 1,3 0-1,-2 0 0,6 0 1,-6 1-1,4 1 0,-2 1 0,3-1 0,-4 4 0,6-3 0,3 1 0,-4 1 0,5 0 0,-4 0 0,1-1 0,-5 2 0,6-1 0,-9 1 0,-1-1 0,-1 0-1,-1 0 1,1 0 0,0 0 0,1 2 0,-4-2 0,0 0 0,-2 0 0,1 2 1,-2-3 1,-1 3 0,-9-7 2,18 13-1,-18-13 4,14 10 0,-14-10 0,9 8 0,-9-8 2,13 8-2,-13-8 1,0 0-2,12 7 0,-12-7-3,0 0 1,11 4-4,-11-4-7,0 0-17,0 0-31,0 0-1</inkml:trace>
  <inkml:trace contextRef="#ctx0" brushRef="#br0" timeOffset="367204.0029">31112 15690 55,'0'0'2,"0"0"3,5 0 0,-5 0 1,0 0-1,0 0-1,10 0 2,-10 0-1,0 0-1,0 0-2,1 11-1,-1-11 3,6 11-2,-6-11 2,8 17 0,-8-17 1,13 18 1,-6-9-1,1 0-1,-1 1 1,1-1 0,3 1-3,-3 0 0,-1-2 0,-1 1-1,-1 0 0,-5-9 0,7 15 1,-7-15 0,1 17 1,-1-9 2,0-8-1,-4 14 1,4-14 1,-8 18 1,6-9-2,-5 0 0,2 0 0,-2-1-2,2 3-1,-3-3 0,8-8 0,-11 16-4,11-16-3,-7 14-12,6-5-23,1-9-21</inkml:trace>
  <inkml:trace contextRef="#ctx0" brushRef="#br0" timeOffset="368592.0823">31669 15309 4,'0'0'8,"-11"-4"0,11 4 2,-15-3 0,15 3-3,-11-6 0,11 6-2,-12-2-2,12 2-1,-14 0 1,14 0-2,-15 0 1,6 0 1,9 0-1,-14 0 1,14 0-1,-8 0-1,8 0 2,0 0-2,0 0 1,0 0-1,-14 7-1,14-7 1,0 0-1,-5 10 0,5-10 0,-8 9 0,8-9-1,-5 12 1,5-12 0,-2 12 0,2-12 0,-5 16 0,5-6 0,-1 0 0,4 0 1,-2 2-1,3-2 0,-4 5 0,4-4 0,-3 3 2,1-3-2,1 4 1,-3 4 0,0-6-1,0 7 1,2-7-1,-1 6 0,0-4 1,-2 4-1,2-7 0,-1 0-1,3 2 1,-2 1 0,1-2 0,1 2-1,0-1 1,2 1 0,-5 1 0,4-1-1,-4 1 1,3-1 0,-3 0-1,1-1 1,1-1 0,-2 0-2,1 1 2,-1-3-1,0 0 1,0 0 0,0 1 0,0-3 0,-1 2-1,1-2 1,0 0 0,0-9 0,1 17 0,-1-17 0,0 12 0,0-12 0,2 10 0,-2-10 0,0 10 0,0-10 0,0 10 0,0-10 0,-1 8 0,1-8 0,-6 10 1,6-10-1,0 0 0,-1 9 0,1-9 0,0 0 0,0 0 0,1 9 0,-1-9 3,0 0-2,0 0 4,0 0 2,0 0 1,0 0 0,10 5 2,-10-5-1,0 0-1,16 0 2,-6 0-3,0 0-2,0 0 0,3 0 0,2-1-3,4-1-2,1 0-9,-4 2-17,0-3-34,2 3 3</inkml:trace>
  <inkml:trace contextRef="#ctx0" brushRef="#br0" timeOffset="369528.1358">32820 15320 0,'17'0'5,"-6"0"1,2-2 1,4 0 1,1 2 1,-1-2-1,-2 2-1,-6-1-2,-9 1-1,15 0-2,-15 0-1,0 0 0,13 3-1,-13-3 0,0 0 0,9 9 1,-9-9-1,9 8 2,-9-8-1,7 12-1,-9-3 1,2 0 0,0 3-1,0-1 1,0 4-1,0-3 0,0 5 0,-1-1 0,1 3 3,-1 4-3,2-1 0,1 5 1,2-5-1,0 6 2,-3-4 0,2 5 0,0-7 2,3 0-2,-5 3 0,-2-3 2,4 2-2,-2-2-2,1-2-18,1 3-28</inkml:trace>
  <inkml:trace contextRef="#ctx0" brushRef="#br0" timeOffset="370703.203">30070 16372 70,'0'0'3,"0"0"-1,6 0 1,-6 0-1,0 0 2,4 4-1,-4-4-1,4 19 3,-4-6-4,1 4 1,1 5-1,1-1 0,0 5 0,0-4-1,3 4 0,-3-3 0,2 0-1,0-4 1,-1 0 0,-1-5 0,1-1 0,-1-5 0,-3-8 1,2 12 0,-2-12 3,0 0-3,0 0 0,0 0 2,-4-8-2,0-1 0,3-3-1,0-3 0,-1-4-1,0-1 0,0-4-2,2-2 1,1-1-2,-1 0 3,0 1 1,1 2 0,2 4 4,-1 1-2,2 3 2,0 5-2,-2 2 1,-2 9 0,7-10-2,-7 10 0,10-6-1,-10 6 0,16 0 0,-1 1-1,-2 3 1,2 4 0,-5 0 0,4 1-1,-5 0 1,5 1 1,-11 0-1,-3 2 1,0-3 3,0 2-2,-5-2 3,1 3 0,-4-4-1,-6 1 2,3-1-2,2-1 0,0 0-1,-4 0-3,5-2-5,-4-2-7,12-3-11,-2 9-21,2-9-11</inkml:trace>
  <inkml:trace contextRef="#ctx0" brushRef="#br0" timeOffset="372167.2867">30398 16450 19,'0'0'1,"0"0"2,0 0 0,0 0 1,13 12 0,-13-12 0,10 17 1,-4-7 0,1 0-2,-2 2 0,-1 0-1,-1 0-1,0-3 2,-3 1-1,0-10-1,1 15 2,-1-15 0,0 12 1,0-12 2,0 0 0,0 0 0,0 0 0,0 0 2,-7 0-1,7 0 0,-2-13 0,2 2-1,0 0 0,0-2 0,2-4 0,5 1-3,-2-2 1,4 1-2,1 0-1,2 2-2,0 2-3,1 2 1,1 3-2,-2 1-1,0 3 1,0 1-1,-1 0 1,-11 3 1,17 0 1,-17 0 2,11 8-1,-11-8 4,9 19-2,-9-8 1,1 3 0,-1 0 0,0 1-1,0-1 1,0 1-1,1-3 0,-2-2-1,4-1 1,-3-9 0,7 12 1,-7-12 1,13 8-1,-13-8 1,15 0 0,-15 0 2,14-8 1,-7-2-1,1 2 1,-1-3-1,-5-3 0,-2 1 1,0 2-2,0-2 0,-2 1-2,-6 3 0,0-1 0,-3 3-1,11 7-1,-17-7-1,17 7-2,-15 0 1,15 0-2,-9 0 0,9 0 0,0 0-2,2 10 1,-2-10 1,15 2-1,-1-2 0,-4 0 1,5-5 2,-2-2-1,-1-1 4,-1-3 0,2-1 4,-5 0-1,-1-2 3,-2-2 0,0 1 1,-3 1 0,1-1 0,-2 3-1,0-2 0,-1 4-1,0 0-2,0 10 0,0-12-2,0 12-1,0 0-1,0 0-1,0 0 1,8-3-1,-8 3 1,6 11 0,-1 0 1,-2 3 0,1 2 0,-1 2 0,1 3 0,1 0 0,1 1 0,-4-3 0,2 2-2,-2-2 1,1-3 1,-2-2-1,1-3 0,-2-11 0,0 14 1,0-14 1,0 0 0,0 0 0,0 0 0,0 0-1,0 0 3,7-3-3,-7 3 1,5-14-1,-3 3 0,3 2-1,1 0 1,8 0 0,-8-2 0,6 2 1,-4 0-1,2 1 0,3 1 0,7 2 0,-11 2 0,2 1 0,-1 2-1,-10 0 0,14 4-1,-14-4 1,11 19 0,-10-7 0,1 3 0,-2 0 0,-1 1-1,-3-1 2,-1-2 2,-1-1 0,-4-2 3,1-3 0,-3-2 2,2-1 1,0-2 1,1-2-1,-2 0-2,11 0 0,-19-4-5,8-3-4,11 7-11,-16-6-15,16 6-21,-6-9-13</inkml:trace>
  <inkml:trace contextRef="#ctx0" brushRef="#br0" timeOffset="372584.3106">30400 16847 7,'0'0'3,"0"0"0,17-10 4,-1 6 1,1-9 1,9 4 2,3-5 2,4 4 0,1-7-1,5 5 0,-7-1-3,8 1-2,-8 5 0,2-1-2,2 1 0,-5-2-3,2 4-2,-6-2-1,0 4-7,-9-2-9,4 5-12,-11-2-14</inkml:trace>
  <inkml:trace contextRef="#ctx0" brushRef="#br0" timeOffset="372928.3303">30423 16944 0,'0'0'0,"11"-1"1,2-2 1,4-1 0,6-1 0,5-2 2,4-2-1,2 1 2,10-1-1,-11-1-1,6 2 0,4 1-1,-10 0-3,1 2-1,-5-2-3,-1 5-2,-10-1-3</inkml:trace>
  <inkml:trace contextRef="#ctx0" brushRef="#br0" timeOffset="373752.3774">30361 17019 13,'0'0'3,"-16"1"0,-4-1 2,-4 0 2,-9 0 2,-3 0 0,-8-2 1,-3-4 0,-1-2 0,3-1-2,0-1-1,1-5-1,5 1 1,-1-2-2,2-1 0,5-3 1,4 0-1,5-4 0,5-6 0,8 2-2,3-3 2,6-1-5,2-2 0,5-2 0,7 0-5,4-1 3,2 3-1,2-4-1,5 1 0,5-4 2,1 4 0,5-1-1,0 2 2,8 0-1,-5-1 1,12 4-1,3-1 2,-1 9 0,4-4 2,0 8-2,4-1 0,-2 6 1,3 5 0,-6 3-1,-5 2 0,2 2-1,-7 3 0,5 0 1,-4 1-2,-2 4 1,-3 1 0,-3 6 0,4-3 0,-3 4 1,3-1-1,-9 4 1,0 2 0,0 0-2,-4 2 1,-2-5 0,-7 9 0,0-6-3,-7 7 2,-4-5 0,-3 3-1,-4 5 1,-1-1-1,-2 5 1,-1 1-1,-10 4-1,2-2-1,-8 3 0,-2-3 1,-2 2-2,-6-2 0,-3 0 1,-3-3-1,-3 4 0,-3-2 3,-2-2 1,-8 1 4,2-6 2,-4 6 1,-2-10 2,-1 2 4,-2-8 1,-8-1-3,1 0 0,-2-3-9,-10-3-22,2 2-23</inkml:trace>
  <inkml:trace contextRef="#ctx0" brushRef="#br0" timeOffset="379195.6887">32116 15073 31,'0'0'0,"0"0"-2,0 0-16</inkml:trace>
  <inkml:trace contextRef="#ctx0" brushRef="#br0" timeOffset="382658.8868">29608 13946 1,'0'0'8,"0"0"1,0 0 1,0 0-1,-5-3 1,5 3 0,0 0 0,0 0-4,0 0-4,0 0-2,10 0 0,-10 0 0,0 0 0,11 5 0,-11-5 0,7 10 0,-7-10 1,8 11 1,-8-11 0,9 13 0,-9-13 1,8 11 0,-8-11 1,9 8-1,-9-8 1,13 10-2,-13-10 3,11 7-3,-11-7 3,11 5 2,-11-5 4,13 3 2,-13-3 0,10 0 2,-1-1-1,-9 1 0,21-13-1,-9 2-4,1-1-4,2-2 0,4-1-2,2-4 1,-3 0-2,5-3 1,-1 0 0,3-5 1,-3 1 0,5-2-1,-3 2-1,3 1 1,-1 1-1,0 3 0,-3 4-1,-3 3 0,-4 2-1,-1 4 1,-6 4-1,-9 4-1,11-5-7,-11 5-8,0 0-23,0 5-29</inkml:trace>
  <inkml:trace contextRef="#ctx0" brushRef="#br0" timeOffset="385186.0314">27809 14247 1,'-24'7'5,"-2"-7"2,-5-1-1,0 1-1,-3 5 1,3-3 0,-4-2 0,0 1-3,-1 2 0,-1 0-3,2 7 1,-3-8 3,-1 1 0,-2 1 0,-1 6-1,0-7 2,-2-1 1,1 1 3,-2 1-2,5-1-1,-2 0 1,4 1-1,1-2-2,2 1 1,3 2-1,1-1-2,4-3 0,-2 2-1,2-1 1,1 0-2,2 0 1,0-1 0,-1 0-1,1 0 1,1 1-1,2 1 0,-1-3 0,-1 2 1,1 1-1,-1 0 0,-6-2 0,6 2 0,-3-1 0,5-1 2,-4 1-2,4 0 0,-3 0 1,8-1 0,2 1-1,0-1 1,3 0 0,-2 2-1,4 1 0,-3 0 1,3 0-1,-1 1 0,0 2 0,0-2 0,1 2 0,-2-2 0,11-5 0,-17 14 2,17-14-4,-16 10 2,16-10 0,-15 10-1,15-10 1,-13 14 0,13-14 0,-8 12 0,8-12 0,-6 15 0,3-6 1,1 1 1,-2 0-1,2 1-1,-2 0 2,1 4-2,0-1 1,0 2 0,2 1 1,-1 1-2,1-1 1,1 2 0,-1-2 0,0 2 0,1 0-1,1-2 1,1 0 1,0 0-2,2-1 1,0 3-1,0-5 1,0 4-1,-2 5 1,1-6-1,0 4 0,-1-6 0,-2 4 0,2-4 0,0 2-1,-1-4 1,1-2 1,-1 1-1,0-2 0,1-1 0,-1 1 0,1 0 0,-2 2 1,1-4-1,-1 1 0,0 1 0,0-2 0,1 3 0,-1-3 0,1 1 0,-1-9 0,3 17 0,-1-8 0,0-1 0,-2-8 0,3 16 0,-3-16 0,3 15 0,-3-15 0,4 11 0,-4-11 1,0 0-1,7 11 0,-7-11 0,0 0 0,0 0 2,11 8-1,-11-8 1,11 4-1,-11-4 2,19 2-1,-8 1 0,0-3 0,5 3 1,0-2-2,4 0 0,-1-1-1,5 2 1,-1 0-1,7-1 0,5 0 0,-4-1 0,7 0 0,-4 1 0,5-1 0,-2 0 0,6 0 0,-7 0 1,1 0-1,2-3 2,1 1-1,3 0-1,-4 0 1,9-1 0,3 3-1,-3-3 1,4 1-1,0-2 1,2 2-1,-4-2 1,3 0-1,-7-1 2,-3 0-2,-1-1 1,-7 0 0,2 1-1,-10-2 1,2 2 1,-8 1-1,-1-2 3,-4 2-2,-2 0 0,-4 1 1,1 1-1,-2 0 0,3 1-1,5 1-1,-5-3 0,7 3 0,-4-2 0,7 2 0,-3-2 0,6 2 0,-5-3 0,1 2 0,-1-3 0,3 3-1,-3-2 1,-1 1-1,-2 0 0,-4 1 0,-1-1 0,-2 1 1,-10 1-2,11 0 2,-11 0 0,0 0-1,0 0 1,11 0 0,-11 0 0,0 0 0,0 0 0,0 0 0,7 7 0,-7-7 1,0 0-1,0 0 2,11 7-1,-11-7 0,0 0 0,0 0 1,0 0-1,0 0 2,9 2-1,-9-2 0,0 0 0,0 0 2,0 0-2,0 0 0,0 0 0,0 0-1,0 0 2,0 0-3,0 0 1,0 0-2,0 0 0,0 0-1,0 0 0,0 0-2,0 0-2,0 0-5,0 0-9,0 0-14,0-8-21,0 8-9</inkml:trace>
  <inkml:trace contextRef="#ctx0" brushRef="#br0" timeOffset="392167.4307">16228 14307 70,'0'0'3,"0"0"-2,-12 0 1,12 0 0,-8 0 0,8 0 2,0 0-1,-11 0 1,11 0-3,0 0 1,0 0 1,0 0 0,0 0 2,0 0-2,0 0 2,9 7 0,-9-7 0,18 4-1,-8-4 1,5 1 0,0 1-1,4-2 1,7 0 1,-2 0 0,6 0 2,-4 0 1,7 0 0,-5-2 2,9-1-2,-7 0-1,0-1 2,0-1-3,0-6-1,-1 5 0,1-4-2,-3 3-1,-2-2 1,-3 5-1,-4-5-2,0 6 0,-6 2-1,-2 0 1,-10 1-3,14-2-5,-14 2-8,0 0-15,0 0-33,8 0-4</inkml:trace>
  <inkml:trace contextRef="#ctx0" brushRef="#br0" timeOffset="392571.4538">16732 14195 19,'0'0'4,"0"0"1,0 0 2,10 0 0,-10 0 0,11 5 1,-11-5 3,13 9 0,-13-9-2,12 16 0,-7-1 0,-1-5 3,-2 7 2,-1-5 2,-1 8 1,0-6 1,-7 7-1,-1-5 0,-4 1-1,-2 4-4,0-1-2,-5 1-2,1-1-8,0-1-22,10 1-42,-3 0-3</inkml:trace>
  <inkml:trace contextRef="#ctx0" brushRef="#br0" timeOffset="393359.4989">17353 14054 127,'0'0'6,"0"0"1,0 0 1,0 0 1,0 0-1,0 0 0,0 8 1,0-8 0,4 17-4,-1-5-4,1 2 1,1 3 1,1 4-1,0-2 0,1 2-1,-2-4 0,0-1 0,-1-3-1,0 1-9,0 3-11,-4-17-21,10 20-20</inkml:trace>
  <inkml:trace contextRef="#ctx0" brushRef="#br0" timeOffset="393829.5258">17465 14050 18,'0'0'2,"0"0"1,19 12 2,-11-5-1,9 7 1,-3-4 1,9 7 1,6-2 0,-3 2 0,6-3 2,-5 1-4,5-2 2,-3 0 0,3-3 1,-8-1 3,-2-3 1,-3-2 2,-1 1 1,-3-5 2,-4-2 2,-1-1 0,-10 3 0,10-17-1,-9 5-2,-1-5-3,-2 1-2,-4-7-2,-1 2 0,-2-5-4,0 5-1,0-2-2,0 3 0,1 1-1,2 4-3,3 5-6,3 10-6,-5-9-8,5 9-16,0 0-27,0 10-11</inkml:trace>
  <inkml:trace contextRef="#ctx0" brushRef="#br0" timeOffset="394660.5733">18158 14108 117,'0'0'3,"0"0"3,-9-8 0,9 8 2,-12-7-1,12 7 3,-18-6-2,8 5 0,-1 1-4,-1 0 0,1 4-3,0 2-1,2 1 0,0 3-1,3-1 0,2 5-2,2-4 2,1 6 0,1-5 1,3 2 0,2-2-1,6 1 2,-2-4-1,4 0 1,1-4 0,1 0 2,-2-2-2,1-2 1,0 0 1,-1-6-1,-3-1 1,4-3 0,-6 0-1,0-4 1,-2 1 0,-1-3-1,-3 3 0,0-3 0,-2 4-1,0-1 1,0 4-1,0 9-1,-5-12-1,5 12-2,0 0 1,0 0 0,-11 0 0,11 0-2,-2 7 2,2 2 0,0-1 0,0 4 2,0-2 0,2 2 0,2-3 0,2 6 2,7-6-1,-4 1 0,9-2 0,-6-1 1,8-2-1,-2-1 2,5-1-1,-6-3 0,0 0-1,0-3 3,0-2-2,-1-4 0,-1 1 1,-3-4-1,-3 2 0,-1-4 0,-2 2 0,-4-5 0,-2 6-1,0-3 0,0 3-1,-4 1-1,4 10-2,-7-12 1,7 12 0,0 0-1,-10 0 0,10 0 0,-1 15 0,1-3 1,0-2 1,2 4 1,2-2 0,3 3 0,1-3 0,2-2 0,1-2-4,2 0-9,0-1-14,-3-7-31,6 3-4</inkml:trace>
  <inkml:trace contextRef="#ctx0" brushRef="#br0" timeOffset="394820.5824">18446 13971 56,'0'0'1,"0"0"-2,0 0-4,0 0-8,0 0-13</inkml:trace>
  <inkml:trace contextRef="#ctx0" brushRef="#br0" timeOffset="395597.6269">18617 14127 69,'0'0'4,"0"0"-4,10 15 2,-10-15 1,12 15 0,-12-15 1,18 15 0,-18-15 2,16 11-1,-16-11 3,13 2 1,-13-2-1,9-2 0,-9 2-1,7-13 1,-4 5-2,0-5-1,-1 1-2,1-3 0,1 3-3,1-2 0,-2 4-1,2-1-1,-5 11 1,12-13 0,-12 13 0,17 0 1,-9 0 0,5 2 1,-3 3 1,6 0 2,-1 0-1,2-3 2,3 0 0,-2-1-1,2-1 2,-3 0-1,4-2 0,-8-4 1,2 1 0,-15 5-1,8-12 0,-8 12-1,0-12 1,0 12-2,-11-8-1,1 5-1,-1 2-1,-1 1 0,-5 1-1,2 5 0,-3 2 0,6 0 0,-3 1 0,6 3-1,-2 0 2,8 2-2,1-3 1,2 2 1,1-3 1,5 2 1,2-2 1,1-1 1,7-1 3,-3-3 2,6 0-1,-4-2 4,5 0-1,-5-3-1,6 0 1,-9 0-2,2 0 0,-3-1-4,-3-1-2,3 1-9,-11 1-17,12-12-43,-4 12-8</inkml:trace>
  <inkml:trace contextRef="#ctx0" brushRef="#br0" timeOffset="396580.6831">19553 13914 48,'0'0'3,"0"0"5,0 5-1,0-5 3,2 15 0,-1-3 1,2 4 2,-1 2-3,3 2-2,-2-2-3,0 5 0,1-5-3,0 2 1,0-6-2,-1-2 1,-1-2-2,-2-10 0,4 12-9,-4-12-7,0 0 0,-1-5-3,1 5 1,-12-24 1,3 11 1,-1-8 1,1 3 9,-1-7 8,-5 3 2,7-5 4,-3 5 1,6-2 2,-2 6 0,7 0 0,0 0 1,4 5-1,11 5 1,-1-1-3,7 4 0,-3 2-5,6 3 1,-2 0-1,0 0-1,-1 3-1,-3 3 0,-2 2-2,-4 2 0,-3 0-2,-4 2 0,-4 0 0,-1 2-1,-6-3 1,-4 1 0,-2 2-1,-2-5 2,1 0 0,0-2 0,3-3 0,1 1 1,9-5-2,0 0 2,0 0 0,0 0 2,10 9-2,2-9 1,4 0 0,2 0 1,0 0-1,0 3 1,0 0-1,-1 1-1,-3 3 1,0-1-1,-4 1 1,-10-7-1,14 16 1,-14-16 2,6 17 0,-6-17 3,-1 16 1,1-16 1,-16 15 2,6-9 1,-4-2 1,1 0-1,-4-1-1,0-2 0,-1-1-2,1 0-1,-1 0-2,2 0-1,1 0-1,4 0-6,2-1-7,9 1-20,-12-9-29,12 9-9</inkml:trace>
  <inkml:trace contextRef="#ctx0" brushRef="#br0" timeOffset="397165.7166">20009 13924 80,'0'0'4,"0"0"3,-9-3 0,9 3 3,-9-3 1,9 3 0,-12-3-1,12 3 1,-10 0-4,10 0-1,-12 11-3,12-11-2,-9 15 3,2-5-3,4 2 1,0 0 2,3-3-2,0 2 0,0-11 2,0 19-1,0-19 1,12 14-1,-12-14 0,16 7 2,-7-6-1,1-1 1,1-3 0,1-2-1,-3-4 0,2-1 0,-5-1-1,1-3-1,-1 2 1,-3-2-1,1 4-1,-2 2 0,-2 8 0,1-14-2,-1 14 0,0 0 0,0 0 0,0 0 0,0 0-1,0 7 2,0-7 0,1 17 2,0-9-1,2 4 0,0-2 1,0-1-1,-3-9-2,13 15-5,-13-15-6,16 10-10,-2-6-14,-2-4-18,7 0-12</inkml:trace>
  <inkml:trace contextRef="#ctx0" brushRef="#br0" timeOffset="398467.791">20272 13859 34,'0'0'2,"0"0"2,0 0-1,0 12 4,0-12 0,1 18 4,3-7 0,2 3 2,1-2 0,2 0-3,0-4 2,1 1-2,2-3-1,0-1-2,1-2 1,-2-3-1,2 0 1,0 0-1,-1-2 0,-1-4 0,-1-2 0,-2-2 0,0 1-3,1-2 1,-5 0-2,-1-1-1,-1 1-1,0 2-1,-2 9-1,5-14 0,-5 14-1,0 0 1,13-2-1,-13 2-1,12 7 1,-4 2 1,-3 5 1,4 3-1,-3 1 1,1 0 0,-1 5 0,1 1 1,-2 0-1,0 3 1,-2-5 0,-1 4 0,-3-6 0,1 3 1,0-8-1,-5 2 1,-1-3 0,-3-4 0,-1-2 1,-2-3-1,1-1 1,-5-2-1,2-2 1,-1 0-2,1-2 1,1-5-2,1-2-1,3-2-1,0-3-2,3-3 0,4 2-1,2-5 0,0 4-2,3-1 0,5 1 3,2 3-1,2 1 2,1 0-1,2 4 2,0 1 0,2 1 1,0 1-1,-2-1 1,0 1 1,0 1 0,1 1 0,-3-1 0,3-1 0,-4 3 0,3-3 1,-3-1-1,1-3 2,-2 1-1,2-1-1,-3 0 1,0-2 0,0-2 1,-1 3-1,-2-2 1,1 0 0,-5 3 0,1 1 2,-1-2-2,-3 10 1,0-14-1,0 14 0,0 0-1,-8-11 0,8 11-2,-11-1 0,11 1-1,-12 1 1,12-1-1,-13 14 1,9-6-1,-1 2 1,1 1 1,-2 2-2,5 0 2,-1 1-1,2-1 1,0-2 0,0 0 0,2-2 0,3 0 0,-5-9 0,12 14 0,-2-8 1,-10-6 1,17 2 0,-6-2-1,0 0 1,8 0-1,-7-5 2,6-1-1,-6-2 0,6 0-1,-7-2 0,5 1 1,-6-4-1,-3 0 0,2 1-1,-1-1 0,0 1-1,-1 0 1,1 2-1,0 0-1,2 3 1,-1 1 0,3 3 0,-1 2 0,1 1-1,1 0 0,-1 3 2,2 2 0,-1 4 0,0 1 2,-1 0-1,-1 3 0,-1 1 1,-1 0 0,-3 1 2,-1-1-2,-3-2 1,-2 0 2,0-2-1,0-10 2,-17 15-1,3-13 1,-1 1-1,-1-3-1,2 2 1,-1-4-1,3-3-3,2 2-5,10 3-15,-10-7-23,10 7-25</inkml:trace>
  <inkml:trace contextRef="#ctx0" brushRef="#br0" timeOffset="399532.852">17514 14583 13,'0'0'3,"0"0"-2,0 0 2,0 0 0,0 0 0,0 0 0,0 0 0,0 0 2,0 0-1,0 0 0,0 0 1,6 1 0,-6-1 0,8 3 1,-8-3-2,15 3 1,-5-1-1,7 0-2,-4 0 1,8 1-2,-6-1-1,9-2 1,-3 3 0,8-3-1,-3 3 1,1-3-1,6 0 0,1 0 1,5 0-1,0-3 0,9-2 2,-6 2-2,11-2 1,-4 1 1,9 1-1,5 0 2,3 0-1,3 0 2,4-2-2,2 2 0,5-2 0,1 0-2,4-2 1,3-2 1,4 1 0,0-1 2,6-1 1,-3 3 1,7-3 0,7 2-1,-9 2 2,-2-2 0,-2 1 2,-4 1-2,2-2-2,5 1 1,-11 1 0,-2 1-2,-3-1 0,-2 1-2,-4 0 0,-2 0 0,-7 2 0,-11-1-1,3 3 1,-8-1 0,-2 1 2,-4 1-1,-9 0 1,0 0-2,-9 0 1,0 0-1,-11 0 0,-2 0-2,-6 1-6,-9-1-8,12 3-14,-12-3-29,11 10-8</inkml:trace>
  <inkml:trace contextRef="#ctx0" brushRef="#br0" timeOffset="400332.8977">21523 13836 22,'0'0'2,"0"0"-1,0 0 2,0 0-2,0 0 1,0 0 1,0 0-2,0 0 0,0 0-2,0 0 0,0 0-1,0 0 1,0 0 0,0 6 1,0-6 0,0 12 0,0-12 0,0 14 1,2-4-1,0-1 1,1 1 1,0-2 0,2 1 2,-2 0-1,-3-9 3,8 14 1,-8-14 3,9 7 2,-9-7 1,11 3 2,-11-3 0,15 0 1,-4-4-1,3-1 1,2-4-2,4 0-2,0-2-1,2-1-1,3-2 0,3 0-2,0-1-2,-1-2-1,3 2-2,-3-2 1,2 3-4,-5-1-4,-1 6-9,-4 1-22,-6 3-30,6 1-3</inkml:trace>
  <inkml:trace contextRef="#ctx0" brushRef="#br0" timeOffset="402952.0475">16030 15436 37,'0'0'3,"0"0"1,0 0 2,0 0 0,0-7 1,0 7 3,0 0-4,0 0 1,0 0-2,0 0-3,0 0 0,0 0 1,0 0-2,0 5 0,0-5 0,4 15 2,-2-6-1,1 3 0,0 1 0,1 4 0,-3 4-1,2-2 0,0 6 0,1-6 2,-1 6-1,1-6-1,-3 7 2,2-9-2,0-1 0,1 1 1,-2-2-3,-1-2-5,0 1-8,-1-5-17,4 1-20</inkml:trace>
  <inkml:trace contextRef="#ctx0" brushRef="#br0" timeOffset="403597.0844">16047 15438 26,'0'0'2,"0"0"-1,0 0 1,0 0 1,4 0 1,-4 0 1,13 0 2,-13 0 0,20-9 2,-9 6-1,3-1 0,-2 1 1,4 0-3,-4 3 1,4-1-4,-4 1 1,2 0-2,-3 0-2,1 4 1,-2-1-1,1 4 0,-2-2 0,-1 5-1,-8-10 1,14 17-1,-14-17 0,9 16 0,-9-16 1,3 17 1,-3-17 0,-1 14 1,1-14 2,-12 11-1,12-11 2,-19 9 1,10-5-2,-4-2 0,3 1 0,0-2-2,10-1 0,-18 5 2,9 4-2,1-7 1,-1 6-5,1-4-5,2 6-11,6-10-18,-8 10-17</inkml:trace>
  <inkml:trace contextRef="#ctx0" brushRef="#br0" timeOffset="404482.1351">16913 15097 5,'0'0'2,"-8"0"2,8 0 2,-14 0 0,5 0 2,9 0 2,-17 0-1,6 0 1,11 0-1,-15 3-2,15-3-2,-16 5 0,7-1-2,-1 0 0,0 2-1,-4 0 1,-1 3-1,-1-2-1,1 4 3,-2 0-4,0 2 1,-3 2 0,5-2-1,-2 6 0,1-3 0,1 4-1,2 0 1,1 4-1,1-4-2,2 6 2,-1-5 1,3 4-1,1-1 1,1 3-1,1-3 2,2 4 0,-2 4-1,2-3 1,1 6-1,0-6 3,-1 6-3,2-3 1,-2 5-2,2-8 1,0 2 0,2-2 1,4-2 0,0 0 1,3-3 3,2 0 1,3-5 3,2-1 2,0-4 1,3-2 1,0-3 2,1-1 0,0-1-1,-1-2-1,0 0-2,-2-3-2,-4 1-2,0 2-2,-3-3-10,0 0-28,4 5-32,-4-6-5</inkml:trace>
  <inkml:trace contextRef="#ctx0" brushRef="#br0" timeOffset="405423.1889">17988 15050 48,'0'0'3,"0"0"3,0 0 0,0 0 1,0 0 2,0 0-2,-6 0 1,6 0 3,-4 7-6,4-7-2,-7 20-1,1-5 1,2 5-2,-4 3 0,2 3 0,0 4-1,-2 3 2,1 2-2,-4 0 1,1 5-1,-4-3 1,4 8 0,-3 1 0,-3-1 0,3 1 1,-1-3-2,0 5 1,2-6-1,1 2 1,0-6-1,-1-5 0,4-1 2,-1-6 1,1 1-1,0-5 0,2-4 3,1-4-4,0-2-5,1-2-15,4-10-32,0 0-5</inkml:trace>
  <inkml:trace contextRef="#ctx0" brushRef="#br0" timeOffset="406892.2729">18214 15505 53,'0'0'2,"0"0"2,-13-10 0,13 10 2,0 0 4,0 0-1,-15 9 3,14 3 2,1 9-2,0-2-1,0 4-1,0-1-2,0 4-2,2-5-1,1 2-2,-1-4 0,2-4-4,1-3-9,7 1-10,-12-13-23,18 11-13</inkml:trace>
  <inkml:trace contextRef="#ctx0" brushRef="#br0" timeOffset="407471.306">18187 15537 45,'0'0'3,"0"0"-1,16-11 2,0 8-1,1-4 2,2 4 0,2-6 1,3 5 0,5 2-1,-11-2-1,0 4 0,-5 0-1,-1 0 1,-3 0 2,-9 0 0,10 3 1,-10-3-1,4 12 1,-4 3 0,-1-2 1,-4 4-3,0-2 1,2 4-3,-1-3-2,0 5 2,3-6-2,1-3-1,1-1 1,5 0 0,2-2 0,3-4 0,-1 2 2,4-7 0,1 0-1,0 0 2,1-8-1,-2 0 2,0-2-2,1-5 2,-4 1 0,-3-1-2,-4-3 1,-2-3 1,-2 5 0,-5-3-2,-3 8-2,-5-5 0,-1 11-4,-1-5-3,0 10-10,-1 3-7,0 5-20,3 9-20</inkml:trace>
  <inkml:trace contextRef="#ctx0" brushRef="#br0" timeOffset="408262.3513">18644 15529 24,'0'0'2,"0"0"1,0 0 2,0 0-1,6 11 3,1 0-1,-5 0 0,5 6 1,0 2-2,-2-5-1,0 7-2,1-9-1,-2-1-1,-1-1 2,-3-10-2,5 13 0,-5-13 1,0 0-1,0 0 0,0 0 0,6-8 0,-4-2 0,-2 0 0,2-4 0,-2-3 0,0 4-1,2-8 2,2 8-1,-2-6 0,1 8 0,2-3 0,-5 14 1,13-16 0,-4 14 0,-9 2 1,18 0-1,-8 1-1,1 6 2,-3 6 0,2-4 1,-3 9-1,1-5-2,-3 6-1,0-5-3,-1 4 0,-1-5-5,-2-4 0,-1-9-1,1 14 1,-1-14 2,0 0 1,0 0 2,0 0 3,0 0 5,-7-5 2,6-4 1,-1-3 0,2-1 2,-1 1-2,1-2 2,1-5-1,8 6-1,4-4-1,-4 6 1,7-2-1,-5 8-1,7-2 1,-6 7 0,4 0 1,-7 2-1,-9-2-1,15 17 2,-8 0-1,-2-5 0,0 7-1,0-7-2,0 8-3,-1-8-4,-1 8-10,1-11-13,3 1-18,-7-10-12</inkml:trace>
  <inkml:trace contextRef="#ctx0" brushRef="#br0" timeOffset="408613.3713">19088 15486 37,'0'0'1,"0"0"1,-7 12-1,7-12 2,-8 18 0,3-1 0,1 0 1,-1 3-1,4-6 2,1 5 1,0-6 1,4 2-1,5-6 2,2-5 1,1-1 3,1-3-1,3 0 1,-1-3 1,0-4 0,-1-2 1,-2-1 1,-3-3 0,-1 2-2,-2-6 0,-3 3-2,-3-1-3,-1 4 0,-6-3-4,7 14-4,-16-16-4,6 13-9,-1 1-13,-1 2-19,7 6-22</inkml:trace>
  <inkml:trace contextRef="#ctx0" brushRef="#br0" timeOffset="409032.3953">19231 15492 128,'0'0'2,"0"0"-1,0-10 2,0 10 1,0 0 1,13-3-1,-13 3 1,22-1 0,-10 1-2,3 4 1,-2 1-2,3 3-1,-4 1-1,2 0 1,-5 7-1,1-5 0,-5 5 0,1-6 0,-3 4 0,-3-14 3,3 21-1,-3-21 1,0 0 2,-6 6 3,6-6 1,-9 0 2,9 0 1,-10-11-1,7-2-1,-2 4-1,4-6-2,1 4 0,0-7-3,0 7-2,4-6-3,2 6-5,-1 2-6,-5 9-11,16-14-15,-6 7-21,7 5-11</inkml:trace>
  <inkml:trace contextRef="#ctx0" brushRef="#br0" timeOffset="409807.4396">19589 15432 29,'0'0'1,"0"0"1,-4 9 0,4-9 0,-5 14 0,5-14 2,-5 22-1,2-12 1,2 3 1,1 3 0,0-4-1,1 3 2,3-6 0,3 5 0,-7-14 1,15 16-1,-6-14 0,2-2 1,-1 0-1,0-2-1,-1-5 1,-2-9-2,0 7 2,-4-7-2,-2 3 1,-1-4-2,-3 4-1,-3-3 1,-3 3-1,1 6 0,-1-3 1,9 10-2,-14-13 1,14 13-1,-7-12 1,7 12-2,0 0 0,8-11-2,1 9 1,0-1 0,2 1 0,1 0 0,-1 2 1,-1 0-1,2 0-1,-12 0 1,15 2 1,-15-2-1,12 11-1,-12-11 2,7 19-1,-4-10 1,-1 3-2,1-3 2,-1 2-1,-2-11 1,8 17 1,-8-17-1,14 9 2,-5-7-1,1-2 0,2 0 0,-1-4 1,1-2 0,1-4-1,-2 2 1,0-3-2,-2 1 1,0-1 0,-9 11 2,11-16-2,-11 16-2,5-9 0,-5 9-1,0 0 0,0 0 0,0 8-1,0-8 1,3 17-1,0-9 3,2 4-2,0-3 4,2-1 1,-7-8 3,17 10 2,-7-7 4,0-3 3,0 0 0,-2-3 3,2-1 0,-3-5-2,-7 9-2,11-21-3,-7 8-5,-4-1-12,-3 6-32,-8-8-30</inkml:trace>
  <inkml:trace contextRef="#ctx0" brushRef="#br0" timeOffset="411039.5101">16830 15487 47,'0'0'1,"0"0"-1,4 5 3,-4-5 1,0 0 1,10 10 1,-3-1 1,-7-9-2,14 10 2,-7 6 0,5-8-2,-4 6-1,5-6 0,-2 5-1,3-6 0,5 4 0,-5-8 0,3-2-1,-3-1-1,2 0 0,-3-3-1,1-5-2,-14 8-2,14-21 0,-8 10-2,0-5-2,-1 3 0,-2-4 1,3 4 1,-1-3 3,-2 2 0,0 5 2,-1-3 5,-1 4-1,-1 8 2,2-14 2,-2 14 0,0 0 2,0 0-2,0-8-1,0 8-2,0 0-1,0 0-2,0 0-1,0 0 0,0 0-1,-2 7 1,2-7 1,0 0 1,-1 11 1,1-11 0,0 0 2,0 0 0,-1 9 0,1-9 1,0 0-1,0 0-2,0 0 2,-6 9-3,6-9 0,0 0-1,0 0-1,0 0 0,0 0 0,0 0 1,0 0-1,-7 13 1,7-13 1,-4 10 1,4-10 0,-3 16 1,3-3 2,-1 1 0,-1 8 0,0-3-1,0 4 1,1-1-1,-1 5-1,1-4-2,-2 6 1,1-7-2,1 0-1,0 1 0,1-1-4,0-3-5,-1-1-8,1-4-12,0 3-24,0-6-12</inkml:trace>
  <inkml:trace contextRef="#ctx0" brushRef="#br0" timeOffset="411923.5607">17266 15623 45,'0'0'2,"0"0"0,0 0 0,8-3 2,-8 3 2,10-7 2,-10 7 1,10-11 2,-7 3 1,-2-2 1,1-4 0,-2 2-1,0-3 0,-2 2-3,-2-4 0,0 6-3,0-1 1,4 12-2,-11-13-2,11 13-1,-8-7 0,8 7-2,-9 0-2,9 0 2,-8 10-2,5 0 0,0 1 1,1 4 0,1 7 1,0-3 0,1 6 0,1-6 0,3 5 1,2-7 0,3 4-1,0-9 0,-2-3 1,2 0 0,1-2-1,1-5 2,-2 0 0,2-2-1,-1 0 1,-1-4-1,2-3 1,-1 0 0,-2-2 0,2-2 0,-3-1 0,-1 0-1,-2 0 2,1-3-2,0-6-1,-3 6 0,-1-7 0,-1 5 0,0-4-1,1 6 0,-1-3-1,-1 5 2,0 5-1,1 8 1,-2-12-2,2 12 0,0 0-2,0 0 1,0 0 1,0 0-2,0 0 1,6 2 1,-6-2-1,9 13 2,-9-13 1,10 16-1,-10-16 1,15 20 0,-9-11 0,1 2 1,0 6 0,0-6-1,-1 4 1,-1-5 2,-2 4 0,-3-14 1,6 20 0,-6-20 2,0 9-1,0-9 2,-3 10 0,3-10 0,-13 7-2,13-7 0,-16 8-3,16-8-4,-15 9-14,5-9-35,10 0-14</inkml:trace>
  <inkml:trace contextRef="#ctx0" brushRef="#br0" timeOffset="412784.6099">19988 14974 59,'0'0'2,"0"0"1,0 0 2,0 0 1,0 0 1,0 0 2,0 0 0,0 0 1,0 0-2,0 0-1,11 1-1,-2 3 1,1-1-1,3 3 0,-1-1-1,6 3 1,3 2 0,-2-1-1,8 4-1,-6 1 0,5 1-2,-5 1 0,7 1 0,-8 4-1,-3-1-1,1 3 1,-3 0-1,-1 3 1,-3-1-1,-1 4 0,-2-4 1,-5 4-1,0-4 0,-3 5 1,0-3-1,-4 1 1,0-1 1,-3 2 0,-2 2 1,1-1 1,-3 2 0,0-5 1,1 5 2,-2-5-1,-1 3 0,1-5-1,-1-3 1,2 1-3,2-3 0,-2 1-3,4-4-12,0-5-30,2 2-24</inkml:trace>
  <inkml:trace contextRef="#ctx0" brushRef="#br0" timeOffset="413833.6699">16123 16697 38,'0'0'3,"1"10"-1,2 2 3,-2-1 0,3 10-2,0 4 3,0 3 0,-1 5 0,3-4-1,-2 3 0,1-4-3,-1 2 0,1-8 1,-2-3-1,-1 0-1,-1-7 2,-1-1-1,0-2 3,0-9-2,0 0 2,0 0-2,-8 1 0,8-1-1,-9-13 1,1-2-2,2-4-2,-1-3-1,0-6 2,0 0-2,4-7 2,0 2 0,3-3 1,0 6 2,4-3-1,4 3 1,2 4 0,1 3 0,1 6 1,4 0-2,-3 5 1,3 2-2,-4 0 1,3 5-2,-2 2 0,1 1 1,-5 2-1,3 0 1,-12 0 1,17 13 0,-10-4 0,-2 4 1,-3-1-1,-1 5 0,-1-1 1,-3 1-2,-3-2 1,-4 2 2,-2-3 0,-2-2 1,4-4 2,-5 1-2,3-4 2,-3-3-1,5-2 0,-2 0-6,4 0-5,8 0-11,-12-2-19,12 2-26</inkml:trace>
  <inkml:trace contextRef="#ctx0" brushRef="#br0" timeOffset="414295.6964">16785 16489 44,'0'0'3,"0"0"0,0 0 2,0 0 0,0 0-1,-14 0 0,14 0 1,-14 7 0,4 0-3,1 1 2,-4 4-1,3 2 2,-4 3 2,0 0 2,-2 5 1,3-3 0,-2 8 1,3-3 0,2 3-2,0 2-2,5 2-1,2 3 1,3-1-2,0 2 0,6-4 1,1 4 1,4-4-1,1 2 2,2-8 0,0 1-1,2-5-2,-1 1 1,3-4-2,-4-1-4,3-5-5,-5-2-13,4-6-28,2-1-19</inkml:trace>
  <inkml:trace contextRef="#ctx0" brushRef="#br0" timeOffset="415072.7408">17058 16733 121,'0'0'5,"0"0"1,0 0 2,0 0 2,0 0-2,3 16 1,-3-16 0,4 20 2,-1-5-8,-2 2-1,1 2 0,3-2-2,-3 2-2,1-6 0,-1 4-4,1-5-3,-1-2 1,-2-10-1,0 0-5,0 0-3,0 0-2,0 0 0,0 0 3,-8-10 4,0-5 0,1 3 1,-1-5 4,2 0 5,-2-1 3,2 2 3,2-3-1,3 6 2,1 2 1,0-2 0,2 2 1,5 0-1,3 4 0,1 0-1,0 2 1,3 1-2,-1 3 1,2 1 0,0 1 1,3 6-2,-1 2 0,2 1-1,1 0 0,-2 5-1,0-3-1,-3 2-1,0-2-2,-1 2 1,-4 1 1,2-7-1,-5 4 1,-7-12 3,12 0 1,-12 0 0,8-5 7,-7-6 0,1-5 1,-2 2 2,0-3 1,-3 2-2,0 1 0,-2-3 0,2 2-4,-3-2-2,3 5 0,0-2-3,0 4-2,2 1-4,1 9-7,-1-11-7,1 11-13,0 0-28,0 0-14</inkml:trace>
  <inkml:trace contextRef="#ctx0" brushRef="#br0" timeOffset="415515.7661">17510 16644 43,'0'0'1,"0"0"-1,0 0 0,1 5 0,-1-5 1,0 12 1,3-3-1,-3-1 1,-2 4 1,1 0-1,0 2-1,0-1 0,1 3 1,1-4-1,3 3 0,1-5 0,3 1 1,-8-11 1,20 15 0,-2-9 5,-3-6-1,5 0 2,-4-6 4,5 0 1,-5-3 3,4-3-1,-10-4 1,-2-1-4,-3 2 1,-3 1-1,-2-4-4,-4 4-3,-3 1-5,-5 2-3,-1 1-10,-10 5-9,3 1-17,1 4-27</inkml:trace>
  <inkml:trace contextRef="#ctx0" brushRef="#br0" timeOffset="416181.8042">18409 16301 11,'0'0'2,"-7"11"2,2 1 1,-4 5 1,-2 8 1,-2 4 3,-7 9 4,-1 3 0,-5 7 0,-4-2 3,0 5-3,-1-2-2,-2 3 1,0-1-3,3-3-1,3-2-3,3-6-2,8-1-7,2-8-9,6 0-19,-2-14-27</inkml:trace>
  <inkml:trace contextRef="#ctx0" brushRef="#br0" timeOffset="416725.8354">18610 16520 101,'0'0'5,"0"0"-3,0 0 2,0 0-1,-7 3 2,7-3 0,-5 17 1,3-5 1,1 5-2,0 4 0,-1 1 0,2 0 1,0 2-3,2 1-1,1-4-2,1 2-6,0-5-5,1-1-8,0 0-10,-2-5-10</inkml:trace>
  <inkml:trace contextRef="#ctx0" brushRef="#br0" timeOffset="417237.8646">18574 16608 32,'0'0'2,"10"-3"0,4 1 0,-3-3 2,7 2 1,-2-1-1,6-1 2,-4 2 1,4-1 2,-9 2-4,-1 2 2,-3 0 2,-9 0 2,11 6-3,-11-6 2,2 15-2,-2-5 0,0 2 0,-1 2-2,-1-2-2,1 3-1,0-3-1,1 0 0,1-2-1,4-1 1,-5-9 0,15 10 2,-5-9 0,2-1 3,-1-3 0,4-5 4,3-1 0,-6-4 0,4 1 0,-6-5 0,2 3-1,-9-5-2,2 6-3,-7-3-1,-10 5-2,4 0-3,-7 4-3,3 4-6,-6 3-7,6 2-11,-3 6-16,3 2-27</inkml:trace>
  <inkml:trace contextRef="#ctx0" brushRef="#br0" timeOffset="418165.9177">19003 16574 60,'0'0'3,"0"0"2,0 0 2,0 0 0,4 9 0,-1 3 1,1-2 1,2 4-2,-3-1-2,2 4-4,-1-3 0,0 0-1,-1-1-1,-1-2 0,-2-11-2,5 13 2,-5-13 0,0 0 0,0 0 1,0 0-1,0 0 1,0 0 1,0-7-1,0-1 0,-1-4 0,1-1-1,0 2 0,0-2-1,2 0 1,5 2 0,0 0 0,2 3 0,3 2-2,1 2 2,2 2 1,-1 2 1,2 0 3,-3 0-3,1 6 1,-1 3 1,-3-1-1,1 1 0,-3 1-2,-1 1-1,-3-1-1,-1 2-2,-3-12 1,3 15-1,-3-15 2,0 9 1,0-9 1,0 0 1,-6 0 5,6 0-3,-6-7 2,4-2 0,1 1-2,1-4 0,0-1 0,5-2-2,1 3 1,3-2 0,0 4-1,1-1 0,-1 3 2,5 2-2,-4-1 0,3 4 0,-3 2-1,-1 1 0,-9 0 1,16 7-1,-16-7 2,11 15-1,-7-7 1,-1 3-2,-1 0 2,3 2 0,-1-5 0,2 4 0,-6-12 1,12 15-2,-12-15 1,20 10 0,-11-8 0,7 0 0,-3-4-1,4 2 1,4-4 1,-4-1-1,2-3 1,-7-1 1,5-1 2,-10-2-1,3 2 2,-10-1 1,0 3-1,1-2 1,-1 10-1,-12-14-3,-3 10 0,6 1-2,-5 3-1,4 0-5,-5 3 0,7 2-4,-6 2-2,9 4-5,0-1-8,3 0-12,3 4-22</inkml:trace>
  <inkml:trace contextRef="#ctx0" brushRef="#br0" timeOffset="418532.9387">19599 16554 114,'0'0'3,"0"0"0,10 0 2,-10 0-2,17 0 2,-5 3-1,1 1 0,4 3 1,-3-1-7,0 3-3,-3 2-3,0-1-5,-3 1-1,-2-2-3,-4 1 4,0-1 2,-2-9 7,0 8 5,0-8 7,0 0 8,-12 1 7,12-1 1,-10-8-1,5-2-1,1 2-2,2-6-5,1 1-10,1-3-21,16-2-43,-5-7-4</inkml:trace>
  <inkml:trace contextRef="#ctx0" brushRef="#br0" timeOffset="419030.9672">20726 15407 123,'0'0'4,"0"0"5,-5-3 1,5 3 1,0 0 0,0 0 2,2-11 0,7 8 0,5 1-5,-2 0-7,5 0-10,-3 0-21,9 3-27,-11 0-7</inkml:trace>
  <inkml:trace contextRef="#ctx0" brushRef="#br0" timeOffset="419163.9748">20814 15509 141,'0'0'3,"0"0"-1,12-2-2,-4 2-13,9 0-36,-1 0-4</inkml:trace>
  <inkml:trace contextRef="#ctx0" brushRef="#br0" timeOffset="419679.0043">21139 15317 69,'0'0'1,"0"0"-1,0 0 0,0 0 3,-2 8-3,2-8 2,-4 15-1,1-6 2,0 3-1,2 0 1,1 1 0,0 1 1,-1-2 0,7-2 2,1 1 3,-7-11-4,19 12 3,-11-8 0,4-2-1,-1-2 1,0 0-2,-1-2 1,-1-3 2,-9 5 0,13-15 1,-13 15 0,7-22 0,-7 10-1,0-1 0,0 0-2,-5-2-2,3 3 1,-3 2-2,5 10-2,-9-16 1,9 16-2,0 0-1,-12-5-1,12 5 0,-12 0-3,12 0-2,-13 9-3,13-9-8,-14 13-7,14-13-20,-8 12-22</inkml:trace>
  <inkml:trace contextRef="#ctx0" brushRef="#br0" timeOffset="419870.0152">21318 15316 146,'0'0'1,"0"0"-1,6 4-4,-6-4-11,0 0-15,12 5-21</inkml:trace>
  <inkml:trace contextRef="#ctx0" brushRef="#br0" timeOffset="420358.0431">21515 15238 113,'0'0'5,"0"0"1,0 0 1,0 0 1,11-8 0,-11 8 2,13-5-1,-13 5 0,17-6-3,-9 3-3,2 3 0,-1-3-2,-9 3-2,16 0 0,-16 0-2,12 8 1,-12-8-3,3 16 0,-3-6-2,-2 2-2,-5 3 2,-2-3-1,0 4 1,0-5 0,1 1 1,0-3 3,4 1 0,4-10 3,-3 13 3,3-13-1,5 9 3,-5-9-1,19 8 2,-8-3 0,1 2 0,0 0-2,-2 4 0,-1-3 1,-4 6 0,-3-3-1,-2 5 2,-2-4 0,-5 2 0,-6-2-1,-1 4 0,-5 3-4,0-4-11,1 7-31,-5-6-20</inkml:trace>
  <inkml:trace contextRef="#ctx0" brushRef="#br0" timeOffset="420952.0771">20600 16573 140,'0'0'6,"0"0"1,8-1 4,-8 1-1,13-2 2,-13 2-1,20-1 0,-11 1 1,5 0-9,-5 0-10,5 0-11,-2 2-16,-3-2-22,9 2-10</inkml:trace>
  <inkml:trace contextRef="#ctx0" brushRef="#br0" timeOffset="421109.0861">20758 16712 121,'0'0'2,"0"0"-1,0 0-1,11 0-10,2 0-17,-3 0-23</inkml:trace>
  <inkml:trace contextRef="#ctx0" brushRef="#br0" timeOffset="421532.1103">21160 16546 29,'0'0'1,"0"0"0,0 0 2,-4 15-1,4-6 2,-2 1-1,2 5 1,0-3 0,1 5 1,3-4-1,4 3-1,1-4 1,2-2 2,-1-3-1,6 1 2,-3-4 0,3-3 1,-4-1 3,4 0 1,-5-5 1,2-3 2,-3 0 0,-4-1 0,-1-2 0,-2-2 0,-2-1-3,-1 2-1,0-3-2,-5 1-3,0 3 0,-1 1-3,0-1-2,-5 4-2,11 7-4,-16-10-6,7 10-10,0 0-17,9 0-27,-9 8-5</inkml:trace>
  <inkml:trace contextRef="#ctx0" brushRef="#br0" timeOffset="421770.1239">21505 16558 215,'0'0'4,"0"0"-2,0 0 1,0 0 0,0 0-3,0 0-4,0 0-10,0 0-11,12 3-22,-12-3-20</inkml:trace>
  <inkml:trace contextRef="#ctx0" brushRef="#br0" timeOffset="422313.1549">21667 16450 10,'0'0'2,"0"0"2,9 0-1,-9 0 3,14-1 1,-5 0 1,2-2 1,3-1 1,0 1-2,-1-2 0,-1 2-1,0 0-1,0 0-1,-12 3 0,16-3-3,-16 3-1,0 0 2,10 0-2,-10 0-1,0 0-1,0 6 1,0-6 0,-1 16 0,1-6 0,0 4 0,0 0 0,0 2 0,0 0-3,2 3 3,0-2 0,1 3 0,-1-3 0,1 0 0,-1 0 0,1 0 3,0-3-2,-1 1-1,0-2 2,0-2-1,0 1 1,1-2-4,-3-10-7,3 15-11,2-6-15,-5-9-9</inkml:trace>
  <inkml:trace contextRef="#ctx0" brushRef="#br0" timeOffset="422664.175">21740 16650 48,'0'0'3,"0"0"2,15 0 3,-15 0 2,20 0 3,-7 0 4,4 0-1,1-3 2,2 0-1,-5 2-1,4-2-4,-4 0 0,1 0-3,-2 1-2,-1 0-3,-2 1 0,-2 1-7,-9 0-7,9-5-22,4 5-30,-13 0-2</inkml:trace>
  <inkml:trace contextRef="#ctx0" brushRef="#br0" timeOffset="425401.3316">21819 16273 41,'0'0'3,"0"0"1,0 0 2,0 0-1,-2-9 0,2 9 4,-5-10-4,5 10 2,-14-12-4,14 12 0,-17-16-5,7 3 1,0 8 0,-3-7-1,-2 7-1,-1-3 1,-2 6 0,-2-5-1,-2 7 1,0 0 2,-4 1 0,-1 6 1,1-3-1,-1 4 1,-1-5 0,-6 8 2,4-8-2,-2 9 1,2-8 0,-2 0-1,3 2 1,-2 1 0,0-1 3,8 1-1,-5 2 3,5-1-2,-5 4 0,3-3 1,-1 3-1,1 2 0,-2 1-2,3 0-1,-2 4-1,1-2-1,-1 7 0,2-2 0,0 2-1,0-1 1,0 1 0,-4 0 0,4-1 0,-2-1-2,6 0 2,-4-2 0,5 4 0,0-5-1,6 5 0,3-4 0,2 5 0,0-2-3,3 6 2,2 0-1,2-2 0,1 4 0,0-3 1,2 4-1,4-6-1,2 4 2,2-5-4,1-1 1,5-4 1,4 2 0,-1-1 1,4-2 0,-4-2 2,8-1-2,-7 0 2,7-3 0,-9 0 1,2-2-3,1 0 1,-1-3 1,3 1 0,1-4-1,1 1 2,1-3 2,1 1 0,-1 0 0,3-2 2,-1 0 0,2 1-2,-4-1 2,3 3-2,-5-2 0,5 1-1,-6-1 2,1 2-1,5-1 2,-5 0 2,3-2 1,-3 1 1,5-1 3,-8 0 0,8-1 2,-5-1-1,-1 0 1,3 0-2,-1 0-1,0-1-2,0-1-1,2-1-1,-1 1-3,0-3 0,-3 2 0,0 0-3,-4-1 1,4-2 0,-5 0 1,3-4-1,-3 3 1,2-5 2,-2 3-1,4-3 1,0-1 1,-3-2-2,2 1 1,-4-4 0,2 0-1,-7-4-2,5 2 1,-8-6-1,0 2 0,0-1-1,0-1 1,-1 3-1,1 0 0,-1 2 1,0-3 0,-1 5 2,-3-5-2,1 5 0,-1-1 1,-1 1-1,-1-3 0,-1-1 0,0 1-1,-1-3 0,-1 4 0,-3-6 0,-4 3 1,-2 0-1,-1-3-1,-4 5 0,-1 1-3,-3 0-3,-5 3-2,4 3-10,-7 3-11,4 3-25,7 6-17</inkml:trace>
  <inkml:trace contextRef="#ctx0" brushRef="#br0" timeOffset="426087.3708">22308 16479 36,'0'0'1,"0"0"0,0 0 1,0 0 1,0 0 2,0 0 1,0 0 2,0 0 0,4 12 3,-4-12 0,6 10 1,-6-10-3,8 15 1,-8-15-2,7 16-1,-7-16-2,9 14-1,-9-14 0,8 13-2,-8-13 0,10 10 2,-10-10-1,10 5 3,-10-5 2,9 2 2,-9-2-1,12 0 2,-12 0-1,13-4 0,-4-2-1,1-3 0,0 1-2,3-4-2,-1-1 0,2-3 0,2-1-1,2-4 0,-1-1 0,8-3 0,4 0-1,0-3 0,6 2 1,-2 0-2,7 1 1,-4-2-1,5 1-1,-6 2 1,-3 3-1,-2 3 0,-4 3-1,-7 3 0,-2 0 0,-5 7-1,-3 2-3,-9 3-3,0 0-6,0 0-18,7 6-30,-7-6-14</inkml:trace>
  <inkml:trace contextRef="#ctx0" brushRef="#br0" timeOffset="427514.4524">20062 16743 0,'-5'29'3,"-4"-5"-1,3 4-6</inkml:trace>
  <inkml:trace contextRef="#ctx0" brushRef="#br0" timeOffset="428433.505">17168 17162 0,'0'0'4,"0"0"1,0 0-1,0 0 3,9-11 1,-9 11 0,18-13 0,-4 5-1,2-2 1,5 1-3,3-6 4,7 0-4,-1-1 1,7-1-2,-5-2 1,9 1 0,-5-1-2,4 1 1,1 2-2,-6 1-2,1 3 1,-10 2-2,0 1-2,-9 4-9,2 2-6,-19 3-12,14 0-14</inkml:trace>
  <inkml:trace contextRef="#ctx0" brushRef="#br0" timeOffset="428852.529">17564 17052 3,'41'-16'6,"-5"0"-2,2 0 1,-7 5-1,4 0-3,-10 2 0,-4 3 0,-4 2-3,-3-1-2,-4 3-6</inkml:trace>
  <inkml:trace contextRef="#ctx0" brushRef="#br0" timeOffset="429610.5723">17321 17205 29,'0'0'3,"0"0"2,12 0 1,4-7 1,1 1 2,10-3-1,1-4 1,11-3 1,5-1-2,1-3-1,3-1 0,-2-1-2,4 0 0,-6 3-2,3 1 0,-11 2-1,-5 4-2,-8 0-1,-1 5-1,-9 2-1,-4 3-2,-9 2-5,0 0-10,0 0-17,-6 7-11</inkml:trace>
  <inkml:trace contextRef="#ctx0" brushRef="#br0" timeOffset="434588.8571">19345 14454 9,'0'0'1,"0"0"-1,-2-11 0,2 11-1,-7-16 1,3 3-2,1 0 2,-4-3-1,-1-2 1,3 1 1,-1-1 2,1-7-1,1 5-1,-3-5 2,-1 4-1,2-3-1,-1 2 0,0-3-3,2 4 1,1 2 1,0-3 1,1 5-1,2-2 2,0 4 0,1-2 0,0 3 2,0 1-2,-1 1 0,1 0 0,-1 2-1,0-2-1,1 0 1,0 0-1,0 1-1,1-2 1,1-1-1,4-1 1,-1 1-2,2 1 2,-1 1 0,3-2-1,-3 2 1,1 2 0,2 0-1,-2 1 0,-7 9-2,19-20 2,-8 12 0,4 1-1,0-2 0,2 1 1,-1 0 0,5 0 1,4 1 1,-1 0 2,5-3-1,-4 3 0,7 0 2,-1-1-2,5-7 1,-2 6 0,0-6 0,0 8-1,2-7-1,1 6 0,-1-5 1,4 6-1,-4 2 0,5-1-1,-2-1 0,7 0 1,3 3 0,0-5 1,3 4-1,2-1 0,1 0 1,0 1 1,3-3-1,-2 4-1,-5-1 2,1-1-2,-5 3 0,3-5-1,-2 4 0,-2 1 0,-4 1 1,-3-2-1,2 1-1,-9 0 1,6 3 0,-8-2 1,-3-1-1,0 3 0,-3 0 0,2-2 1,-3 1-1,1 1 0,-3-1 0,-1 1 0,-4-1 0,2 1 0,-5 0 0,1 0 0,-5 0 0,1 1-1,-10-1 1,13 7-1,-13-7 1,12 8-1,-12-8 1,12 14-1,-8-4 1,4 1-2,-2 1 2,1 8-1,-2-5 1,2 8-1,-2 3 1,1-1 0,-2 4 0,-1 0 0,-1 3 0,1-6 0,-1 9-1,0-7 0,-1 1 0,0 0-2,-1 0 1,1 3 1,1-2-1,1 0 1,-1-1 0,1 0 0,1-4 0,1 4-1,5-5 1,-2 2 0,2-6 1,-5 2-2,5 4 2,-4-4-1,4 0-1,-8-4 1,0 5 0,0-6 0,-1 5 1,0-9 0,-1 2 0,1-3 1,-1 1-1,0-3 0,0 1 1,0-3 2,0-8 0,-7 14 1,-5-8-1,1-2 3,-5 1 0,-1-1 1,-7 1-1,-1-2 0,-8 1-1,-2 0-3,0 2-5,-13-1-18,0 6-24</inkml:trace>
  <inkml:trace contextRef="#ctx0" brushRef="#br0" timeOffset="438144.0604">17444 14664 30,'0'0'1,"0"0"0,0 0 1,0 0 0,0 0-1,0 0 3,0 0-1,0 0 2,-14 0 1,14 0 0,-14-3 2,14 3 1,-15-6-1,15 6-1,-17-10 0,7 4 0,-1-1-3,1-2-1,-1-1-2,-1-2 1,-2-2-1,1-1-1,-3 0 0,2-5 0,0 0 0,0-2 0,0 0 0,-1-2 0,4-3 0,1-2 1,1-2 0,2-5 0,1 1 2,2-2-2,2-1 0,0 0 0,2 0 0,0 3-2,0 0 1,2 5-1,2-3 1,-2 5-1,1-3 1,0 5-1,-2 1 1,2 3-1,1 1-2,2 6 1,0-2-1,1 3 0,3 2-1,4 0 1,0 4-2,4-3 2,3 4 0,1-3 1,4 3 1,1-1-1,4 3 2,-2-4 0,9 1 0,-5-2 0,11 2 2,3-9-2,5 8 1,6-8 0,0 6 0,8-6 0,-1 4 1,5-3-1,1 3 0,3 4 0,-1-3 0,1 4 2,0-6-3,1 7 1,-1-1-1,2-1 0,-1 1 1,-9 0-1,13 1 0,1 0 0,-2 0 0,5 1 0,2-2 1,0 0-1,3 0 0,12 0 0,-7-3 0,-2 2 1,2 0-1,-4-1 0,5 1 2,4 1-2,-9-1 0,-2 4 1,-1-1-1,-3-1 0,-3 1 0,-3 1 1,-5 2-1,-11-1 0,2 1 0,-2 0 0,-4 1 1,-2 2-1,-7-3 0,2 3 0,-10 0 0,4 0 0,-12 0 0,-5 0 0,-7 0-1,-3 0 1,-5 3 0,-3-3-1,-9 0 1,12 5-1,-12-5 1,8 7 0,-8-7-2,12 5 2,-12-5 0,13 9 0,-13-9 0,17 11 0,-8-5 0,-9-6 0,19 15 0,-11-8-1,2 3 1,-2 0-1,3 2 1,-2-1-1,1 3 1,1-1-1,0 2 1,0 0-3,-1 5 3,-1-5-1,0 7 0,0-5 1,-2 7 0,-1 3 0,0 0 0,-2 2-1,2 0 0,-1 9 1,0-8-2,-1 9 2,1-5-1,1-1 0,-2 3 1,0-3 1,3 4-1,5-3-1,-4 3-1,5-6-2,-6 3 1,6-3-2,-9 2-1,3 2-3,-9-4-1,-12 2-3,-10-9-10</inkml:trace>
  <inkml:trace contextRef="#ctx0" brushRef="#br0" timeOffset="439925.1623">21830 13858 30,'0'0'4,"0"0"-1,0 0 3,0 0 0,0 0 0,-11 0 1,11 0-1,-14 1 1,5 5-2,0 0-1,-2 3-2,2 5 1,0 0 1,3 1 1,-1 5 1,4-2-2,3 5 2,0-3 0,3 1 1,6-3-1,1 3 0,2-6 1,5 2 0,0-8 0,5 1-1,-2-3 0,3-4-1,-2-3 0,6 0 0,-6-5-1,4-5 1,2-2-2,-7-7 1,3 1 0,-6-10-2,0 2 1,-7-9-2,2 1 0,-10-4-2,-2 1 0,0-1-2,-4 3 1,-3 2-1,-8 1-1,4 6 2,-5-1-1,5 10 0,-4-1-1,6 7-1,-3 1 1,12 10-1,-11 1 0,7 8 2,2 11-3,1-3 3,1 10 0,0-1 2,0 8 1,4-3 1,3 0 2,4 1 0,4 2 1,0-3 0,4 0 1,-3-2-1,7-3-1,-6 0-4,5-4-9,-6-1-6,3-3-10,-1-4-16,1 2-15</inkml:trace>
  <inkml:trace contextRef="#ctx0" brushRef="#br0" timeOffset="440978.2225">22364 13941 100,'0'0'5,"0"0"-2,0 0 3,0 0-1,-12-5 1,12 5 0,-15 0 0,4 5 1,2 4-3,-1 1-1,0 5-1,1-1 2,2 3-2,3-1 0,3 2-1,0-3 2,3 1-1,6-4 0,1-1 0,3-4-1,0 0 1,0-7-2,1 0 1,-2-3-1,3-5 0,-3-2-1,0-5 1,-3-2-1,-1-1 1,0 0-1,-3 0 1,-1 4 1,-3 2-1,0 1 0,0 11-1,0-9-2,0 9 2,0 0-1,0 7 1,0 2-2,0 4 1,1-3 2,3 5 0,2-3 1,1 3 0,2-4 1,2-3-1,0-1 1,3-2 0,-2-3 0,4-2 1,-3 0-1,2-7 1,0-1 0,1-5 1,-3-2-2,2-2 1,-2 0 0,-2-4 0,6 0-1,-11 0-1,-3 0 2,0 2-1,-2 2 0,-1 4 0,0 0 1,0 13-3,-10-12 0,10 12-1,0 0-1,0 0 0,10 3 0,-10-3 0,21 17-1,-12-5 3,9 2 0,-5 0 2,8 1-1,-8 2-1,0-3 1,-2 1 0,0-1 0,-1 0-1,-2-3 1,-5 1 0,0-3 0,-3-1 2,0-8-1,-4 10 0,4-10 1,-17 5-1,6-5 0,2 0 0,-1 0 0,10 0-2,-13-10 0,10 0-1,3 1 0,1-3-1,6 1 0,4-3 0,0 0-1,5-1 2,0 1 0,1 1 0,-1 2 0,1-1 1,-1 2 0,2 3 0,-3 0-1,2 4 2,-2 1-1,0 2 0,-1 0 1,1 2-1,-2 3 1,1 4 0,-1 1 0,0 0 0,-3 2 1,1 2-1,-1-2 0,-2 0 1,-3-1-1,-3 0 1,-2-11 1,0 17-1,0-17 0,-9 9-1,9-9 0,-17 6-2,8-6-3,1 0-5,8 0-7,-16-8-9,16 8-9,-10-16-15,9 8-8</inkml:trace>
  <inkml:trace contextRef="#ctx0" brushRef="#br0" timeOffset="441871.2736">23062 13713 40,'0'0'2,"0"0"1,0 0 1,5-9 1,-5 9 0,9-9-1,-9 9 2,14-8-1,-6 5-1,2 1-1,-10 2 0,16-6-1,-16 6 0,14-4 2,-14 4-2,15-11 2,-8-3 2,-7 14 0,9-21 1,-9 21 0,11-21-1,-11 21 0,5-16-2,-5 16-1,0 0 0,9 0-3,-6 13 1,1 3-1,-1 9 0,3 1 1,-2 9 2,-1 4-1,0 9 0,0-2 1,-2 0 0,-1 6 0,-1-5-1,1-1 1,0-5 0,-2 1-1,1-10 0,-1 1-1,2-2-1,0-6 0,2-2 0,1-6 2,1 0-1,-4-17 1,12 18 0,-12-18 3,20 0 1,-13-11 1,6-5-3,-8-1 1,5-5-3,-10-3-2,0-2-5,-3-1 0,-11-1-3,1 2 0,-4 3 0,3-2 1,-3 8 0,4-1 3,5 5 3,-1 4 2,9 10-2,-8-11 0,8 11 0,0 0-2,0 0 2,7-8-1,3 8 1,3-3 0,0 1 2,7-1 0,3 0 1,-2-3 1,3 1 0,-6-2 1,5-1-1,-5 1 1,4 0-1,-8-1-1,-2 1 1,1-2-2,-3 5 0,-2 0-1,-8 4 0,12-5-1,-12 5 0,0 0-1,0 0 2,0 0 0,6 10 2,-6-10 1,1 17 1,-1-5 2,2-1 0,-1 2 1,1-1 0,2 1 0,-1-4-2,3 2 0,-6-11-1,11 17-3,-11-17-3,15 6-7,-6-5-10,-9-1-12,15-3-9,-6-5-4</inkml:trace>
  <inkml:trace contextRef="#ctx0" brushRef="#br0" timeOffset="442620.3164">23535 13759 57,'0'0'5,"0"0"1,0 0 0,0 0 0,0 0 0,0 0 0,0 0 1,0 0 0,0 9-5,0-9-2,13 18 0,-7-8 2,2 2-1,0-1 0,3 0 2,-2 0 2,1-1 2,1-5 2,-2 1 1,0-3-2,3-2 2,-2-1-1,0 0 0,0-5-1,-1-2 0,-9 7-1,16-14 0,-16 14-2,5-13 1,-5 13-2,0-11 0,0 11-2,-9-1-1,9 1-1,-15 3-1,6 4-1,0 5 0,1 2 0,1 3 0,4 1 0,0 0 0,3 0-2,0 0 0,3-3 0,3 1 0,1-4-2,2-3-1,-9-9-1,18 12 3,-9-10-5,3-2 1,-3-2 1,2-3 2,-11 5-1,17-17 4,-9 5-1,1 0 0,-2-2 6,-1 2 0,2-1 0,1 2 1,-1 0 0,2 4 1,-2 0-1,4 4 1,-3 3-1,1 0 1,-10 0-1,18 14 0,-11-4-1,2 2-1,-4 3 0,0 1 2,-2 0-2,-1 0-1,-1-4 1,-1 1 1,0-4 0,0-9 3,-1 12 0,1-12-1,0 0 2,-10 0 1,10 0 1,-4-14-1,3 3 0,1-3 0,0-2 0,1-3-2,4-1 1,4 0-3,7-1-1,-3-1-1,8 3-4,-3 2-7,5 3-10,-4 4-24,7 7-23</inkml:trace>
  <inkml:trace contextRef="#ctx0" brushRef="#br0" timeOffset="443637.3746">21623 14494 6,'0'0'3,"25"-3"-2,4-1 1,6-1 0,18-1 2,3-4 1,23 1 0,15-4 1,6 2 0,2-2-2,13 1 2,10 0-1,2 2 0,9 0-1,1 1 2,3 3 0,-1 0 2,4 1 1,-7 0 3,-13 5 1,1 0 0,-3-1 2,-14 1-4,-9 0-1,-11 0-2,-8 0 0,-10-1-3,-7-4-2,-11-4 1,-14-8-1,-8 2-2,-7-10 0,-7 1-1,-7-5-2,-6-4 0,-2-4-2,0-1-2,-3 0 0,-5-7-1,1 1 0,-3-5 2,0 1 1,0-3 0,1-1-1,-5 1 3,4-6 2,-2 7 0,0 0 0,2 3 1,-1 2 0,-1 3 2,0 4 0,-1 3 0,1 6-1,-3 1-1,0 4 1,-3 4 0,-3 2-1,-4 2 0,-2 4 0,-6 3 0,-5 1-1,-7 1 0,-7 0 1,-3 4-1,-5-2 0,-6 2 0,-4 2 0,-4 1 0,-4-3 2,-4 3-2,0 0 0,-3 0 1,-5 0 0,-2 0 0,-8 3 0,-5 1 0,-5 0 0,-5 2 1,-5 0-1,-13 3 0,-6 3 0,-8 2 0,-5 0 0,-6 4 1,-5 1-2,-2 3 0,1 0 1,1 1-1,8 0 0,8 3-1,8-2-11,10 1-25,12 8-22</inkml:trace>
  <inkml:trace contextRef="#ctx0" brushRef="#br0" timeOffset="483289.6426">29913 2070 12,'0'0'1,"0"0"3,1-14 2,-1 14 1,1-10 1,-1 10 3,0-12 0,0 12 2,0-11 0,0 11-2,0 0-1,0 0-2,0 0-3,-3-9-2,3 9-3,0 0-3,0 0-2,0 0 2,0 0-3,-1 9 0,1-9 3,-1 20 0,1-7 2,-1 8 1,-1-2 2,-1 8 2,-2 9 1,0 0-2,-2 7 1,1 2 0,-4 6 0,4 4 1,-2 5-3,-1 4-1,0-4 0,0 10 2,-1 3-1,-2 3 1,-3 5 0,2 1 1,-4 1 0,0 1 1,-2-1 0,1-3-1,-7-2 1,8-4-2,-2-4 0,2-6 0,1-1-1,2-7 0,1 3 1,2-10-1,5-6 1,-4-1 0,5-9 1,-2-3-1,2-9 2,-1-3-2,4-4 1,-1-4 1,3-10-3,-5 9-4,5-9-12,0 0-18,0 0-22</inkml:trace>
  <inkml:trace contextRef="#ctx0" brushRef="#br0" timeOffset="484859.7324">30070 2851 49,'0'0'0,"0"0"-1,0 0 1,0 0 1,1 8 1,1 2 2,1 6 1,1 4-1,0 6 2,1 6 2,2 4-1,0-1-1,-3 0-3,2-1 1,-1-1-2,-1-5 2,1 1-3,-1-9 1,-2-3-1,0-5 4,0-1 1,-2-11 3,0 10 0,0-10 0,0 0-2,-4-8 0,-2-3-1,1-1-1,-1-4-5,1-3-4,-1-7-1,3 4 2,-4-4-1,3 4 1,1-2 1,0-1-1,-3-1 2,2 5 1,0 0 0,-1 0 0,3-3 0,1 1 0,1-2 1,1-4-1,3 4 0,0-4 0,2 3 0,1-1 0,3 3-1,0 0 1,4 2-2,-1 5 1,2 0-2,0 1 1,4 0 1,-3 5-2,4-2 2,5 5-1,-4 1-1,3 0 2,-5 4-1,5 2 0,-5 1-1,5 0 2,-8 4-1,-1 3 0,-2 3 2,-1 2 0,-4 3 0,0 0 2,-3 4-2,-5-1 1,0 5 1,0-6-1,-7 4 2,-2-4-2,-4 2 0,0 4-1,-5-4 2,2 3 1,-2-6-3,-6 4 1,3-5 0,-2 4 0,3-5 2,-3-1-2,3-2-1,-3-1 0,3 2 0,3-2 0,-2 0 0,6-2-1,-4-2 0,6 1 1,1-3 0,10-4-2,-11 5 4,11-5-2,0 0 1,0 0-1,0 0 0,0 0 0,0 0-1,0 0-1,0 0 1,0 0-1,0 0 1,0 0-1,0 0 1,0 0 0,7 9 0,-7-9 1,11 9 0,-11-9 0,12 11 1,-12-11-1,17 13 1,-17-13 0,16 15 1,-8-3 0,4-1 0,-3 0 1,5 1 1,-4 0 1,3 2-1,0-1 1,4 0 0,5-5 1,-4 3 0,3-1 1,-5-1-2,6 0 3,-7-2-1,6 0 0,-10-3 1,-2 1-1,1 0-1,-10-5 0,15 6-2,-15-6 0,10 0-4,-10 0-8,0 0-18,10 9-26,-10-9-12</inkml:trace>
  <inkml:trace contextRef="#ctx0" brushRef="#br0" timeOffset="485466.7671">30593 2944 64,'0'0'4,"0"0"2,0 0 4,-7-2 0,7 2 1,-10-1-1,10 1 0,-11 0-1,11 0-3,-13 7-2,6 3-4,2 2-1,0 3-1,1 2 1,1 1 1,1 2 0,0 0 0,2-1-1,4-2 2,4-1-1,-2-3 1,0-2 4,-6-11-4,15 10 4,-5-10 1,-10 0-2,14-15 3,-7 1-2,-3-2 1,2-5-2,-1 0-1,-3 0-1,0 2-1,1 4 0,-3 0 0,0 1-1,0 4 0,0 10-2,0-9 0,0 9-2,0 0 1,0 0-1,9 2 1,-9-2 0,10 17 0,-3-3 1,1-1 2,1 3 0,1 1-1,1-2-7,-2 4-15,1-7-23,3 3-8</inkml:trace>
  <inkml:trace contextRef="#ctx0" brushRef="#br0" timeOffset="485959.7953">30813 2919 99,'0'0'1,"0"0"-1,0 0-1,0 0 0,9 0 0,-9 0 1,12 12-2,-9-3 1,4 2 0,-1 0 0,5 2 1,-2 3 1,-1-2 0,8-2-1,-7 2 1,3-5 1,-12-9 0,19 15 3,-19-15 1,11 7 2,-11-7 2,0 0 0,0-5-1,0-4 2,0-2-3,0-5-1,0-1-3,0-3-2,1-1-2,-1 1 0,0 1 0,1 0-2,4 4 4,-2 1-4,-1 2 1,3 3 0,-5 9-1,11-13 0,-11 13 0,12-1 0,-12 1 0,13 3-1,-6 7 2,1 0 0,0 2 0,-1 2 1,0-2 0,2 5 0,0-4-4,-3 1-10,3 0-12,0 1-19</inkml:trace>
  <inkml:trace contextRef="#ctx0" brushRef="#br0" timeOffset="486486.8255">31268 2816 50,'0'0'3,"0"0"-3,0 0-2,-10 1 1,10-1-1,-10 10 1,4 1-1,3 0 0,0 4-1,0 3 1,1 0 1,2 1 2,0 1-1,5-3 2,1-1-1,-1-3 1,2-4 2,2-2 0,0-3 4,-9-4 2,17 0 1,-17 0 1,11-21 1,-4 4-1,1-6-2,-4-2 0,-3-7-3,1 1-3,-1-5 0,-4 1-2,-3 0 1,-2 1-2,-1 1 1,2 1-1,-2 7 2,3-3-1,1 8 1,1-3 0,-1 7 0,0 4-3,3 3-2,2 9 0,0 0-3,0 0-1,-4 12 1,4 7 0,2 3-1,1 9 2,4 1 3,-1 3 1,3 1 0,5-1-7,-4 2-8,5-9-21,3 2-16</inkml:trace>
  <inkml:trace contextRef="#ctx0" brushRef="#br0" timeOffset="487343.8745">31530 2715 80,'0'0'0,"0"0"0,0 0 0,0 0-1,-17-1 0,17 1-1,-9 9 1,4 3 0,2 0 0,-2 4-3,1 1 3,4-3 1,5 5 1,1-7-1,5 2 4,0-7-2,3 4 4,-3-8 1,1-3 2,-3 0 0,0-5-1,-9 5 2,13-23-2,-10 10-1,1-6 0,-1 3-3,1-4-1,-1 4 1,2-4-2,4 6-1,-5 2 0,4 1-1,-8 11 0,10-14-2,-10 14 0,16-2-2,-16 2 1,16 0-1,-16 0 1,16 19-1,-8-8 2,6 1 1,-7 1 1,1 1-2,-1 5 4,0-8-2,-2 6 1,-5-17 0,4 19 1,-4-19 4,0 13 0,0-13 4,0 0 0,0 0 0,-2-14 0,2 14 0,0-24-4,0 10 0,0-5-4,0 4-2,-1-1-1,-2-1 0,3 5 0,-1-3-1,1 6-3,0 9 2,6-15-3,-6 15 1,15-2 0,-4 2 0,3 0-1,-1 8 3,0 0-1,4 5 2,-6-2 1,3 3 0,0 0 1,-5 0 0,-2-3 0,2 0 1,-9-11 1,6 12 3,-6-12 1,0 0 2,0 0 0,0 0 0,8-7 0,-8-8-2,0 0 1,2-6-2,1 1-2,-1-6-1,-1 6 0,3-2 1,1 6-1,-1 2-1,1 4 0,-5 10-2,10-10 0,1 10 0,0 5-3,-1 6-3,-3 2-5,8 4-16,0 14-33,-7-4-4</inkml:trace>
  <inkml:trace contextRef="#ctx0" brushRef="#br0" timeOffset="487722.8961">31223 3410 85,'0'0'0,"0"0"0,0 0 1,0 0-1,0 0 1,16 0 0,-9 13 0,2 3 2,1 8-2,-2-2 0,0 6 0,2-4 1,-2 3-1,-4-6 0,0-3-3,0-4-8,0-1-7,-3-5-8,-1-8-13</inkml:trace>
  <inkml:trace contextRef="#ctx0" brushRef="#br0" timeOffset="488024.9134">31152 3347 84,'0'0'2,"0"0"1,16 0 1,-5-6 1,4 3 1,-1-4 0,6-1-2,0-1 2,4-1-2,-3-2-3,4 5 0,-5 0 0,1 2-1,-2 0-1,-1 3 0,-4 2 0,-2 0 0,0 0-2,-4 4 0,-8-4-2,12 11-6,-12-11-3,8 13-6,-3-2-4,-5-11-3</inkml:trace>
  <inkml:trace contextRef="#ctx0" brushRef="#br0" timeOffset="488611.947">31398 3491 89,'0'0'4,"0"0"1,0-18 2,0 18 0,12-18 0,0 9-1,-2-7 1,9 3 0,4-3-2,-1 7-3,-1 4-2,-3-1-2,-1 2-1,-5 3 1,1 1-1,-13 0-2,5 5 1,-5 3 2,0-8-2,-2 21 2,-2-3 0,1-3 0,1 6 1,2-6-1,0 4 2,2-7-1,4 5 1,-6-17 1,14 14 1,-5-12 2,-9-2 1,18 0-1,-6-3 2,-3-6 1,4 0 1,-3-2 2,-2-2-1,-2-2-1,-1-5 0,-4 7-1,-1-4-2,-3 7-6,-3-3-9,6 13-9,-14-12-15,1 10-18</inkml:trace>
  <inkml:trace contextRef="#ctx0" brushRef="#br0" timeOffset="489158.9783">31780 3338 108,'0'0'3,"0"0"-2,7 5 1,-7-5-1,13 7 2,-2-5-1,0 6-1,2-5 2,-2 1-3,2 3 1,-3 0-1,-10-7 1,16 12 0,-16-12 2,3 8 3,-3-8 5,0 0 2,0 0 1,0 0 1,0 0 0,0 0 0,0-5-3,-4-6-3,-4-2-6,-2-1-4,-2-1-4,5 0-1,2 1-4,1 2-3,4 2 0,0 10-3,5-12 1,-5 12-2,19 0 2,-19 0 1,12 9 1,-12-9 1,14 13 4,-5-5 2,-9-8 1,14 11 4,-14-11 1,12 5 5,-12-5 1,0 0 3,10 2 4,-10-2 0,0 0-1,0 0-2,0 0-1,0 0-5,11 0 1,-11 0-4,0 0-1,1 10-2,-1-10-22,-2 17-30,4-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12:03.8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21 4646 107,'0'0'6,"0"0"2,-4-9 5,4 9 1,0 0 2,0 0 1,-7-10-1,7 10 1,0 0-6,0 0-3,0 0-1,-3 5-3,3-5-1,-1 19 1,1-6 0,0 6 1,-1 5 2,1 3-2,1 5 1,1-3-2,1 9 1,-1-1-2,1 4 0,-2-5-1,1-2 1,0 2-1,-1-5-1,1-1 0,-1-4 1,0-1-1,-1-6-1,0 0-4,0-7-9,0-1-17,5-2-38,-5-9-3</inkml:trace>
  <inkml:trace contextRef="#ctx0" brushRef="#br0" timeOffset="404.0231">22398 4555 45,'0'0'3,"0"0"0,0 0 3,0 0 3,9 4 0,-9-4 3,16 6 1,-5-4 2,4 4-2,-2 0-1,2 1-4,-1 3 1,1 0-2,-2 2-3,-2 3 0,0-2-1,-4 5 3,-2 3 1,-1-3 1,-3 4 1,-1-6 1,-1 6 1,-6-10 0,0 5-1,-7-5-1,0-2-1,-4-3-3,-1 0-1,-1-2-1,0-2 0,-1-1-4,4-2-7,0 0-15,6 3-26,2-3-18</inkml:trace>
  <inkml:trace contextRef="#ctx0" brushRef="#br0" timeOffset="887.0507">22668 4624 108,'5'0'4,"6"0"-1,2 1 5,1-1-1,3 3 1,0-3 1,3 2 1,2-2 0,-8 2-2,1 1-2,-1 2-1,1 2-1,-3 2-2,1 2 1,-3 2 0,-1 5-1,-4-1 1,-1 4-1,-2-3 1,-2 5 0,0-8 0,-3 7 0,-2-10 1,0 0-1,5-12 3,-12 14 0,12-14 2,-11 3 0,11-3 0,-9-5 1,5-4 0,1-3-2,1-1 0,2-4-2,0-2-2,0-2 0,5 1-1,1-2-1,2 5-1,3-2-1,1 5-6,-2-3-13,2 4-27,6 9-23</inkml:trace>
  <inkml:trace contextRef="#ctx0" brushRef="#br0" timeOffset="1440.0824">23157 4673 162,'0'0'4,"0"0"2,15 1-1,-15-1 2,20 0 3,-10 0-2,5 0 1,-3-3 1,1-4-2,-2 2-2,-1-2 0,0 1 0,-10 6-1,14-14 0,-14 14 1,7-11-2,-7 11 0,0-11-2,0 11 0,-2-10-2,2 10 1,-11-4-2,11 4 0,-16 0 0,16 0-1,-15 2 1,5 3-1,1 3 0,1 3 0,1-2-1,-1 5 2,0 0 1,0 1 0,1 5 0,3-4 3,-1 4-1,3-5 1,2 3 1,0-6 0,4 5 1,3-9 1,1 1-1,2-1 3,3-2-1,-1-2 0,1-1 1,1 0-2,0 0 0,-2-3-1,-1 0-1,1 0-3,0 0-6,-2-5-21,4 5-43,-14 0-6</inkml:trace>
  <inkml:trace contextRef="#ctx0" brushRef="#br0" timeOffset="1640.0938">23531 4787 234,'0'0'5,"0"0"1,16-3 0,-7-1 0,4 2 1,4-3-6,3 0-26,8 0-35,-8 3-6</inkml:trace>
  <inkml:trace contextRef="#ctx0" brushRef="#br0" timeOffset="2176.1245">24135 4546 112,'0'0'3,"0"0"3,0 0 4,0 0 2,0 7 2,1 5 0,1-3 1,0 10 1,1 1-2,3 9-3,-1 3-2,1 0-2,2 8-3,-2-5 1,3 8-1,-3-8-2,0 6 0,1-7-1,-2-1-3,-1-4-6,-3-4-17,-1-7-28,0 1-13</inkml:trace>
  <inkml:trace contextRef="#ctx0" brushRef="#br0" timeOffset="2528.1446">24262 4521 40,'0'0'2,"0"0"1,0 0 2,12-4 1,-12 4 1,17 0 0,-6 0 1,3 6 0,1 0-2,-1 6-1,-2-3-1,2 6 2,-5-4 0,-2 5 1,-4-3 3,-3 2-1,-1-3 2,-8 1 0,-2-1 0,-7-2-2,0 1 0,-5-1-2,1 2-2,-1-6-9,3 5-13,0-11-32,6 7-10</inkml:trace>
  <inkml:trace contextRef="#ctx0" brushRef="#br0" timeOffset="2945.1684">24639 4546 118,'0'0'2,"0"0"3,13 3-2,-4-2 2,3 4 1,1-1-1,3 4 1,1 2-1,1-1 0,-4 1-3,-1 3 1,-3 1 0,-2 0 0,-2-3 0,-5 2 0,-1-1 2,0-2 1,-5 3 2,5-13 2,-11 16 1,11-16 2,-14 8-1,14-8 0,-12-3 0,7-6-3,2-4 0,1-1-3,2-5-1,0 2-2,1-3 0,4 2-2,2 3-1,2 2-2,0-1-6,0 4-15,2 5-23,-11 5-23</inkml:trace>
  <inkml:trace contextRef="#ctx0" brushRef="#br0" timeOffset="3347.1914">25080 4567 92,'0'0'2,"0"0"1,-15 0 1,15 0 3,-13 7 0,8 1 2,5-8 1,-13 20 2,10-9 0,3 4-2,0-3-1,2-1 1,4-1-1,3 0 0,3-4-1,2 0 0,0-3 0,5-1-1,-1-2 1,4-3 0,5-3-1,-8-3 3,4 0-1,-8-7 0,1 4-1,-10-3 1,-1 0-1,-8 1-3,-12 3 0,1 0-4,-9 3-4,1 5-6,-5 2-15,-2-1-38,4 5-10</inkml:trace>
  <inkml:trace contextRef="#ctx0" brushRef="#br0" timeOffset="3766.2154">25563 4467 144,'0'0'6,"0"0"-1,0 0 4,0 0 0,0 0 1,0 0 1,0 0 0,0 0 0,-7 7-3,7-7-2,-17 13-1,8-5 0,-4 4-2,-1 1 1,1 0 0,0 0 0,3 3 1,2-1 1,4 0 0,4-3 2,3 2-2,6-2 1,4 0 1,4-2-2,3-1 0,1-4-3,4 0-11,-1 2-34,2-7-27</inkml:trace>
  <inkml:trace contextRef="#ctx0" brushRef="#br0" timeOffset="4256.2434">26054 4543 89,'0'0'5,"0"0"1,0 0 5,13 0-1,-13 0 5,13 0 1,-13 0 4,17-2 2,-17 2-2,12-13-2,-10 3-1,-2 10-1,0-19-3,-1 9-3,-5 1-3,-3 0-1,0 4-2,-2-1-2,1 4 0,-3 1-1,3 1-1,0 2 1,-2 7-1,3 0 0,-1 3 0,2 2 1,1 1 0,3-1 0,1 0 0,3 0 1,0-2 0,3-2 1,6-1-7,-1-5-12,5-4-41,4 0-14</inkml:trace>
  <inkml:trace contextRef="#ctx0" brushRef="#br0" timeOffset="4731.2706">26547 4384 246,'0'0'5,"0"0"1,0 0 1,3-9 0,-3 9 2,0 0-1,0-12 1,0 12-1,0 0-4,0 0-1,-11-6-2,1 6-1,-5 4-1,2 2 0,-5 3 0,1 0 0,-1 1-1,4 2 1,0-2 0,8 2 0,1-4 0,4 4 1,1-3 0,0-9 0,11 15 1,4-8 0,2-3 0,0 1-1,4 1 1,-3-3-1,2 1 1,-4 1-1,3-1 0,-10 2-1,-9-6 1,13 11 1,-13-11-1,1 15 1,-1-15 0,-9 13 1,-3-6-1,-2 1 1,-7-1-1,1-1 1,-1 1-1,-1-2-1,-1-1-3,4 1-12,1 1-30,5-4-25</inkml:trace>
  <inkml:trace contextRef="#ctx0" brushRef="#br0" timeOffset="5317.3041">26828 4357 84,'0'0'4,"0"0"6,0 0 4,0 0 2,0 0 3,0 0 0,0 0 1,0 0-2,-8 0-3,8 0-4,-17 4-6,7-1-1,-2 1-3,1 1-1,1-1 0,-2 2-1,4 2 1,8-8-2,-13 14 1,13-14 1,-1 15 0,1-15 0,6 14 1,4-7 2,1 1-2,1-5 1,3 0 0,1 1 0,-1 0-1,1-1 0,0-1 1,-2 3-2,0 0 1,-2 4-1,-3-1 2,-9-8-1,11 14 2,-11-14 2,0 17 1,0-17 0,-15 16 1,2-8-1,-3-2 0,-2 1 1,-3-3-3,-2 2 0,1-1-2,2-3-1,2 0-3,0-2-6,5 0-20,13 0-38,-15 0-5</inkml:trace>
  <inkml:trace contextRef="#ctx0" brushRef="#br0" timeOffset="5586.3195">27037 4381 211,'0'0'0,"0"0"1,0 0 2,0 0 1,9 10 0,-9-10 0,7 17 2,-6-4 0,1 2-1,1 1-1,1 0 0,-1-2-10,-1 0-19,7-1-38,-7-2-3</inkml:trace>
  <inkml:trace contextRef="#ctx0" brushRef="#br0" timeOffset="5745.3286">27160 4221 247,'0'0'1,"0"0"-3,0 0-7,0 0-17,0 0-25,9 0-14</inkml:trace>
  <inkml:trace contextRef="#ctx0" brushRef="#br0" timeOffset="6273.3588">27289 4424 216,'0'0'3,"0"0"-2,0 0 2,0 0-1,0 0 2,8 8 0,-8-8-1,6 14 2,-6-14-2,7 17 0,-6-9-1,0 5 1,-2-5-1,1 2 0,0-10 1,0 12 3,0-12-1,0 0 1,0 0 2,0 0 0,0 0-2,0 0 0,-7-9 0,7-1-3,3-2 0,1-3-2,2 3-1,3-3 0,2 1-1,1 1 1,3 4-1,1-3 0,-1 4 0,3 1 0,0 2 0,0 0 0,-1 1 0,1 3 0,-2 1 0,0 0 0,-2 0 0,1 5 0,-5 1 0,-1 1 0,-9-7 0,9 17-3,-9-17-9,0 15-19,1-3-36,-1-3-3</inkml:trace>
  <inkml:trace contextRef="#ctx0" brushRef="#br0" timeOffset="7087.4054">27956 4296 249,'0'0'5,"0"0"0,0 0 2,7-14 1,-7 14 1,3-9 0,-3 9 0,0-11 0,0 11-3,0 0-3,-10-9 0,2 9-3,-4 0 0,0 2-2,-2 2 1,-1 4-1,-4 0 1,3 1-1,0-1 1,4 3-1,2-1 0,0 2 1,4 0-1,3-1 0,2 0 1,1-2 0,0-9 1,9 16 0,0-12 1,2 0-1,2-3 1,2-1 1,2-1-1,1-5 1,-1-2-1,0-2 0,0-1 1,-1 0 0,-3-1 0,-1-1 0,-5 0 1,1 1-1,-3 1-1,-2 3 1,-3 8-1,4-15-1,-4 15 0,0 0-1,0 0-1,0 0-1,0 0 0,0 0 0,0 0 0,8 8 0,-7 2 1,0 1 1,1 2 0,-1 4 0,1-1 1,0 2-1,-1 1 1,0 2 0,2 1-1,-3-1 1,1 1 0,1 2 0,0-2 0,-2 4 0,1-5 0,-1 4 0,0-4 0,0 1 0,-1-5 0,-2 4 0,-5-6 2,0-1 0,-4 3 0,-1-7 0,-1 3 1,-3-7-1,-2 2 2,-1-7 1,1 2-1,3-3 0,-1-5 0,2-5 0,3-1 1,3-4 0,3-4-1,5-1-1,1-4-1,2 3 0,6-2-1,6 2-2,-1-1-5,8 5-24,10 3-43,-6 1-4</inkml:trace>
  <inkml:trace contextRef="#ctx0" brushRef="#br0" timeOffset="8280.4736">22801 5189 62,'0'0'2,"0"0"3,0 0 1,0 0 1,0 0 2,0 0-2,-4 10 3,4-10-1,0 0-1,5 0-1,-5 0-3,20 0 0,-6 0 2,5-3-1,5 3-1,6-3 1,5-1 1,1 1 0,6-1 1,1 0-2,9-2 1,-4 2 0,9-1 0,2-1-3,3 1 1,4-1-1,2 1-2,5 0 0,2-2 0,6 2 0,3-2-1,4 1 1,2-1-1,3 4 2,3-3-2,1-1 1,2 2 1,9 0-1,-8 1 0,-1 0 0,4 0 0,-5-1 0,4 2 1,6 1-2,-5 0 1,-1 0-1,2 1 1,-3-1-1,3 1 0,6-1 1,-7-2 0,1 3-1,0-4 1,-5 3 0,4-3 0,5 1 2,-8-1-2,-2 1 0,0-3 1,-4 3-1,0-1 0,5 2-1,-8 0 1,-1 0 0,-3 0-1,1 1 0,-3 2 1,-2 0 0,-1 0 1,-3 0 0,-5 0 1,-3 0 2,-5 0 0,-4 0 0,-11 0 2,-2 0-2,-13 0 0,-8-2-1,-6 2 1,-6-1-3,-3 1 0,-5 0 0,-8 0-4,11 0-5,-11 0-17,14 8-38,-14-8-8</inkml:trace>
  <inkml:trace contextRef="#ctx0" brushRef="#br0" timeOffset="8950.5119">28563 4457 82,'0'0'3,"0"0"1,0 0 1,0 0 1,0 0 1,0 0-1,0 0 0,0 0 0,0 0-3,0 0 1,0 0-3,6 6-1,-6-6 1,6 14 1,-6-14 0,9 15-1,-4-6 0,-5-9 0,10 13 2,-10-13-1,13 10 5,-13-10 1,13 6 4,-2-6-1,0 0 3,2-2 0,3-5-1,2 0-1,6-6-1,2-1-3,6 0 0,-2-1-2,6-2-1,-3 0 1,4-1-2,1 3 0,-4 0-6,-2 3-19,-10 2-43,5 1-6</inkml:trace>
  <inkml:trace contextRef="#ctx0" brushRef="#br0" timeOffset="45474.601">20491 5967 108,'0'0'4,"0"0"1,-1-6 2,1 6 0,0 0 2,0 0 1,-1-11 0,1 11 1,0 0-2,0 0-2,0 0 0,0 0-2,0 0 2,0 0 2,0 0 1,0 0 0,7 1 0,-7-1-1,0 0 1,4-10-3,-4 10 0,3-17-3,0 8-2,-1-6 1,-2 4-2,1 0 1,2 0 0,-1 1-2,-2 10 0,3-15 1,-3 15-1,0 0 0,2-9-1,-2 9-1,0 0 1,0 0-1,0 0 0,-1 8 0,1-8 1,1 18-1,0-3 2,2 2 0,-1-3 1,1 7-1,0-3 0,0 2 0,1 2-1,-2-4 1,0 3 0,0-5-1,0 4 1,0-8-1,0 5 2,-1-8 0,-1-9-3,4 15-7,-4-15-14,0 0-24,3 11-19</inkml:trace>
  <inkml:trace contextRef="#ctx0" brushRef="#br0" timeOffset="45757.6172">20464 6171 192,'0'0'6,"0"0"1,0 0 3,0 0 0,0 0 1,0 0 0,0 0 1,0 0 1,8 0-3,-8 0-3,11 0-2,-11 0 1,17 0-1,-5 0 0,0 0 0,3 0-2,-1 0 2,2 1-3,-2 1 0,1 0 0,-2 0-1,-2 1-2,-11-3-4,16 5-14,-16-5-31,0 0-21</inkml:trace>
  <inkml:trace contextRef="#ctx0" brushRef="#br0" timeOffset="46120.6379">20982 6034 260,'0'0'7,"-2"-10"0,2 10 1,-3-10-1,3 10-4,-1-15-23,-9 11-38,10 4-5</inkml:trace>
  <inkml:trace contextRef="#ctx0" brushRef="#br0" timeOffset="47287.7047">20620 7122 40,'0'0'3,"0"0"2,0 0 1,-6 6 1,6-6 1,0 0 3,-12 9 1,12-9 3,-14 0-3,14 0-1,-11-3-1,11 3-2,-4-10-1,4 10 0,0-11-3,0 11-1,7-10 0,-7 10-2,14-8 1,-14 8-1,17 0-1,-17 0 1,18 4 1,-18-4-2,16 13 0,-16-13 0,14 20 0,-8-10 0,-2 2 0,-1-1 0,-2 5 1,-1-5-1,-1 3 1,-4-3 0,-1 2 0,-3 2 2,1-4-1,-2 3-1,1-7 2,2 4 0,7-11-1,-11 14 0,11-14 1,0 0-1,0 0 0,-9 9 1,9-9 0,0 0-1,0 0 1,0 0 0,0 0-2,0 0 0,0 0-1,0 0 0,0 0 0,0 0-1,8 3 1,-8-3 0,10 4 2,-10-4 0,17 5 0,-8-4 2,2 2 0,0-2 1,1-1-1,1 1 1,0-1 0,-2 2-1,2-2-1,-2 0 1,-1 0-1,0 1-1,-1 1-3,-9-2-9,11 0-29,4 2-27</inkml:trace>
  <inkml:trace contextRef="#ctx0" brushRef="#br0" timeOffset="47458.7145">21118 7253 288,'0'0'4,"0"0"2,1-8-1,-1 8-5,0 0-19,0 0-44,0 0-6</inkml:trace>
  <inkml:trace contextRef="#ctx0" brushRef="#br0" timeOffset="48387.7676">20554 8323 131,'0'0'3,"0"0"2,1-12 2,-1 12 1,15-12 3,-4 4-1,0 0 3,7 1-1,-3 3-1,5-1-5,-5 2 1,-1 3-4,-3 0 0,2 3-2,-13-3-2,11 14 0,-11-4-3,-1 5 1,-5-3 0,-7 2-1,1 1 1,-4-1 0,2-2 0,1-1 2,3-2 0,10-9 0,-11 13 1,11-13 0,0 0 0,9 11 1,0-8 0,4-1 0,-2 1 0,5 0 1,-4 0 0,3 2-2,-5 0 1,1 1-1,-11-6 1,11 11-1,-11-11 1,3 14 0,-3-14 1,-2 15 2,2-15-1,-12 14 2,12-14 0,-19 10 0,9-5 0,-3-2 0,2 1 1,-4-3-1,5 0 2,-3-1-1,2 0 1,0-1-1,2-1 0,0-4 1,9 6-2,-12-11-1,12 11-3,-6-13-4,6 13-8,-5-15-24,5 15-31,0 0-5</inkml:trace>
  <inkml:trace contextRef="#ctx0" brushRef="#br0" timeOffset="48560.7775">21238 8439 259,'0'0'5,"0"0"-1,0 0-1,0 0-8,0 0-28,0 0-28,0 0-3</inkml:trace>
  <inkml:trace contextRef="#ctx0" brushRef="#br0" timeOffset="49580.8359">20710 9283 176,'0'0'1,"0"0"3,7 0 1,-7 0 0,10 3 3,-10-3 0,14 17 0,-9-6 1,3 3-1,-3 5-1,0-1-2,-1 2-3,-1 4 1,-2-2-1,-1-3 0,0 0-1,-2-2 0,-3 0 1,-3-5-1,2 0 1,6-12-1,-15 11 2,6-8-2,9-3 0,-14 0 1,14 0-2,-7-13 0,6 3 0,1 2 0,1-1 0,5 0-1,-6 9 0,14-11 1,-5 9-1,1 2 1,2 0 0,1 2 1,6 1-1,-5 2 0,7 1 1,-3-1-1,4-2 1,-2 2 0,3-2-1,-7-3 1,0 0 1,-1 0 0,-2 0 0,-3-5 1,0-2 0,-2-3-1,-1-4 1,-1 2-1,-3-2 1,-1-2-2,-1 3 1,-1 0 1,0 3-1,0 1 1,0 9 0,0-10-2,0 10 0,0 0 0,0 0 0,-1 7-1,1 4 0,0 2-1,0 3 1,1 3 1,0 2 0,1 0 0,-1 1 0,0 2 0,-1-5-2,3 2-3,-3-4-6,2-1-18,3 6-34,-3-9-9</inkml:trace>
  <inkml:trace contextRef="#ctx0" brushRef="#br0" timeOffset="49727.8443">21324 9484 273,'0'0'7,"0"0"1,0 0 1,0 0-1,0 0-3,0 0-13,0 0-52,0 0-3</inkml:trace>
  <inkml:trace contextRef="#ctx0" brushRef="#br0" timeOffset="50556.8917">20843 10409 179,'0'0'3,"0"0"3,0 6 0,0-6-1,0 0 1,0 15 1,0-4 0,0 0 0,-1-2-3,1 6-1,-1-1-2,0 7 1,-1-5 1,0 1-2,2 0-1,-1-1 0,1-3 1,0-2-1,0-2 0,0-9 1,2 13-1,-2-13 2,10 1 0,-10-1 0,13-1 1,-13 1-1,17-12 1,-7 5-1,1 0 0,1 2 1,-1 0-2,2 3 1,-2 0-1,0 2 0,1 0 0,-3 0 0,1 5 0,0 4 1,-2-1-1,-1 2 0,0 4 2,-1 0-2,-2-2 1,-2 5 0,-2-3-1,0 1 2,-2-2 0,-4-2 0,-5-1 2,2-1-1,-4-1-1,-1-1 1,1-4-3,-3-1-2,2-2-4,-2 0-9,2-8-24,5-4-33,-1 0-2</inkml:trace>
  <inkml:trace contextRef="#ctx0" brushRef="#br0" timeOffset="50762.9035">20946 10447 217,'0'0'4,"0"0"1,11-11 2,0 10 0,0-4 0,4 5 1,0-5-2,5 5-2,-3 0-12,2-3-33,0 8-24</inkml:trace>
  <inkml:trace contextRef="#ctx0" brushRef="#br0" timeOffset="50930.9131">21426 10626 242,'0'0'2,"0"0"-2,-7 0-10,7 0-35,0 0-18</inkml:trace>
  <inkml:trace contextRef="#ctx0" brushRef="#br0" timeOffset="51815.9637">21196 11494 133,'0'0'4,"0"0"2,0 0 2,0 0 0,-9 0 4,9 0-1,-10 0 2,0 3-1,1 0-2,9-3-3,-19 14 0,7-5-3,1 6 0,-2-1-3,1 3 0,1 0 0,0 2-1,2-1 1,0 2-1,5-2-1,0 3 1,4 2 0,0-2 0,2 1 0,3-5 0,5 4 1,-1-7 0,3 4 3,2-10 1,0-2-1,2-2 3,-1-2-1,2-2 0,-3 0 2,1 0 0,-4-6-2,3 0 0,-6-1 0,0-2-1,-3-4 0,-1 2 1,-1-4-1,-1 0-2,-2-2 0,0 5-1,0-3 0,-3 5-2,-3-2 1,6 12-3,-16-7 0,3 7-1,-1 0-1,-1 2 0,-1 3-4,0 6 0,1 3-1,-1-1-5,4 2-5,2-4-17,7 11-24,-3-11-13</inkml:trace>
  <inkml:trace contextRef="#ctx0" brushRef="#br0" timeOffset="51983.9733">21504 11734 278,'0'0'2,"0"0"1,0-9-1,0 9-8,0 0-16,-6 1-43,6-1-2</inkml:trace>
  <inkml:trace contextRef="#ctx0" brushRef="#br0" timeOffset="52923.027">21095 12687 111,'0'0'1,"0"0"-1,0 0 1,0 0 3,0 0 0,0 0 2,8 0 3,-8 0 1,16 0 1,-5 0 0,1 0 2,4 0-2,0 0 0,1-2-2,-1 1-1,3 1-2,-3-2 1,1 0-3,-1 0 1,-1-1-2,-1 1 0,0 0 1,-4 2-2,0 0-1,-10 0 1,12 0 0,-12 0 2,0 0-2,0 0 1,1 12 0,-1-12 0,-3 14 1,-1-6-2,-2 3-1,0 2 1,-3 1-2,3 0 1,-2 4-1,2-4 0,-3 1 1,4 0-1,1 0 0,1-2 0,-1 2 0,2-3 1,0-2-1,1 0 1,0 1 0,1-11-1,-2 13 0,2-13-5,0 8-12,0-8-30,0 0-22</inkml:trace>
  <inkml:trace contextRef="#ctx0" brushRef="#br0" timeOffset="53122.0384">21583 12869 272,'0'0'6,"0"0"-1,0 0 1,0 0-1,0 0-5,0 0-18,-5 1-45,5-1-4</inkml:trace>
  <inkml:trace contextRef="#ctx0" brushRef="#br0" timeOffset="54202.1002">21278 13751 98,'0'0'3,"0"0"6,0 0 0,0-10 4,0 10 1,0-13 1,0 3 1,4 1 1,0-1-3,-1-2-2,0-4-2,-2 5-1,-1-3-3,0 4 0,-3-4-3,3 14 0,-16-15-2,4 12 0,0 3-1,-2 0-2,0 0 1,-1 8 0,0 3 0,0 0-1,1 3 1,4-1-2,1 5 2,3-4 0,2 5-1,2-5 1,2-2 1,0 0 0,5-1 1,2-1 0,-7-10 0,17 15 1,-7-10 2,1-2-2,1 1 2,1-1-1,-1 1 2,2-4-2,1 3 0,-2 1 0,1-1 0,-2 3-2,1-2 1,-3 4-2,-10-8 1,14 15 0,-8-7-1,-2 4 1,-2-2 0,-2 1 0,0 0 0,0 1 0,-3-1 0,-4-2 0,0 0 1,-4 0-2,0-1 0,-3-3 0,-1 0-3,-2-2 2,3-2 0,-1 2 0,3-3 1,-1 0 0,5-4 0,8 4 1,-11-16 0,9 7 1,2-2 0,0-1-2,1 0 1,4-4 1,2 4 0,0 0-1,0 0-1,2 4 1,-9 8-1,15-15-1,-15 15 0,15-9-6,-15 9-11,13-7-33,1 5-20</inkml:trace>
  <inkml:trace contextRef="#ctx0" brushRef="#br0" timeOffset="54374.11">21669 13822 274,'0'0'8,"0"0"-1,0 0 1,0 0-2,0 0-7,0 0-22,0 0-41,0 0-4</inkml:trace>
  <inkml:trace contextRef="#ctx0" brushRef="#br0" timeOffset="55311.1636">21328 14833 107,'0'0'5,"0"0"2,9 4 4,-9-4-1,8 1 3,-8-1 1,9 0 0,-9 0 1,5-13-4,-5 13-2,0-14-2,0 14 0,0-18-1,0 18-1,-8-17 0,8 17-2,-15-11 1,6 7-2,-5 2-2,2 2 0,-3 0-1,1 1 0,0 5-1,1 3 0,-1 0 0,4 2 1,2 2-1,3-2 1,0 3-1,5-4 1,0 4 1,4-3-1,3 0 1,2 2 1,5-5-1,-1 1 1,5-6 0,-2-4 0,4 1 0,-3-2 1,3-3 3,0-7-1,-6 4 1,4-4 2,-9 5-1,3 3 2,-12 4-2,16-10 0,-16 10-1,0 0-1,0 0-2,5-8-1,-5 8 0,0 0-1,0 0 0,0 7 1,0-7-1,-1 17 0,0-5 0,0 6 0,0-2 0,0 5 0,-2-2 0,-5 4 0,4-4 0,0 6 0,0-8 0,-1 1 0,3-2 0,-2-1 0,4-1 0,0-3 0,1-1-4,-1-10-4,8 12-12,-2-4-30,-6-8-20</inkml:trace>
  <inkml:trace contextRef="#ctx0" brushRef="#br0" timeOffset="55487.1737">21838 14995 285,'0'0'1,"0"0"-3,0 0-10,0 0-33,0 0-23</inkml:trace>
  <inkml:trace contextRef="#ctx0" brushRef="#br0" timeOffset="91640.2415">21845 5886 93,'0'0'5,"0"0"1,0 0 2,0 0 3,1 12 2,-1-12 2,4 13 2,-4-13 2,2 16-4,-1-4-2,1 5-2,0 2-1,0-1-3,0 6-2,0-5-1,-1 3-3,-1-4-3,-1 3-10,1-7-22,0-2-28,0-2-3</inkml:trace>
  <inkml:trace contextRef="#ctx0" brushRef="#br0" timeOffset="92073.2663">21855 5903 100,'0'0'5,"0"0"2,13 0 1,-13 0 3,18 0 1,-10-5 0,6 5 4,-1-3-1,2 1-4,-3 2-2,5 0-1,-3 0-1,5 2-3,2 2-2,-3 2 1,3 1-2,-6 1 0,2 1 1,-6 4-2,3 6 1,-11-2 1,-1 5 1,-2-4 1,-5 5 0,-6-9 2,-4 5-1,-1-8 3,-4-3-1,2-4 1,-3 0-2,-1-2 0,1-2 0,2 0-3,3-4-1,-1 0-4,4-2-3,-1-1-10,6 0-14,0-4-25,8 11-15</inkml:trace>
  <inkml:trace contextRef="#ctx0" brushRef="#br0" timeOffset="92609.2969">22505 5921 115,'0'0'4,"0"0"1,-9-11 3,9 11 1,-12-7 4,2 7 2,0-3 2,-3 3 0,0 0-1,-3 5-3,2 3-2,1-1-1,-1 2-3,5 5-2,1 4-2,3-4 0,-1 7-1,6-6 1,0 5 1,2-7-1,6 5 0,-8-18 1,14 12 0,-2-9 1,0-3-1,4 0-1,1-4-1,0-6 0,-2-6 0,2 3 0,-3-4-1,1 4 0,-5-3 0,-3 6 0,-2-1 0,-5 11-2,0 0 0,0 0 0,0 0-1,7 6-1,-7 7 1,0-2-1,1 4 1,1-3 1,0 5 0,1-5-3,1 0-6,-4-12-8,14 10-19,-3-10-29,5 0-4</inkml:trace>
  <inkml:trace contextRef="#ctx0" brushRef="#br0" timeOffset="92874.3121">22825 5701 186,'0'0'3,"0"0"-1,0 0 2,0 0 1,-1 6 3,1-6 0,0 18 3,0-5 1,3 6-4,0 0 2,1 5-1,-1 0-2,2 1-1,1-3-2,-2 2-2,-1-6-4,0 1-12,-1 0-32,-1-6-19</inkml:trace>
  <inkml:trace contextRef="#ctx0" brushRef="#br0" timeOffset="93076.3237">22680 5913 186,'0'0'4,"0"0"2,0-13 1,12 11-1,1-5 1,5 2-1,2-3-2,3 4-6,8 0-16,-4-1-22,11 5-20</inkml:trace>
  <inkml:trace contextRef="#ctx0" brushRef="#br0" timeOffset="93579.3524">23180 5770 125,'0'0'5,"0"0"1,0 0 1,0 0 1,-15 5 1,6-1 2,-2 4-1,-3 0 1,-2 3-3,4 1-2,-3 5-1,3-2-1,3 5 1,2-4-2,3 3-1,2-3 2,2 0-1,2-3 0,3 0-1,3 2 3,1-10-2,3-2 0,1-3 1,-2 0-1,5-6-1,-5 1 1,4-9 1,-5-3-3,3 0 1,-5 4-1,0-4 1,-2 3-1,-3 0 0,-1 4-1,1-1 1,-3 11-1,0-12-1,0 12 0,0 0-1,0 0 1,0 0 0,1 5 1,1 4-1,1 2 1,1 2 1,0-1 0,2 7-2,-1-6-15,-3 7-46,10 3-3</inkml:trace>
  <inkml:trace contextRef="#ctx0" brushRef="#br0" timeOffset="94047.3792">24049 5689 126,'0'0'5,"0"0"3,0 0 5,0 0 2,0 0 1,0 0 0,0 0 0,0 0 2,0 0-4,0 0-3,-3 6-3,2 8-3,1 1-1,-1 3 2,1 4-2,0 1 0,0-1-1,2 2-2,0-5-2,1 3-8,0-5-20,-4-1-35,1 1-3</inkml:trace>
  <inkml:trace contextRef="#ctx0" brushRef="#br0" timeOffset="94824.4236">23872 5808 133,'0'0'3,"0"0"1,0 0 2,0 0 1,1-9 2,8 9 2,-9 0 0,19 0 2,-4 0-2,3 1-2,8 2-1,-1 0-2,4-3-3,-2 0-3,6 0-3,-4 0-5,8-3-1,-7-4-1,0-2 0,-2 1-1,-1 0 2,-2-1 3,-4 0 4,-5 2 5,-4-1 5,-2 1 2,-10 7-1,9-6 0,-9 6 1,0 0-1,0 0-2,-5 0-4,5 0-1,-6 11-1,6-11 2,-2 17-1,2-5 0,1-1 1,4 0 1,3 2 0,1-2 1,4 1 0,-1-5-1,3 3 0,-1-7 1,4 0-2,-3-3 0,4 0 0,-2-4-1,1-5 1,-2 1-2,-2-3 1,-4-2 0,1-1-1,-5 1 0,-2 1-1,-1 2 1,-1-1-1,-2 11 0,0-13-1,0 13-1,0 0 0,0 0 1,0 0-1,0 6 2,0 4-2,4 1 1,-1 5 0,6 0 2,-4 6-1,5-4 1,-5 4-1,5-2 2,-6 2-1,0-5 0,-2 0 3,0 1-2,-2-3 1,-8 2 1,1-5 0,-8 1 0,1-4 0,-5 3 0,-2-5-1,-4 1 0,0-2-2,2-3-1,0 2-3,3-5-2,2 3-6,2-3-10,4 0-32,12 0-18</inkml:trace>
  <inkml:trace contextRef="#ctx0" brushRef="#br0" timeOffset="95418.4576">24842 5698 198,'0'0'2,"0"0"1,0 0 0,0 0 2,0 0 0,0 9 3,5 3 1,0 0 0,2 6-2,-1 0 2,1 5-1,1-2-2,-3 3 0,0-7-2,-1 2-1,-2-4-1,-1-2 0,-1-4-1,0-9 1,0 13-2,0-13-2,0 0 1,-12-1 0,12 1 0,-13-20-1,5 6 0,1-5-1,0 0 1,1-4-1,2 4 1,3-3 1,1 5 0,0-1 0,6 3 0,1 3 2,3 4-1,0-2 0,2 3 1,2 0-1,1 2 0,2 2 0,0 1 1,0 2-2,-2 0 1,1 5 0,-2 5 1,-4-1-1,-6 4 1,-2 1-1,-2 1 1,-4 2 0,-4-4 2,-4 2-3,-1-5 0,-1 2-5,-2-4-4,2-1-16,5 5-33,-2-10-9</inkml:trace>
  <inkml:trace contextRef="#ctx0" brushRef="#br0" timeOffset="95810.48">25246 5777 132,'0'0'2,"0"0"2,0 0 2,13-4 1,-13 4 2,14-7 2,-5 1 0,-1-2 2,-8 8-2,15-16-1,-9 6-1,-3 1-2,-3 9 0,3-16-3,-3 16 0,-1-14 0,1 14-1,-13-8 0,4 7-1,-1 1 0,-7 0 1,6 4-2,-6 4 1,6 1-1,-3 1 1,5 1-1,-2 0 0,10 4 1,1-3-1,0 0-1,11 0-4,-1-2-8,8-3-13,-2-2-19,12 2-15</inkml:trace>
  <inkml:trace contextRef="#ctx0" brushRef="#br0" timeOffset="96206.5027">25650 5581 168,'0'0'6,"0"0"2,0-8 1,0 8 2,-1-9-1,1 9-1,-11-7 1,2 4 0,-3 3-5,3 0-3,-5 7-1,5 2-1,-2-1 2,3 5-2,2-1 1,4 2-1,1-2 1,1 2 1,2-1-1,5-3 0,3 2 1,-1 0 0,4-2 0,2-1 0,2 2-1,-2-3 0,1 3-1,-2-3 1,0-2-1,-2-1 1,-12-5 0,12 10 0,-12-10 1,0 0-1,-8 11 0,-2-8-1,-3 1-4,0-3-6,-3-1-8,4 4-20,-3-4-27,15 0-2</inkml:trace>
  <inkml:trace contextRef="#ctx0" brushRef="#br0" timeOffset="96517.5205">25668 5602 197,'0'0'3,"0"0"2,0 0-1,0 0 1,0 0 1,0 0-2,0 0 2,-3 5-2,3-5-1,-11 17-1,4-5-1,-5 2 1,2 3 0,-2 4 0,-2-2 0,2 3 1,-3 2 0,1-3-1,-2 2-1,3-3 1,0 2-1,0-7 2,3-1-3,0-4-2,2-2-4,8-8-7,-8 8-20,8-8-28,0 0-5</inkml:trace>
  <inkml:trace contextRef="#ctx0" brushRef="#br0" timeOffset="118801.7951">26162 5644 43,'0'0'2,"0"0"3,0 0 1,0 0 1,0 0 3,0 0-1,0-10 2,0 10 2,0 0-4,0 0-3,0 0 0,0 0-3,0 0-2,0 0-2,0 0-1,0 0 0,0 0 0,0 0 1,0 0-1,0 0 1,9 8 1,-9-8 0,0 0 0,7 8 0,-7-8 0,0 0 0,6 13 0,-6-13 1,0 0 1,5 8-1,-5-8 0,2 8 0,-2-8 0,0 0 0,5 12 2,-5-12-2,0 0 0,0 0 0,0 0 2,9 9-2,-9-9 1,0 0 1,0 0 0,0 0 1,0 0 1,11 7 4,-11-7 0,8 0 1,-8 0-1,13-8 2,-2 1-2,2-3-1,1-1-3,5-2 0,0-3-2,7-2-1,-4-1 0,7 2 1,4-3-1,-2 1 0,6 0 0,-2 2 0,2 2-1,-3-1 2,3 1-2,-6 0 0,0 2 0,-3-1 0,-3 4 0,-3 2 0,-6-4 0,0 5-1,-4 1-1,-1 2-10,-11 4-37,0 0-15</inkml:trace>
  <inkml:trace contextRef="#ctx0" brushRef="#br0" timeOffset="121132.9284">26711 5736 133,'0'0'4,"0"0"0,0 0 2,0 0 1,0 0 1,0 0 2,0 0 1,7 3 2,-7-3-3,13 3-1,-4-1-1,2 0 0,3 0-3,-1-2-5,5 0-15,0 4-29,2-4-18</inkml:trace>
  <inkml:trace contextRef="#ctx0" brushRef="#br0" timeOffset="121535.9515">27570 5569 154,'0'0'3,"0"0"1,-12-3 1,12 3 1,-18 0 1,6 0 0,-5 2 2,-1 4 1,-1 3-2,-2 0-1,3 2-1,-2 3 0,5 1-1,1-1 0,4 1-2,4-1 0,1 1 0,5-1-1,0-2 0,8 0-1,2-2-3,2-1-9,5-3-16,3-4-24,7 1-14</inkml:trace>
  <inkml:trace contextRef="#ctx0" brushRef="#br0" timeOffset="121894.972">27737 5637 82,'0'0'3,"-10"0"-1,10 0 0,-15 7 3,4-2 1,3 5 4,-5 1-1,4 2 2,3 1-1,1 1 2,3 1-2,2-2 2,2-2 0,6 1-1,3-6 0,4-2 0,7-2-1,-1-3 0,7-3-2,-5-6 0,8-3-2,-8-3 1,4 0-2,-9-4 1,-3 2-2,-4-3 1,-6 1-1,-4 2 1,-1 1-2,-6 3-2,-6 0 0,-1 5-2,-5 1-2,1 5-5,-4 1-4,2 1-18,-1 5-26,5 2-15</inkml:trace>
  <inkml:trace contextRef="#ctx0" brushRef="#br0" timeOffset="122332.997">28068 5567 202,'0'0'2,"0"0"1,0 0 1,0 0-1,0 0 0,0 0 2,0 0-1,9 9 1,-9-9-3,8 17-1,-3-6 1,1 3-1,-3 0 1,1-1 0,-3 0-1,-1 0 0,0-4 0,0 1 0,0-10 1,-6 10 0,6-10 0,0 0 0,0 0-1,-9-1 0,9-7 0,1-3-1,2-1 0,1-3 0,3 1-1,2 0 1,0 1 0,5 1 0,-1 3 0,3 2 0,-3 1 0,6 4 0,-6 2-1,4 0 1,-4 1 0,1 5 0,-4 0 0,0 2-3,-10-8-9,9 13-31,-9-13-21</inkml:trace>
  <inkml:trace contextRef="#ctx0" brushRef="#br0" timeOffset="122649.0151">28448 5495 150,'0'0'2,"0"0"3,0 0-1,9 6 3,-9-6 2,14 20 0,-6-6 0,4 0-1,-1 4 0,1-1-3,0-2-1,-2 2 0,0-6 1,0-1 1,-10-10 4,15 9 2,-15-9 0,15 0 2,-15 0-2,14-17 0,-8 5-3,2-6-5,3 0-9,-6-2-13,3-3-30,5 2-24</inkml:trace>
  <inkml:trace contextRef="#ctx0" brushRef="#br0" timeOffset="123368.0562">28830 5528 89,'0'0'4,"0"0"3,0 0 1,0 0 2,0 0 2,10-3-1,-10 3 2,10-9 1,-10 9-1,13-16-4,-8 8-1,-2 0 0,-3 8-1,0-17-3,0 17 1,-2-13-3,2 13-1,-10-4-1,10 4 0,-16 3-2,16-3 0,-14 14 0,9-2 0,-1-1 1,3 1 0,1 2 1,2-1 0,1 0 1,4-1 2,3-1 0,1-3 0,3-2 1,2-1 0,3-3 2,-1-2-2,2 0 0,1-2 1,1-6-1,2 0 0,-2-3 1,3-4-2,-8 1 1,3 0-1,-7-2 1,2 0-2,-8 0 0,-3 0-1,-2 4 0,0 1-1,-4 3 0,4 8 0,-12-15-1,12 15 1,-12-6 0,12 6-1,-8-3 0,8 3-1,0 0 1,0 0 0,0 0-1,0 0 2,9-3-1,0 3 1,3 0 0,0 0 1,1 0 1,1 0-1,0 3-1,-2-1 1,2 2 0,-3 2 0,-2 1 0,1 2 0,-1-1 0,-1 2 0,0 1-1,-2 0 1,1-1-1,-3 1-5,1-3-11,3 1-26,-8-9-25</inkml:trace>
  <inkml:trace contextRef="#ctx0" brushRef="#br0" timeOffset="123782.0799">29517 5300 213,'0'0'3,"0"0"3,-6-14-1,6 14 2,-10-10-1,10 10-1,-16-7-1,7 6 1,0 1-4,-2 3-2,2 3-1,-1 5-1,1-1 0,2 4 2,2 3 0,2-2 1,2 4 0,1-7 1,0 6 0,6-4 0,1 2 1,2-6 0,0-2-1,1 0 0,1 0-1,-1 0 1,-1-3 0,-9-5-1,15 12 1,-15-12 0,8 9 0,-8-9 1,0 10 2,0-10-1,-7 10 1,-3-7 0,1 1 1,-3-2-2,1 1 1,-1-2-1,2-1 0,0 0-3,10 0-3,-14 0-5,14 0-15,-13-6-29,13 6-17</inkml:trace>
  <inkml:trace contextRef="#ctx0" brushRef="#br0" timeOffset="124019.0935">29639 5350 229,'0'0'1,"0"0"0,0-9-2,0 9 4,0 0-2,0 0 1,-1 10 1,1 2 0,5 5-1,-4-2-1,2 5 0,-2-2-13,7 2-11,-8-8-31,2 0-14</inkml:trace>
  <inkml:trace contextRef="#ctx0" brushRef="#br0" timeOffset="124179.1026">29711 5179 194,'0'0'2,"0"0"0,0 0-1,0 0-5,0 0-11,-9-7-25,9 7-19</inkml:trace>
  <inkml:trace contextRef="#ctx0" brushRef="#br0" timeOffset="124567.1248">29920 5407 63,'0'0'3,"0"0"1,-11 0 4,11 0 1,-10 4 2,10-4 1,-15 10-1,15-10 1,-12 17-1,10-9-2,2-8-1,-1 17-2,1-17 1,5 14-1,-5-14 1,18 9 0,-7-8-1,5-1 3,-3 0-1,4-3 1,-3-2 1,3-4 0,-3-1 0,0-1 0,-4-2-2,-1 2 0,-6 0-4,-1 1-1,-2-1-3,0 11-1,-17-11-3,3 9-6,0 1-7,-3 1-19,7 3-33,-7 5-3</inkml:trace>
  <inkml:trace contextRef="#ctx0" brushRef="#br0" timeOffset="125023.1509">30107 5387 160,'0'0'2,"0"0"2,10 1-1,-10-1 2,10 7 0,-10-7-1,14 14 2,-7-5 0,0-1-3,-2 2 1,0 1-2,-1-1-1,-1-1 1,-3-9 0,4 13 1,-4-13-1,0 10 1,0-10 1,0 0-1,0 0 2,0 0-1,0 0-1,0 0 1,0 0-1,0-10-2,2 2 0,3-1-1,2-1-1,-1-1-1,2 0 1,6 2 0,5 3 0,-2 0-1,2 4 2,-2-1 0,2 3 0,-3 0 2,3 5-1,-8 2 0,1 2-1,-3 4 0,-4 3 1,0 4-3,-3 2-19,-8 1-41,-2 5-3</inkml:trace>
  <inkml:trace contextRef="#ctx0" brushRef="#br0" timeOffset="142483.1496">21975 7004 154,'0'0'5,"0"0"1,0 0 1,0 0 0,6 0 1,-6 0-1,0 0 1,3 6-2,-3-6-1,0 14-3,0-2 0,0 1 0,0 1 0,1 2 0,-1 1-1,2-1 0,0 0-2,0-1-6,2-1-14,-1 2-28,-1-5-13</inkml:trace>
  <inkml:trace contextRef="#ctx0" brushRef="#br0" timeOffset="142986.1783">22024 6978 173,'0'0'2,"0"0"0,0 0 1,0 0 0,0 0 1,0 0 0,12 0 1,-1 0-1,8 6 0,-6 6-1,7 1-1,-6 3 1,5 1-2,-7 6 0,-1-2 0,-2 2 0,0-4-1,-1 2 1,-2-7-2,0 1 1,-1-4-1,-3-3 1,-2-8 0,0 0 1,0 0-1,14 0 0,-14 0 1,9-16 1,-3 3-2,2-3 1,2 2-1,-1-4 1,3 5 0,0-1 0,-1 2 0,4 1 0,-2 1 0,2 2 0,-1 1-1,1-3 0,0 6 2,1-2-2,-3 6 1,2 0 1,-3 0-1,0 8 1,-1 4-1,0 0 2,-4 1-1,2 3 0,-3 1-1,-3 0-1,0-3-3,-1 4-7,-1-7-12,-1 0-22,8 4-21</inkml:trace>
  <inkml:trace contextRef="#ctx0" brushRef="#br0" timeOffset="143167.1887">22631 7033 141,'0'0'5,"0"0"2,6 7 2,-6-7 2,6 17-1,-5-7 2,5 3-2,-5-1 0,1-1-12,-1 3-25,-1-4-32,3 0-4</inkml:trace>
  <inkml:trace contextRef="#ctx0" brushRef="#br0" timeOffset="143301.1964">22622 6892 114,'0'0'0,"0"0"-8,0 0-23,11 0-15</inkml:trace>
  <inkml:trace contextRef="#ctx0" brushRef="#br0" timeOffset="143741.2215">23007 6959 165,'0'0'2,"0"0"2,0 0 0,-7-9 2,7 9 1,-16 0 0,6 0 0,-2 0 0,-1 0-2,2 6 0,0-1-3,1 4-1,10-9-1,-15 12 0,15-12 0,-4 14 0,4-14 2,2 14-1,-2-14 3,16 10-1,-4-7 1,4-1 0,-1 1 0,2 2-1,0-2-1,1 0 0,-2 0-2,-3 4 0,-1-2 1,-3 2-1,-9-7 2,3 16-1,-3-16 1,-11 14 1,-2-7 1,-5 1-2,0-3 0,-4-1 0,1-2-2,2 1-2,0-3-2,5 2-11,2-2-14,3-2-27,9 2-11</inkml:trace>
  <inkml:trace contextRef="#ctx0" brushRef="#br0" timeOffset="144225.2492">23386 6904 136,'0'0'3,"0"0"2,-13 0 1,3 0 1,-7 3 1,3 1 1,-5 0 0,1 2 2,-1 2-5,4-1 0,2 0-3,13-7 1,-14 16-3,14-16 0,-6 15 0,6-15 0,0 11 3,0-11 0,12 9 1,0-7-1,2-2 2,4 0-1,7 0 1,-3-2-2,3 0-2,-3 0 0,4 0 0,-6 2 0,0 0-2,-5 1 0,-4 3 0,-11-4 0,14 11 0,-14-11 1,2 14 1,-2-14 0,-8 14 0,-3-6 1,-2-1 0,-3-1 0,-5 1-1,0-2-1,-5 0-1,5-1-1,-1-1-5,5-2-6,-2 2-24,4-3-30,15 0-3</inkml:trace>
  <inkml:trace contextRef="#ctx0" brushRef="#br0" timeOffset="144431.261">23595 6913 167,'0'0'5,"0"0"0,0 11 1,0-11 1,2 15 0,0-5 1,-1 4-1,2-2-2,-1-1-15,1 2-26,-3-3-23</inkml:trace>
  <inkml:trace contextRef="#ctx0" brushRef="#br0" timeOffset="144593.2703">23594 6734 203,'0'0'1,"0"0"-1,0 0-4,0 0-8,0 0-17,0 0-29,0 6 0</inkml:trace>
  <inkml:trace contextRef="#ctx0" brushRef="#br0" timeOffset="145059.2969">23743 6965 191,'0'0'3,"0"0"1,0 0 1,0 0 0,0 0 1,0 0 0,0 0-1,0 0 1,11 0-4,-11 0 0,10 0-2,-10 0 0,10 10 0,-10-10 0,11 11 0,-11-11 0,4 16 0,-4-16 1,0 12 2,0-12-1,0 0 1,0 0 1,-8 9 1,8-9-1,0 0 0,-2-12 0,2 12-2,6-18 0,1 7-1,6-1 0,0-1-1,4-1 0,0 3 0,4 0 0,-1 3 0,3 2 0,3 2-1,-6 4 1,4 0-1,-6 8 0,2 2 0,-7 4-3,0-1-6,-4 1-17,-3 5-26,-1-6-14</inkml:trace>
  <inkml:trace contextRef="#ctx0" brushRef="#br0" timeOffset="145629.3295">24382 6885 215,'0'0'6,"0"0"0,0 0 3,0-12 1,0 12 0,-11-8 1,3 6-2,-3-2 2,-3 4-6,-2 4-3,1 3 1,0 4-3,1 1-2,2 4 2,4-1-1,2 1 0,2 1 0,1-4 1,3-1 0,2-1 0,4 0 0,-6-11 0,15 12 0,-2-10 0,3-2 1,1-1 0,2-5 0,-1-2 2,4-5-2,-3 1 1,-2-1 0,-2 1 1,-5 5 0,-10 7-1,12-11-1,-12 11 0,0 0-1,0 0 0,0 8-1,0 2-1,0 7-1,-2-3 2,2 9-1,-1-2 1,1 8 0,0-3 1,0 4-1,0-3 1,1 4-1,-1-5 1,0 1 1,0 2 0,0-7 0,-1 2 2,-6-9 0,0 4 2,-6-10 1,1 2 1,-5-7-1,1-4 0,-2 0 0,0-7-1,2-3-3,4-10-7,3 2-25,9-1-40,0-3-5</inkml:trace>
  <inkml:trace contextRef="#ctx0" brushRef="#br0" timeOffset="146130.3582">24999 6803 120,'0'0'5,"0"0"3,0 0-1,0 0 0,0 0 5,0 0 2,-4 4 2,6 6 1,8 1-3,2 2-2,3 5-1,3 1 1,1-2-4,4 1-6,-6-2-8,4-3-19,0 6-37,-6-10-5</inkml:trace>
  <inkml:trace contextRef="#ctx0" brushRef="#br0" timeOffset="146373.3721">25376 6788 144,'0'0'2,"0"0"2,0 0 1,-11 8 2,11-8 3,-16 18-1,5-4 0,-3 0 0,0 2-2,-5 1-1,-4 0-3,8 1-9,-6-1-15,7-6-34,6 1-5</inkml:trace>
  <inkml:trace contextRef="#ctx0" brushRef="#br0" timeOffset="146799.3964">25654 6803 214,'0'0'3,"0"0"2,-8-7 2,8 7 0,-19-4 2,5 2-1,-5 2 2,-3 0-2,1 5-1,-2 3-2,0 6-2,3 1-1,2-1 0,1 6 0,8-1-2,4-4 0,4 1 1,1-3-1,6-3 0,5-3 0,4 0 0,4-7 0,0 0-1,3-3 1,0-4-2,0-2 1,-2-1 0,0-3 1,-6 1 0,-1 1 0,-3 3 0,-1 2 0,-9 6 0,11-4 0,-11 4 0,10 1-1,-10-1 0,11 13 0,-11-13-5,15 13-16,-5 1-30,1-8-15</inkml:trace>
  <inkml:trace contextRef="#ctx0" brushRef="#br0" timeOffset="147090.4131">25844 6442 200,'0'0'5,"0"0"1,-11-4 0,11 4 0,0 0 1,0 0 2,0 0-1,7 14 1,5-2-2,-5 7-2,6 3-1,-2 7 2,0 4-3,-4 2-1,-2 3 0,2-1-2,-2-1 1,-2-2-3,-1 2-4,-2-9-13,2 2-28,-1-7-21</inkml:trace>
  <inkml:trace contextRef="#ctx0" brushRef="#br0" timeOffset="147497.4364">26040 6770 171,'0'0'3,"0"0"2,0 0 2,5 11 1,-3-3 0,2 3-1,0 1 3,2 4-2,0-3-1,1 0-2,1 1-2,-1-4 1,3-2-1,-1-4 2,3-1-1,1-3 1,-2-3-1,4-3-1,-1-5 0,0-5-1,-2 0-1,0-1 1,-3-2-1,-1 3 0,-3 1-1,-1 2 1,-1 4-2,-3 9 0,0 0 1,0 0-1,0 0-1,0 0 1,-1 13 0,1 0-1,0-2 2,1 3 0,1-2-5,5 1-17,0 1-32,2-7-13</inkml:trace>
  <inkml:trace contextRef="#ctx0" brushRef="#br0" timeOffset="147859.4571">26416 6766 154,'0'0'5,"0"0"1,12 0 0,-12 0 0,15-1 3,-6-4-1,7-1 0,-1-2 1,-4 0-4,3-2 0,-5-3-1,2 2 1,-8 2-2,2 0-1,-5 9 2,-15-7-3,2 7 0,-4 3 0,0 5-1,-3 5-1,4 2 1,-4 4 0,8-2-1,4 3 1,2-3-1,4-1-3,2-2-6,5-1-12,5-9-22,12-1-20</inkml:trace>
  <inkml:trace contextRef="#ctx0" brushRef="#br0" timeOffset="148188.4759">26781 6590 126,'0'0'2,"0"0"0,-9-10 0,9 10 0,-15-2 1,5 2-1,0 0 2,-1 6-1,1 2-1,2 2 1,2 7 1,3-2 0,3 4-1,-2-5 2,7 8 0,3-7-1,1 6 0,4-6-2,0-1 0,2 0 0,-1 1-1,0-3-1,0 0 1,-2 1-2,-2-4 2,-3 0-1,-7-9-1,4 15-4,-4-15-4,-8 8-10,8-8-12,-22 2-18</inkml:trace>
  <inkml:trace contextRef="#ctx0" brushRef="#br0" timeOffset="148446.4906">26822 6667 124,'0'0'2,"0"0"0,0 0 1,0 0-1,0 0 3,-1 8 0,-3 1 0,-1 2 2,-1 1-1,-2 5 1,-5 1-1,-3 1 0,-2 4-11,-1 4-36,-6-6-15</inkml:trace>
  <inkml:trace contextRef="#ctx0" brushRef="#br0" timeOffset="158056.0403">22199 8204 98,'0'0'3,"0"0"4,0 0 2,0 0 1,-4-9 4,4 9 4,0 0 2,-6-13 1,6 13-2,0 0-5,0 0-1,0 0-2,0 0-4,0 0-2,-2 13-3,1 0-1,1 0 0,1 3 0,2 1 0,0 1-1,-1-1-6,1-3-17,1 4-27,-2-4-15</inkml:trace>
  <inkml:trace contextRef="#ctx0" brushRef="#br0" timeOffset="158439.0622">22231 8146 76,'0'0'5,"0"0"2,11-8 3,-11 8 3,18-5 1,-6 3 2,5 2 1,1 0 0,-2 0-3,2 5-3,-1 6-2,-2-1-1,1 3-2,-4 3-2,-1 0 0,-2 1 0,-2 2 1,-2-1-1,-3 0 1,-2-2 1,0 0-1,-5-4 1,-3 2-1,-3-4 0,0-1 0,-3-2-2,1-1-1,-1-4-3,0 1-5,0-3-10,1 0-21,13 0-28,-14-3-5</inkml:trace>
  <inkml:trace contextRef="#ctx0" brushRef="#br0" timeOffset="158892.0881">22581 8195 146,'0'0'1,"0"0"3,0 0 0,4 4 2,-4-4 2,7 9 3,-7-9-1,11 18 2,-7-7-1,1-1-1,1 0-1,0 0-1,2 0-2,-1-1 1,-7-9-2,16 12 1,-4-9-1,4-3-1,-2 0 1,4-5-2,-3-5 0,5-1-1,-3-3 0,2-1-1,-5-3 0,-4 4-1,-1-1 2,-6 1-2,0 4 0,-3 10-2,-1-10 1,1 10 0,-14 5 0,7 4-1,1 6 1,1-2-1,1 4 1,3-1 0,0 1 1,3-2-1,6-1-4,1-4-5,5-3-19,4 2-24,-2-8-14</inkml:trace>
  <inkml:trace contextRef="#ctx0" brushRef="#br0" timeOffset="159144.1025">23056 8130 202,'0'0'1,"0"0"0,0 0 2,0 0 3,0 9 1,0 3 0,2 2 1,0 3 1,2 8 0,-3-1-3,2 6 0,0-1-2,-2 1-2,0-3-2,-1 0-5,0-6-10,0-2-20,0 0-16,-8-4-16</inkml:trace>
  <inkml:trace contextRef="#ctx0" brushRef="#br0" timeOffset="159384.1162">23121 8128 138,'0'0'3,"9"-3"3,3 3 1,-1 0 3,6 0-1,-2 0 1,4 3 1,-2 4-1,-2 2-2,-5 4-3,-5 0-1,-5 2-3,-3 2-2,-6-3-3,-9 1-5,0-3-7,-3-3-21,5-1-24</inkml:trace>
  <inkml:trace contextRef="#ctx0" brushRef="#br0" timeOffset="159873.1442">23255 7849 151,'0'0'3,"0"0"1,7 7 0,-7-7 2,12 14 3,-9 1 1,7 2 0,-3 2 1,2 0-2,3 8 0,-2-1-1,4 4-1,-4-2-3,5 0 2,-6-1-3,5 0 0,-2-2 0,-3-2 1,2-2-2,1-4 1,0-5 0,2-3-1,-1 0 2,0-6 0,1-3-1,1-6 1,-2-4-1,-2-1 0,2-3 1,-4-3-2,-1 1 0,-2 3-1,-1 1-1,-2 2 0,-3 10-1,4-11 0,-4 11-1,0 0 1,5 8-1,-2 1 0,1 2 0,1 1 2,0 1-1,0-1-1,2 2-12,-1 1-29,-6-15-24</inkml:trace>
  <inkml:trace contextRef="#ctx0" brushRef="#br0" timeOffset="160045.1541">23676 7954 208,'0'0'1,"0"0"1,0 0-1,0 0-6,0 0-11,-11-9-22,11 9-21</inkml:trace>
  <inkml:trace contextRef="#ctx0" brushRef="#br0" timeOffset="160346.1713">24016 8049 203,'0'0'3,"0"0"3,-7 0-1,-5 0 3,2 0 0,-7 3 2,3 3 0,-4 5 0,4-1-3,-3 4-2,6 0 1,3 5-3,2-1 0,4 0-2,2-1 0,0-1-3,8 0-7,0-1-14,5-6-18,10 2-20</inkml:trace>
  <inkml:trace contextRef="#ctx0" brushRef="#br0" timeOffset="160708.192">24339 8144 215,'0'0'5,"0"0"0,0 0 4,-5-8 0,5 8 2,-17-4 1,7 3 0,-3 0 0,-2 1-2,0 0-4,0 5-1,1 1-2,3 3-1,-2-1-2,5 4 0,3-3 0,2 2-1,3-2 0,0 0-1,0-9 0,11 13 0,0-9 0,0-4 0,3 0 1,0-1 0,0-4 0,2 2 1,-3 1 0,1-1 1,-4 3 0,2 0 0,-12 0 0,14 0 0,-14 0 0,10 5-1,-10-5 0,11 3-5,-11-3-7,12 0-12,-12 0-19,18-5-25</inkml:trace>
  <inkml:trace contextRef="#ctx0" brushRef="#br0" timeOffset="160944.2055">24546 7804 169,'0'0'6,"0"0"2,-12 11 3,12 4 1,-3 5 2,3 5-1,-1 4 1,1 4 0,1 4-4,3-4-5,0 4 0,2-8-3,-4-4-9,2-1-17,0 2-36,-2-11-7</inkml:trace>
  <inkml:trace contextRef="#ctx0" brushRef="#br0" timeOffset="161360.2293">24471 8075 176,'0'0'3,"0"0"-2,8-3 2,-8 3 2,16-3 1,-7 3 0,8 0 2,3 0 0,1 0 0,6 4-1,-5-2-2,7 2 0,-6 1-2,4-3 0,-5 0-2,0 0 2,-2-2-2,-1 0 0,1 0 0,-1-4 1,-1-1 0,-1-1 0,-4 0 1,-3 0 1,-10 6-1,11-13 2,-11 13 0,-1-8 0,1 8-1,-17-3 0,7 3 1,-3 3-1,1 4-2,-1 1 0,3 4 0,-2 0-1,4 2 0,2-2 0,2 3-1,3-4-2,1 2-5,3-3-9,-3-10-18,22 17-24,-7-15-13</inkml:trace>
  <inkml:trace contextRef="#ctx0" brushRef="#br0" timeOffset="161652.246">25273 7950 113,'0'0'4,"0"0"-1,-12 0 3,12 0 1,-23 4 1,13 2 1,-6 1-1,3 3 1,-1-2-3,4 4 0,1-2-3,7 1-1,2-2 0,0 0 0,0-9-1,6 13-2,-6-13-3,9 6-5,-9-6-9,14 0-19,3 0-20</inkml:trace>
  <inkml:trace contextRef="#ctx0" brushRef="#br0" timeOffset="168382.6309">22290 9304 136,'0'0'1,"0"0"2,0 0 3,0 6 1,0-6 0,0 16 1,0-3 0,0 4 2,0-3-4,0 4-1,2 0-3,-1 0-2,-1 0-11,1-3-17,-2-3-27,-2 0-6</inkml:trace>
  <inkml:trace contextRef="#ctx0" brushRef="#br0" timeOffset="168740.6514">22277 9310 89,'0'0'3,"0"0"-1,0 0 4,14-3 4,-1 3-1,-1 0 3,5 3 3,1 4-2,5 2 0,0 6-2,3 0-2,-4 2-2,2 3-1,-3-2-3,0-1 0,-5 0-1,1-5-1,-6 0 2,-2-5 4,-9-7 2,16 8 0,-16-8 1,0 0-1,8-12 1,-8 0-1,0 0-3,0-3-4,0-2-7,0 2-10,0 3-21,-2-1-31,3 5-4</inkml:trace>
  <inkml:trace contextRef="#ctx0" brushRef="#br0" timeOffset="169411.6898">22878 9397 30,'0'0'4,"0"0"0,-3 12 3,3-12 3,-1 17-1,1-5 2,0-1 1,1 0 0,4 1-1,2-3-2,2-1-3,3-3 1,1-3 0,2-2 0,0-1 2,0-5 1,-2-7 0,1 1 2,-1-4-2,-1-1 0,-4-3 2,-1 0-2,-5 1-3,-2 0 0,0 2-2,-6 3 0,-6 2-1,-2-1 0,-3 5-2,1 2-1,-2 4 0,1-1-1,1 3-1,4 0-2,0 3 2,12-3-1,-9 9 0,9-9 0,0 12 1,0-12 0,13 8 1,-1-6 0,0-2 1,3 0 1,-3-5-1,4-3 1,-5-1 0,-2-3 1,1-5-1,-2-4 1,-1 2-2,0-3 1,2 4-1,-1-3 1,0 7 0,2-1 1,1 6-2,0 4 1,2 2 0,-1 3 0,2 7 0,0 3-1,1 4 0,-1 9 1,-2-2-2,1 8 0,-2-4 0,-2 6-3,-1-4-4,-3 3-9,0-5-20,2 4-29,-2-5-6</inkml:trace>
  <inkml:trace contextRef="#ctx0" brushRef="#br0" timeOffset="170012.7242">23355 9289 140,'0'0'4,"0"0"-1,0 0 2,0 0 0,0 0 0,0 0 4,8 7-3,-3 2 3,2 3-4,1-1 0,0 4 1,1 2-3,-2-2-1,0 0 0,0-1 1,-3-4-3,0 1 1,-4-11 2,5 13 0,-5-13 0,0 0 0,0 0 1,3-7-1,-2-5 0,1 0 1,0-2-3,2 0-1,4 0 1,-1 2-1,3 1 0,3 3 0,1 0 1,3 4-1,0 1 0,1 3 0,0 0 0,0 3-1,0 4 1,-5 3 0,-2 1-1,0 3 1,-5-1-1,-1 1-1,-2-1 0,-2 0-1,-1-2-2,0-11 2,-1 12 0,1-12-1,0 0 1,0 0 1,-8-4 1,7-4 1,2-4 1,0-3 0,5 1 1,1-2-1,4 1 3,2 2-1,1 2 1,3 3 1,1 0 0,-1 5 0,-1 3 0,1 0 0,-2 6-2,1 1-1,-3 3-1,2 2-3,-6 0-11,-9-12-40,19 17-12</inkml:trace>
  <inkml:trace contextRef="#ctx0" brushRef="#br0" timeOffset="170600.7578">24228 9286 110,'0'0'4,"0"0"3,0 0 2,0 0 1,-9-11 1,9 11-1,-15-7 1,4 3 0,-2 1-3,-2 3 0,-1 0-1,-3 3 0,0 2-1,3 4-1,0-1 1,2 2-2,4 1-1,3 0 0,3-1-2,4 1 1,0-11 0,9 14 0,3-9 0,2-3 2,4-2-1,0 0 1,1-4 0,0 1 0,-2-3 1,1 1 0,-4 2-1,-1 0 0,-3 1 0,-1 2 0,1 0-1,-10 0-1,12 5-1,-12-5-2,16 6-6,-16-6-10,13 5-22,0-2-29,-3 0-3</inkml:trace>
  <inkml:trace contextRef="#ctx0" brushRef="#br0" timeOffset="171086.7856">24297 8951 86,'0'0'1,"0"0"0,0 0 4,-1 8 2,1-8 5,0 22 1,0-7 3,3 8 2,4 0 2,2 7-2,-2 4-2,6-2-3,-1 2 0,3-3-6,-2 1 0,1-6-3,2 5-1,-1-13 1,-1-2-2,2-3 0,-1-3 0,4-6-1,-4-1-1,5-3 0,3-8 0,-3-4-2,3-2-1,-6-1 1,3-4-2,-5 1 4,0 2 1,-8 2 2,-1 3 0,-6 11 1,5-12 0,-5 12 1,0 0-1,0 0-1,-7 10-2,6-2-1,-1 4 0,1 0 1,1 0-1,0 0-7,3 0-16,-3-12-32,12 12-13</inkml:trace>
  <inkml:trace contextRef="#ctx0" brushRef="#br0" timeOffset="171238.7943">24718 9049 207,'0'0'2,"0"0"0,0 0-7,0 0-14,0 0-27,0 0-11</inkml:trace>
  <inkml:trace contextRef="#ctx0" brushRef="#br0" timeOffset="171718.8217">24892 9109 225,'0'0'5,"0"0"1,2-12 2,-2 12 2,7-12 0,-7 12-1,17-11 1,-6 8-1,0 3-3,3 0-3,-3 4-1,2 6-2,-5 1-1,-2 7-1,-5 1 0,-1 0-1,-1 3 0,-6-5 0,-1 3 1,2-6-1,-2 1 1,8-15 0,-9 14 2,9-14 0,0 0 0,2 10 0,-2-10 1,17 7 0,-9-2-1,4 0 1,1 4 0,-2 0-1,-1 5 1,0-2-1,-4 2 1,-2 3 0,-3-3 0,-1 1 3,-5-1-3,-5-4 1,-2-1 2,-5-1-2,0-3 0,-4-3-1,1-2-6,-2 0-15,2 0-39,-1-5-11</inkml:trace>
  <inkml:trace contextRef="#ctx0" brushRef="#br0" timeOffset="172248.8521">25348 9094 101,'0'0'4,"0"0"-2,0 0 2,0 0-2,-7 5 3,7-5 1,-19 5 2,7-3 1,-6 3 0,-6 0-1,5 5-1,-4 0 0,7 3-3,-2 7 0,8-5-2,0 4-2,10-5 1,11 1-1,-1-6 1,11 1 2,-4-8 0,10-2 2,-4-2 0,5-2 2,-7-3 0,-1-1 2,-1 2 0,-4 1 0,-1 2-2,-2 2 1,-12 1-3,15-2 0,-15 2-3,9 9-2,-9-9-5,8 11-10,-8-11-19,12 12-28,-12-12-6</inkml:trace>
  <inkml:trace contextRef="#ctx0" brushRef="#br0" timeOffset="172494.8661">25515 8969 150,'0'0'3,"0"0"3,0 0 1,-4 9 2,4-9 2,0 24-1,2-9 1,3 7-1,-1-1-2,3 6-3,0 2-6,2-2-12,-2 2-17,-2-9-31,-1 3-3</inkml:trace>
  <inkml:trace contextRef="#ctx0" brushRef="#br0" timeOffset="172739.8801">25505 9097 101,'0'0'4,"0"0"-1,12 0 3,-3 0 3,6 0 1,2-1 3,6 1 1,-1 0 1,4 0-1,-2 1-3,2 5 0,-6 2-2,-1 6-5,-4 6-1,-2-3 0,-3 5-2,-2-7-2,-3 4-12,-2-9-28,6 6-20</inkml:trace>
  <inkml:trace contextRef="#ctx0" brushRef="#br0" timeOffset="172857.8869">25722 9025 12,'0'0'-7</inkml:trace>
  <inkml:trace contextRef="#ctx0" brushRef="#br0" timeOffset="173508.9241">25958 9131 104,'0'0'3,"0"0"2,-13 0 1,4 0 2,0 4 2,1 5 0,-3 2 1,3 2-1,1 5-1,1-4-2,6 4-2,0-6-1,0 2 0,0-14-2,11 13 2,-11-13-2,17 7 1,-7-7 1,0 0-1,1-8 0,2-1 1,-5-3 0,3-9 0,-3 4 0,1-4 0,0 5 2,-1-2 0,1 2 0,1 1-1,-1 7 0,1 4 0,-1 2-2,2 1 0,0 1 0,-2 1-2,3 6 0,-2 0 0,2 6-1,-2 3-1,-1-2 1,-1 4-1,-1-4-1,-3 3-2,-2-5 1,-1 2 0,-1-14 1,-1 12 0,1-12 1,-8 0-2,8 0 3,-12-9 1,10-4 2,0-5-2,2 1 0,0-5-1,3 3 1,4-3 0,4 4 1,3 0 0,2 8 1,-1 3 1,5 3-1,-2 4 1,3 0 0,-2 3-1,1 5-1,-5 2 0,-1 4-2,-3-4-10,-3 5-25,2 6-33,-10-4-2</inkml:trace>
  <inkml:trace contextRef="#ctx0" brushRef="#br0" timeOffset="173943.949">27083 8626 140,'0'0'4,"0"0"2,-12 0-1,12 0 4,-10 2 1,10-2 3,-11 18 0,4-3 2,2 5-3,-2 6 0,-1 7-2,0 6-2,-2 2-1,1 10-2,1-4-2,0 7-1,0-4 0,-2 3-3,2-2-4,0-3-13,0 0-20,-2-9-28,9-5-3</inkml:trace>
  <inkml:trace contextRef="#ctx0" brushRef="#br0" timeOffset="174411.9758">27392 8906 120,'0'0'1,"0"0"2,0 0-1,-14-8 0,14 8 3,-18-2 1,6 2 1,-2 0 0,1 0-1,0 5 0,0 1-3,2 2 1,1 2-2,5 0-2,1 1 0,4 2 0,0-3 1,7 3 1,4-2 2,4 1-1,4-3 1,2 3-1,0-2 1,2 2-2,-3-3 0,-2 4 2,-4-1-2,-5-2 4,-4-1-1,-5 1 1,0-10-1,-10 17 2,-3-12-2,-4 2-4,-5 0-5,0-5-9,-2-2-19,-4-3-25,6 3-8</inkml:trace>
  <inkml:trace contextRef="#ctx0" brushRef="#br0" timeOffset="174657.9899">27592 8875 171,'0'0'5,"0"0"2,4 16 1,-3-6 1,3 4 2,-3 3-2,3 3 1,0 1 0,-2 2-6,1-2-5,0 1-13,0-1-25,-3-1-23</inkml:trace>
  <inkml:trace contextRef="#ctx0" brushRef="#br0" timeOffset="174863.0016">27552 8978 138,'0'0'2,"6"0"-1,6 0 2,0-2-1,8 2-2,0-3-6,12 2-8,3-1-7,-1-2-10,8 2 0</inkml:trace>
  <inkml:trace contextRef="#ctx0" brushRef="#br0" timeOffset="175132.017">27999 8947 104,'0'0'4,"0"0"2,0 0 3,-6-7 1,6 7 4,-19-5 1,4 5 3,-4 0 0,-1 0-2,-4 5-3,3 2 1,0 1-4,2 1-3,4 3-1,5 0-3,4 0 0,6-2-1,0 2-1,8-3 1,5-1-1,2-4-1,5-1 2,0-2-2,4-1-2,-1-1 0,1-4-2,-1 0-3,-2 0-5,-2-2-8,-3 2-13,1 4-14,-5-5-16</inkml:trace>
  <inkml:trace contextRef="#ctx0" brushRef="#br0" timeOffset="175522.0393">28158 8947 119,'0'0'4,"0"0"1,0 0 4,0 0 1,0 0 1,13 2 0,-13-2 2,16 12-1,-9-1-3,2 0-3,-2 0-1,2 2-3,-4-3-1,0-1-1,-5-9-2,3 15 1,-3-15-1,0 0 1,0 0-2,0 0 2,-6 0 1,5-9 0,1 1 1,0-6 0,5-1-1,5-4 0,2 4 2,4 0-2,4 1 1,7 1 1,5 5-1,-4 3 1,4 5 1,-3 0-1,1 2-1,-6 5-2,-2 2-4,-8 4-8,-5-1-16,-4-2-26,-1 4-6</inkml:trace>
  <inkml:trace contextRef="#ctx0" brushRef="#br0" timeOffset="175986.0658">28748 8891 119,'0'0'2,"-10"-2"1,10 2 1,-15-3 1,5 3 2,-4 0 0,-1 0 1,1 5-1,4 2-1,2 2-1,1 2-1,4 1-1,1 0-1,2 0-1,5-2 2,2 2 0,2-5 0,0 0 1,3-4-1,1-3 1,1 0-1,0-5-1,0-5-1,3-7 1,-1 0-2,-1-5-2,-1-2 0,-2-5-1,-3-2-2,-1-3 1,-5 0 0,-3-4 0,0 1 0,-5 0 3,-2-1 2,-2 8 4,4-2 2,-2 14 1,1-3-2,6 21 1,0 0 1,-10 2-1,9 17-2,-1 2 0,2 11-3,0-1 0,0 9 1,1-7 0,1 3-11,-1-8-38,4 5-17</inkml:trace>
  <inkml:trace contextRef="#ctx0" brushRef="#br0" timeOffset="176904.1183">29124 8855 159,'0'0'7,"0"0"2,0 0 3,4-10 1,-4 10 1,0-12-1,0 12 1,-6-11-1,-2 5-6,-4 1-3,-7 5-2,-1 0-2,-6 3-1,4 5 0,-3 2 0,6 4 0,-1 2-1,7 0 1,4 1 0,7 1 0,2-2 0,8 1 0,9-4 1,-4-1-1,9-4 1,-5-1 0,5-3 0,-2-4 1,2 0-1,-9 0 1,-1-5-1,-1-4 1,-1 1-1,-3-5 1,2 2-1,-3-1 0,0 3 0,1-1 0,-7 10 0,13-13-1,-13 13 1,11-4 0,-11 4 0,13 3 0,-13-3 0,12 16 0,-12-16 1,12 17-1,-4-7 1,-3 0-1,-5-10 1,10 17-1,-10-17 2,7 9 0,-7-9-1,0 0 1,13 0 0,-13 0-1,11-17 1,-4 3-1,3 2 0,0-5-1,-1 2 0,4 1 0,-2 3-1,1 2 0,1 2 1,0 5 0,-1 2 0,-1 0 0,-2 2 0,3 4 1,-2 2 0,0 2 0,-1-1-1,1-1 2,-3 2-1,3-2-1,-10-8-3,14 11-6,-14-11-25,0 0-32,14 8-3</inkml:trace>
  <inkml:trace contextRef="#ctx0" brushRef="#br0" timeOffset="213646.2199">22611 10559 126,'0'0'4,"0"0"0,0 0 2,0 0 1,0 0 1,0 0 1,0 0 0,0 0 0,-19-6-1,8 6-2,-7 2 0,1 2-1,-5 4 1,1 0-2,-4 4 1,4 0-1,-1 0 0,4 1-2,3 0 0,6-2-1,2 1 1,6 0 1,2-3-1,-1-9 1,21 14 0,-6-8 1,3-4 0,1-1-1,4-1 1,-2-1-1,3-6 0,-4-3-1,4-2-1,-6-2 0,4-6-2,-6-2 0,3-2 0,2-6-2,-5-4-1,2-3 0,-7 0 1,4-4 1,-7 3 0,1 3 1,-7 4 1,-2 2 1,0 6 0,-3 6-1,-2 1 1,-4 7-1,-1-2 0,-5 5-1,3 1 1,-5 3-1,6 1-2,-4 1 1,5 1 1,-1 4-1,5 5 1,3 3-1,1 3 1,1 0 0,1 9 1,0-6 0,4 10 1,1-7 0,3 7 1,-2 3-1,5-4 1,4 4-1,-4-4 1,6 4 0,-4-6-1,7 2 0,-6-4-1,6-5 1,-7-2 0,2-5 1,-1 1-1,3-5 2,-2-2 0,1-6-1,0-1 1,1-3-1,-1-5 0,2-4-1,-2 1 0,1-5 0,-1-1 1,-2-1-1,-1 3-1,-2 3 1,-2-1 0,-2 5 0,-7 9-1,8-10-1,-8 10 0,0 0 0,0 0 0,-2 9-1,-1 0 0,1 2 1,1 1 0,1 0 1,0 2 0,0 0-1,4-3 0,2-2-10,-6-9-19,20 15-35,-9-13-5</inkml:trace>
  <inkml:trace contextRef="#ctx0" brushRef="#br0" timeOffset="214427.2645">23223 10481 143,'0'0'3,"0"0"3,9 8 0,-9-8 1,12 13 0,-12-13 1,13 20-1,-9-9 1,-1 0-4,0 2 0,0-2-2,-2-1-1,-1 0-1,0-10 1,0 14-2,0-14 0,0 0-2,0 0 0,0 0 0,0-8-1,2-4 1,1-1 1,3-3 1,6 2 1,-1-3 2,5 5 0,0-1 2,5-3-2,-1 8 1,6-5 0,-8 10-1,1 3 0,1 0-1,0 1 0,-3 6-1,0 9 1,-1-4-1,-5 6 0,-1-3 0,-1-1 0,-2 1 0,-3 0 0,-3-2-1,-1-2-1,-3 1-1,3-12-1,-10 14 0,10-14-1,-12 4 1,12-4-2,-10-4 0,9-5 1,1-3 2,2-2 2,5-2 0,1 0 1,5 0 2,1 1 3,1 3 0,2 2 1,3 3 1,0 3 0,5 4-1,-2 0-2,1 4-1,-5 3 1,2 4-3,-5 2-4,-1 0-25,5 1-31,-13 3-3</inkml:trace>
  <inkml:trace contextRef="#ctx0" brushRef="#br0" timeOffset="214948.2943">24082 10568 30,'0'0'5,"0"0"3,12-8 2,-12 8 0,13-14 2,-5 4 2,-1 0 2,1-3 0,-4 0-3,-4-6-1,1 9 0,-2-4-2,1 14 2,-17-19-1,7 16 1,-3 0-2,-1 4 0,2 13-2,0-1 0,1 5-2,4 1-2,1 6 1,4-5-2,1 3 0,1-2-2,5-5-2,4 1-12,4 2-27,0-9-24</inkml:trace>
  <inkml:trace contextRef="#ctx0" brushRef="#br0" timeOffset="215389.3196">24335 10505 202,'0'0'3,"0"0"0,0 0 1,0 0-1,0 0 3,0 0-2,7 8 2,-3 1-1,-1 2-2,1 1-1,-1 4 0,0 0-1,2-2 0,-3 2 0,-1-4 0,-1 0 0,0-3-1,0-9 0,0 10 0,0-10-2,0 0 1,-5-5-1,5-5 0,0-5-2,0-3 2,4-4 0,5-2-1,1-6 0,5 4 2,0 0 0,6 7 0,-3 0 1,2 11 1,-1-1 0,1 9 3,0 11-1,-3 1 0,0 7 1,-5-4-2,1 7-4,-4-4-15,4 8-24,-7-10-22</inkml:trace>
  <inkml:trace contextRef="#ctx0" brushRef="#br0" timeOffset="215812.3438">24892 10389 148,'0'0'5,"0"0"1,-9 1 4,9-1 1,-20 1 1,9-1 2,-2 2-1,-1-2-1,-1 0-3,4 3-3,2 2-4,-1 0-1,3 4-1,2 6 0,2-4 2,2 5-2,0-5 1,7 4 0,3-6 1,4 4 1,2-7-1,1-2 1,-2 3 0,2-5 0,-2 1-1,1 1 1,-4 0-1,-1 0 0,0-1-1,-10-3 0,14 9 0,-14-9 0,9 7 0,-9-7 0,0 0 1,0 14 0,0-14 0,-11 8 1,1-5-1,-3 1 1,-1 0-2,0-1-1,-1 0-2,2-3-5,3 0-8,0 0-13,0 0-31,10 0-12</inkml:trace>
  <inkml:trace contextRef="#ctx0" brushRef="#br0" timeOffset="216114.361">25117 10383 158,'0'0'1,"0"0"2,-5-4 3,5 4 2,-1 7 3,1 5 2,0 4 2,1 0 0,4 9-1,1-7-1,0 6-3,1-7-6,-4 3-14,4-10-21,5 1-32,-3-7-7</inkml:trace>
  <inkml:trace contextRef="#ctx0" brushRef="#br0" timeOffset="216732.3964">25402 10372 94,'0'0'3,"0"0"0,-8 13 3,8-13 0,-12 18 2,5-2 0,-1 2 2,-1 2-1,4-6-1,2 7 1,3-8-1,0 6-1,6-9 0,5-2-1,3-4 2,3-1 0,3-3 1,2-1-1,0-8 2,-1-3-1,-2-2-1,-2-6-1,-5 3 1,-4-2-2,-6 2-1,-2-1-2,-2 6-2,-8-2-3,-3 9-4,-4 3-5,-3 2-13,2 0-21,-5 9-24</inkml:trace>
  <inkml:trace contextRef="#ctx0" brushRef="#br0" timeOffset="217155.4206">25665 10427 175,'0'0'2,"0"0"1,0-9 0,0 9 2,0 0-1,0 0 2,8 7 0,-8-7-1,12 22 0,-8-11-2,1 4 1,-2-7-1,-1 8 0,-2-16 1,0 14-2,0-14 1,0 0 1,-13 8-1,13-8 0,-10 0-2,10 0 0,-7-14-1,6-2-1,1 3-1,0-6 0,3 1 0,3-2 0,3 4 0,0-1 2,5 5 2,-2 6-1,2 2 1,-3 4-1,4 0 1,-1 5 0,1 5-1,2 1 2,-4 4-2,2 5-10,-6-8-28,10 9-26</inkml:trace>
  <inkml:trace contextRef="#ctx0" brushRef="#br0" timeOffset="217545.4429">26194 10326 203,'0'0'3,"0"0"2,0 0-1,-14 0 1,14 0-1,-14 4 1,6 3 0,-5-4 1,2 5-4,1-1-1,-2 5-1,3 0 0,-1-1 0,3 0 0,2 0 0,3 2 1,2-3 1,2-1-1,6-4 3,5 4-2,-1-8 1,4 1 1,0-2 0,2 0-1,1 0 0,-4 0-1,3 1 0,-5 1-4,3 1-13,-4 8-25,-12-11-26</inkml:trace>
  <inkml:trace contextRef="#ctx0" brushRef="#br0" timeOffset="218094.4743">26324 10020 121,'0'0'5,"0"11"2,1 0 4,-1 4 2,3 5-1,-4 4 3,5 6 1,-3 3 1,2 3-3,1-4-4,0 1-3,2-2 1,1-1-3,3-6 0,2-2-2,-1-2 1,6-4 1,5 1-1,-3-7-1,6-1 0,-2-6 1,4-3-2,-6-3 1,7-3-1,-7-5-1,-1-6 0,-3 2-2,-3-3 1,-4 4 0,-2 3-1,-3-3 0,-2 4-2,-3 10 1,0-14 1,0 14-2,0 0 1,-8 0 1,8 0 0,-5 10 0,4 0 1,1 1 1,0-1 0,0 3 0,5-4 0,1 1 0,-6-10-3,17 14-13,-7-10-18,-10-4-35,21 4-4</inkml:trace>
  <inkml:trace contextRef="#ctx0" brushRef="#br0" timeOffset="218265.4841">26716 10014 223,'0'0'2,"0"0"0,0 0 1,0 0-2,-10 0-2,10 0-17,-3 10-27,3-10-16</inkml:trace>
  <inkml:trace contextRef="#ctx0" brushRef="#br0" timeOffset="218504.4977">26835 9965 181,'0'0'6,"0"0"3,0 6 2,1 3 1,1 5 1,2 3 0,-1 6 0,1 4 0,1 1-5,0 5-5,-1-4-7,1 6-13,-1-6-15,-3-3-29,7 5-10</inkml:trace>
  <inkml:trace contextRef="#ctx0" brushRef="#br0" timeOffset="218903.5206">27006 10323 130,'0'0'3,"0"0"2,8 8 3,-8-8-1,11 12 2,-11-12 2,18 12 0,-9-6 1,5-2-2,5-2-2,-2-2-1,5 0-1,-5 0 0,7-4-2,-7-4 1,3 0 0,-7-3 1,-3 3 2,-2-2 1,-8 10 1,9-14-3,-9 14 0,0 0 0,0 0-2,0 0 0,0 10-3,0 2-1,-1 4-2,0 4 2,0 1 0,1 5 0,0 1 0,0 1-1,1 1 1,2 0-1,2-2 0,-1-3-4,-2 0-11,0-7-29,5-3-28</inkml:trace>
  <inkml:trace contextRef="#ctx0" brushRef="#br0" timeOffset="219123.5331">27045 10157 215,'0'0'2,"11"0"0,5 0-1,0-1-7,5-1-27,4 2-28</inkml:trace>
  <inkml:trace contextRef="#ctx0" brushRef="#br0" timeOffset="219755.5693">27902 10184 182,'0'0'5,"0"0"0,0 0 5,0-8 0,0 8 1,5-10 0,-5 10 1,14-12 1,-2 7-4,3 2-2,1-1-2,4 4-1,1 0-2,1 4 0,-1 2-1,0 4-1,-4 1 0,-1 3-1,-4 1 1,-5-2-1,-2-1 1,-5 0 0,0-2 1,0-10-1,-12 14 1,4-10 0,8-4-1,-17 0 0,17 0 0,-13-8-1,13 8-1,-7-23 0,7 9-1,1-2 0,5 0-6,5-1-6,2 3-16,3-7-31,6 6-8</inkml:trace>
  <inkml:trace contextRef="#ctx0" brushRef="#br0" timeOffset="220106.5894">28469 10151 196,'0'0'2,"0"0"2,0 0 0,0 0 1,0 0-1,12 5 1,-12-5 0,16 0 0,-7 0-2,1 0-1,3-2 0,-2-1 0,1 1 0,-2-3 0,-10 5 0,12-8 0,-12 8 0,2-9 0,-2 9-1,-6-5 1,-4 5 0,-1 0-1,-1 1-1,0 6 1,-3 0 0,4 3 1,3 3 0,1 3-2,4-4 1,3 3-4,0-1-3,9 0-13,3-4-13,4-2-26,7 3-10</inkml:trace>
  <inkml:trace contextRef="#ctx0" brushRef="#br0" timeOffset="220585.6168">28936 10095 144,'0'0'2,"0"0"2,0-10-1,-7 4 3,-2-1 2,-5 2 1,1 0 1,-5 1-1,-2 4-1,5 2-2,0 6-1,3 5 0,6 1-3,2 3-1,4 2-1,1-1 2,6-1-1,4-2 1,5-2 1,0-4 0,3-4 0,-1-3 1,4-2-1,2-10 1,-5-3 0,2-7-1,-7-5-1,3-5-1,-12-8-1,4 0-1,-9-4 1,-8-1-2,2-1 1,-9 1 1,5 6 0,-5 0 0,3 7 1,-3 3 0,7 8 1,4 1-1,-2 4 0,6 14-1,-6-8 0,6 8 0,0 8 1,0 9-1,2 7 1,2 10 1,4 1-1,2 8 2,3 0-1,4 5 0,-3-6-1,4 2-3,-1-8-12,4-2-25,-12-7-27</inkml:trace>
  <inkml:trace contextRef="#ctx0" brushRef="#br0" timeOffset="221007.6409">29249 10069 162,'0'0'5,"0"0"1,0 12 3,0-12 1,0 17 1,2-9 0,0 1 1,1 3 1,-3-12-4,9 13-1,-9-13-3,16 4 1,-8-4-2,3-1 0,0-7 0,-1 0-1,2-4 0,-2-2-1,-1 2 1,0-1 0,-2 2 2,-3 2-2,-4 9 0,3-10-1,-3 10 1,0 0-1,-1 10 0,-2-1-2,-1 0 0,1 3 0,0 1-4,1-2-6,2-2-14,0 0-16,0-9-26,12 8-9</inkml:trace>
  <inkml:trace contextRef="#ctx0" brushRef="#br0" timeOffset="221258.6553">29631 9981 202,'0'0'3,"0"0"1,-13-1 1,13 1 1,-18 0-1,10 1 2,-7 5 0,3 3 0,-1 5-1,1 0-3,5 2 1,2 4 0,2-1 0,3-2-1,1-1-1,8-4 0,2-1-2,6-5-2,6-3-5,0-1-9,6-2-9,0-7-19,6 0-23</inkml:trace>
  <inkml:trace contextRef="#ctx0" brushRef="#br0" timeOffset="221445.666">29806 9749 146,'0'0'5,"-3"8"2,-1 7 2,2 2 3,-2 5 0,4 2 1,-1 6-1,1 2 1,0-3-5,6 5-2,1-7-7,0-2-10,-1-3-16,4 2-24,-5-8-16</inkml:trace>
  <inkml:trace contextRef="#ctx0" brushRef="#br0" timeOffset="221710.6811">29791 9999 179,'0'0'3,"0"0"3,14-3 1,-4 1 3,4 1 2,2 0 2,3 1-1,0 0 1,2 1-3,-1 5-1,-4 2-4,2 3-1,-5-1-3,0 4 0,-4-1-2,-2 0-2,-2-4-9,-5-9-25,11 14-33,-11-14-3</inkml:trace>
  <inkml:trace contextRef="#ctx0" brushRef="#br0" timeOffset="222513.727">30217 9968 177,'0'0'4,"0"0"2,-10-3 1,10 3 1,-14 0-1,14 0 3,-19 0-2,9 2 2,10-2-4,-16 13-3,10-3-1,2 1 1,1 2-3,0 1 0,3-2 0,0 3 0,0-1 0,6-1-2,-1-2 2,5-1-1,-1-3 1,4 0 0,-2-5 0,4-2 1,4 0-1,-5-7 2,4-4 0,-4 0-1,3-2 1,-6-2-1,3-1 0,-4 3 1,-4-1 1,1 4-1,-7 10 0,14-15 0,-14 15-1,15-3 1,-6 3-1,1 1-1,1 4 0,-1 4 0,2 0-1,-2 4 0,1 2 0,-3 0 1,1 1-1,-3-1 1,-1-3-1,1-1 1,-6-11 1,6 15 1,-6-15-1,0 0 1,0 0 0,0 0 1,7-9 0,-4-3 0,1-4-2,6-3 0,1-2 1,5 2-2,0-1 1,3 2 1,0 3-1,3 5 0,-1 7 3,3 3-2,-4 5-1,1 10 1,-3 4 0,-1 3-1,-6 7-1,0 5-6,-10-3-25,-2 6-39,-10 0-3</inkml:trace>
  <inkml:trace contextRef="#ctx0" brushRef="#br0" timeOffset="239539.7009">31129 10049 0,'11'0'9,"-11"0"0,19-10 2,-5 2-2,0-3 1,2-2-2,4-1 2,0-2-1,0-1 1,3-2-1,-2 2 3,-3-1-3,2-1 1,-2-4-2,1 6-2,-5-2-1,3 8-2,-7-5-2,4 7-1,-6-4-4,2 8-13,0 5-23,0 0-13</inkml:trace>
  <inkml:trace contextRef="#ctx0" brushRef="#br0" timeOffset="247752.1706">22767 11603 68,'0'0'2,"0"0"2,0 0 1,0-6 3,0 6 3,0 0 3,-6-8 0,6 8 3,-10 0-2,10 0 0,-13 0-1,3 0-2,-7 3 0,5 2-3,-5 2-2,6 0 0,-5 3 0,6-1-3,-1 0-1,6 4 0,4-1-2,1 2 0,0 4 0,8-4 0,4 3-1,-1-2 1,7-1 1,-2-6-1,5 3 3,-3-8-1,7-2 0,-8-1 0,2-2 1,-3-4 1,1-3 0,-3-2 1,-3-5-1,-4 3 0,-3-4 0,-3 2-1,-1 0-1,-3 1 1,-4 0-3,-4 4 0,1 3-1,-2 3-1,-2 0-3,2 3-5,-2 1-15,2 0-22,12 0-24</inkml:trace>
  <inkml:trace contextRef="#ctx0" brushRef="#br0" timeOffset="248481.2123">23075 11580 202,'0'0'3,"0"0"1,0 0 0,0 0 2,0 0-2,-7-3 2,7 3-1,-7 7 1,5 2-2,0 3-1,2 1-1,0 4 2,0-1-2,2 2 0,3 3 0,1-6 0,1 2 1,3-4-1,-2 2 1,2-9 0,-1 2 3,3-8 0,-3-1 0,1-8 1,0-3 0,0-3-2,-3-4 0,4 4-2,-5-5 0,3 3 1,-4 0-3,1 6 0,-2 1-1,-4 10 0,5-11-1,-5 11-1,0 0-1,0 0 2,0 0-1,3 11 0,-3-11 0,4 21 1,0-10 1,2-1 0,2 1 1,4-3-1,5-3 1,-2 0 0,7-4 0,-4-1 0,4 0-1,0-6 1,3-2-1,-8-4 0,1-1-1,-2-5 0,-1 0 0,-3-3 0,-4 2 0,-2-3 0,-2 0 1,-3 1-1,-1 0 1,0 3 0,-2 2 0,-1 0 2,0 7-1,0 1 0,3 8-1,-4-10 1,4 10-1,-1 6 1,1 5-1,-1 4 0,4 3 0,2 3 1,-1 4 0,1 0-1,-1 0 1,2-1 1,-1-3-5,1 0-6,-1-6-18,-2-4-35,3 6-11</inkml:trace>
  <inkml:trace contextRef="#ctx0" brushRef="#br0" timeOffset="248688.2241">23442 11558 221,'0'0'3,"0"0"3,0 0 1,11 0 2,-1 0 1,3 0-1,2 2-1,3-2-1,4 1-12,-1-1-18,0 0-37,1 0-8</inkml:trace>
  <inkml:trace contextRef="#ctx0" brushRef="#br0" timeOffset="248950.2391">23749 11315 195,'0'0'3,"0"0"4,0 0 2,0 15 1,-1-3 2,1 5 1,-1 4 2,0 4 0,1 4-4,0 1-2,2-2-3,0 1-1,-1-4-2,2-2-1,-1-3-2,0 0-7,-3-7-19,1-2-41,0 6-5</inkml:trace>
  <inkml:trace contextRef="#ctx0" brushRef="#br0" timeOffset="249147.2504">23893 11612 236,'0'0'4,"0"0"1,7 10-1,-7-10 2,9 13-1,-9-13-4,9 18-14,-4-4-27,-5-14-22</inkml:trace>
  <inkml:trace contextRef="#ctx0" brushRef="#br0" timeOffset="249304.2594">23958 11390 264,'0'0'2,"0"0"1,-12-4-1,12 4-6,-11-1-21,11 1-38,0 0-3</inkml:trace>
  <inkml:trace contextRef="#ctx0" brushRef="#br0" timeOffset="249663.2799">24172 11623 235,'0'0'4,"0"0"-1,9-8 2,-9 8 2,13-10-1,-3 3 2,2-2-1,-1 2 3,-2 0-3,0-3-2,-9 10 0,11-12 0,-11 12-1,1-10-1,-1 10-1,-5-6 0,5 6-1,-14 0 0,4 1-1,1 4 0,-3 3-1,3 2 1,0 1 0,3 3-1,2-3 1,2 4-1,2-2-3,6-1-7,-6-12-15,19 15-24,2-3-21</inkml:trace>
  <inkml:trace contextRef="#ctx0" brushRef="#br0" timeOffset="250037.3013">24440 11486 190,'0'0'4,"0"0"1,0 0 1,0 0 1,0 0 1,0 0 1,0 0-1,0 0 2,10-1-3,1 3-2,-3 5 0,3 5-1,-2-1-2,0 3 0,-2 1 0,1-1 0,-3-2-2,-3 2 2,0-4-1,-2-2 2,0-8-1,0 10 2,0-10 0,0 0 1,0 0 0,-7-6-1,7 6 1,-5-19-1,4 2-1,2 2-1,-1-3 1,4-2-3,0 3-3,5-2-4,3 4-8,3 1-18,5 7-24,-3-1-15</inkml:trace>
  <inkml:trace contextRef="#ctx0" brushRef="#br0" timeOffset="250423.3234">24922 11400 188,'0'0'4,"0"0"3,3-10 1,-3 10 1,0 0 0,0-12 0,0 12 0,0 0-1,-8-7-4,8 7-2,-16 7-2,16-7-1,-17 18 1,9-7-1,-1 4 0,5-2 0,2 2 0,1-2 1,1 0 0,4 0 0,2-1 0,5-2 1,0 1 0,0-2-1,3 0 1,-3-2 0,0 1-1,-1-3 1,-2 2 0,-8-7 1,12 8 1,-12-8 0,0 0 0,0 0-1,0 0-1,-11 8-3,3-8-7,-1 0-9,-2 0-18,11 0-25,-14 0-10</inkml:trace>
  <inkml:trace contextRef="#ctx0" brushRef="#br0" timeOffset="250754.3423">24927 11455 73,'0'0'2,"0"0"3,0 0 1,0 0 1,5-2 0,-5 2 4,0 0-2,0 0 3,0 0-3,0 0 2,0 0-2,0 0-1,0 0-1,0 10 1,0-10-2,-12 17 0,5-3-3,-2 0 1,0 3-2,-1-2 0,-3 6-2,0-3-15,-6 1-40,4 4-4</inkml:trace>
  <inkml:trace contextRef="#ctx0" brushRef="#br0" timeOffset="252802.4595">25494 11136 112,'0'0'3,"0"0"5,0 0 0,0 0 0,0 0 0,0 0 2,0 0-1,-8 12 1,5 3-2,-2 2-2,0 7 1,-1 4 2,-2 7 0,-2 2 1,2 3-1,-2 6 1,0-3-2,0 4-1,0-5-1,0 1-2,0-4-2,1 0-2,0-1-6,2-7-18,6 3-41,-4-9-4</inkml:trace>
  <inkml:trace contextRef="#ctx0" brushRef="#br0" timeOffset="253822.5178">25853 11350 124,'0'0'6,"0"0"1,0 0 2,0 0-2,0 0 1,0 0 0,3 6 0,-3-6 1,6 19-6,-3-6-2,0 4 0,3 3 0,1-2 1,-1 2-2,-2 0 1,0-6-1,-1 3 0,-1-5-1,-1-4 1,-1-8-3,0 0 1,0 0-3,0 0-3,-6-6-1,1-10-1,2-2-1,-1-4-2,0-2 4,1-2 0,3 0 4,0-1 5,0 2 1,4 4 3,1 2 1,2 4 1,1 1-1,2 2 0,1 4-3,1 3 0,0 2-2,0 2 1,-1 1 1,-1 2-2,0 5 0,-3 5-3,-1 3 0,-3 0-4,-2 3-2,-1 2 0,-3-3-3,-4 0 1,-1-3 2,-1-1 2,-1-5 2,1-2 3,9-6 3,-14 7 2,14-7 3,0 0 3,-10 0 0,10 0 3,0 0-1,0 0 2,0 0 1,8 0 0,-8 0 0,16 0-2,-3 5 2,-2 1 0,3 0-2,2 2-2,-1-2-2,1 2-5,-3 0-7,2-1-16,0 2-19,-4-3-25</inkml:trace>
  <inkml:trace contextRef="#ctx0" brushRef="#br0" timeOffset="254168.5376">26254 11439 114,'0'0'3,"0"0"-1,13-4 2,-13 4-1,13-8 3,-13 8 1,13-12 1,-13 12 3,11-14-1,-11 14-1,1-14 1,-1 14-1,-1-11-2,1 11-1,-15-8-1,15 8 0,-19 0-2,11 0 1,-2 8 0,-1-2 1,3 2 1,3 3-1,2 2 2,3-2-2,0 3 0,4-3-1,4-1-2,2 1-3,1-2-8,0-3-15,3-6-31,3 6-13</inkml:trace>
  <inkml:trace contextRef="#ctx0" brushRef="#br0" timeOffset="254822.575">26526 11360 173,'0'0'3,"0"0"2,0 0 1,10 8-1,-10-8 2,14 14 0,-6-3 0,0 0 0,0 2-3,-1-2-1,-1 3-1,-2-3-4,-1 0 0,-2-2-2,-1-9-1,1 13 2,-1-13-2,0 0 1,0 0 0,0 0 2,-2-10 2,2 10 2,0-19 0,0 8-1,2-3 1,4 1 0,4 1 0,1 1 1,1-2-1,5 3 0,1 4 1,1 0 0,0 4-1,2 2 1,0 1 0,-2 6 0,-2 2-1,-2 0 0,-2 3 0,-4 1-2,-1-1-3,-5 0-1,-2 0-1,-1-12-1,-4 18-1,4-18-1,-15 11 1,15-11 2,-15 1-1,15-1 0,-11-4 0,7-5 2,1-1-2,3-3 0,1 0 1,3 0 1,6-1 1,-2 1 5,3 2 0,0 0 3,2 4-1,0 0 2,2 3 0,-2 1 0,0 3-3,-1 0-1,1 0 1,-4 7-2,2 3-2,-5-2-3,-2 3-3,-2 2-7,0-1-5,0 2-11,-2-4-14</inkml:trace>
  <inkml:trace contextRef="#ctx0" brushRef="#br0" timeOffset="255153.5939">27173 11313 126,'0'0'4,"0"0"0,0 0 1,-12 5 2,12-5 1,-13 14 0,13-14 2,-10 18-1,6-7-2,2 0-1,2-2-2,2 0 1,-2-9-1,17 11 0,-3-7 0,2-4 1,3 0 0,0 0 1,-1-7 2,1-1 0,-1-2 1,-2-2 1,-6-2-2,-1 0 0,-7 0-3,-2 2 0,-8 2-7,-3 3-4,-7 3-9,0 3-14,-1 2-21,-2 2-21</inkml:trace>
  <inkml:trace contextRef="#ctx0" brushRef="#br0" timeOffset="255495.6135">27414 11296 133,'0'0'4,"0"0"-1,0 10 3,0-10-1,2 16-1,0-5 3,2 3-1,2-2 2,1 0-1,-1-1 0,-6-11 2,13 15 3,-13-15 2,14 8 2,-14-8 1,9-2 0,-9 2 0,9-17-1,-5 4-2,0-2-4,2-3-3,-2-4-4,2 2-4,-4 0-6,6 2-17,-3 6-31,0-3-19</inkml:trace>
  <inkml:trace contextRef="#ctx0" brushRef="#br0" timeOffset="255966.6404">27758 11161 179,'0'0'4,"0"0"3,0 0 2,14-8 3,-14 8-1,18-5 0,-5 5 1,0 0 0,1 6-4,-1 3-2,2 3-3,-4 2-1,-1 4 0,-2 1-1,-2-2 1,-4 3-1,-1-2-1,-1-1 0,-5-1-1,-6-4 0,1-1-1,-2-4-1,-2 0 2,2-5-1,-1-2 0,2-3 0,11 3 0,-13-18 1,10 8-1,3-3 0,2 1 0,5 0 2,2 3 0,4 0 1,1 4 2,1 3-1,-1 2 0,1 0 0,0 0 0,-1 3-2,0 2-3,-2-1-10,1 3-12,-1 0-19,-12-7-23</inkml:trace>
  <inkml:trace contextRef="#ctx0" brushRef="#br0" timeOffset="256258.6571">28033 10894 157,'0'0'3,"0"0"-1,0 0 3,0 0 1,0 0 1,2 10 3,2 0 0,0 8 3,2 2-3,1 8 0,0 4 1,3 0-2,0 4-3,2-4 0,-4 3-2,1-3-2,-3-1-7,4-6-15,-3 3-27,2-9-20</inkml:trace>
  <inkml:trace contextRef="#ctx0" brushRef="#br0" timeOffset="256688.6817">28464 11119 196,'0'0'3,"0"0"3,0-12 0,0 12 2,-2-14-2,2 14 2,-6-15-1,6 15-1,-7-14-3,7 14-1,-11-3-2,11 3 0,-13 0-3,13 0 2,-15 15 1,6-4-1,-5 3 0,9-2 1,-1 6 0,3-6 0,1 4 0,2-7 0,2 2 0,8-4 1,4 0-1,-2 0 1,3-3 0,1 1-1,-1 0 1,2 2-1,-3-2 0,0 2 2,-2 0-2,-12-7-2,14 15 0,-14-15-2,0 14-7,0-14-14,-16 17-20,0-9-20</inkml:trace>
  <inkml:trace contextRef="#ctx0" brushRef="#br0" timeOffset="257036.7017">28442 11136 53,'0'0'2,"0"0"2,0 0 1,-9 12 1,9-12 3,-9 20-1,6-8 2,-3 2 1,2 2-1,-1 0 0,0 1 0,-3 0-1,-5 1-1,5-2 2,-6 1-2,6 0-1,-7-3 1,6-1-1,-3 0 0,6-3-1,6-10 0,-10 12-4,10-12-16,-8 0-41,8 0-6</inkml:trace>
  <inkml:trace contextRef="#ctx0" brushRef="#br0" timeOffset="290802.633">29474 2921 99,'0'0'6,"0"0"0,0 0 2,0 0 0,0 0 1,0 0-1,0 0 0,0 0 0,0 0-2,2 10-3,3 0 0,-1 5-1,4 4 1,0 0 1,1 10-1,3 0 0,-2 3-1,0 2 0,0-3-1,-1 3 2,-3-7-2,1 2 0,-4-8 0,1 0 0,0-6 0,0 1 2,-1-7-2,-1 1 0,-2-10 2,5 10 1,-5-10-1,0 0 3,9 2 0,-9-2 1,16 0 1,-16 0-2,22-1 2,-13-3-1,8 3-2,-3-2 0,6 0 0,-6 0-2,3 0 0,0-1 0,2 1-1,-1 0-1,1 0 1,0 1-2,-1-1-2,-1 2-6,-5 0-15,-4-2-29,2 3-16</inkml:trace>
  <inkml:trace contextRef="#ctx0" brushRef="#br0" timeOffset="291070.6483">29644 3178 100,'0'0'5,"0"0"0,0 0 2,17-2 2,-7-3 3,4 2 0,3-3-1,2-4 2,5 2-4,-7-4-4,3 2-12,-4-5-23,5 1-27</inkml:trace>
  <inkml:trace contextRef="#ctx0" brushRef="#br0" timeOffset="291258.659">29650 2911 200,'0'0'4,"0"0"1,-9-6 1,9 6 0,4-10 0,-4 10 0,19-14 1,-3 4-3,10-1-6,1 2-23,13 2-27,-4 0-12</inkml:trace>
  <inkml:trace contextRef="#ctx0" brushRef="#br0" timeOffset="291806.6904">30122 2835 56,'0'0'5,"0"0"2,0 0 3,7 11 1,-3 2 5,4 1-1,-1 4 2,6 4-2,-4 2-2,4 1-3,-2 0-3,0 0-2,-3-3-2,2 1 1,-4-3-3,-3-3 2,1-3 1,-2-4 0,-2-10-1,2 12-1,-2-12-2,-2-5-3,-2-7-2,-2-3-4,-2-3-2,-4-5-3,3-2 2,-4-2 1,6 2 4,2-4 2,1 2 5,3 3 6,1-7 0,5 8 2,3-3-1,7 7-1,1-2 0,3 8-2,7-2 0,-3 8-3,4 4 1,-3 3 2,2 5-1,-6 3 1,0 8 1,-4-2 1,-5 7 0,-3-5 1,-2 6-1,-4-4 1,-1 4-2,-1-6 2,-5 1-2,-4-2 0,-2 3-1,-3-4-2,-2 2-3,2-2-7,-2 1-19,-3-8-26,4 5-14</inkml:trace>
  <inkml:trace contextRef="#ctx0" brushRef="#br0" timeOffset="292200.7129">30656 2972 162,'0'0'9,"0"0"3,0 0 2,0 0 3,0 0 0,3-8 0,-3 8 2,0-14-2,1 4-7,-1-4-3,0-3-3,0-3-1,0 0-1,0-5-1,0-1 0,0 1 0,1-1 0,0 3 0,1 2-1,-2 4 0,3 2-1,-1 4 0,2 3-1,-4 8-1,13-8 1,-5 8 0,4 2-1,0 4 1,1 6 0,2-2-1,1 5 2,1-1 1,-1 3-4,-4 2-7,1-4-18,0 9-25,-4-8-15</inkml:trace>
  <inkml:trace contextRef="#ctx0" brushRef="#br0" timeOffset="292392.7239">30752 2871 233,'0'0'2,"0"0"2,0 0-1,2-12 0,-2 12 1,13-15 1,0 8-1,-2-8-1,7 5-7,-3-6-12,7 6-23,6 8-24</inkml:trace>
  <inkml:trace contextRef="#ctx0" brushRef="#br0" timeOffset="293024.76">30237 3471 99,'-9'0'2,"-5"0"1,-6 0 0,-6 0 2,-5-9 2,-9 3 1,-6-8 1,-7 0 1,6-5-2,-4-3-1,3-7 1,0-4-3,-3 0-3,9-13-2,0 0 1,11-10-2,1-1-1,12-7 0,0-5 1,12 0-2,7-3 1,7 6 1,8-4 0,13 3-1,10 3 4,6 4-4,11 8 2,10 0 0,5 8 0,6 3 0,4 9-2,7 5-3,1-2 2,4 11-1,-3 0 2,1 11-3,-4-2 4,1 9 2,1 6 1,-10 7 1,-3 12-1,-6-1 1,-4 10-1,-4 3 2,-1 11-3,-12 2-1,-9 1 2,-7 9-1,-10-2 3,-6 5-1,-15 2 2,-10-1 2,-10 1 2,-17-5 2,-10 3 3,-12-7-1,-7 3 0,-13-9 0,-4-6 0,-4-2-3,-1-6-2,-7-6-4,1-6-4,1-3-13,-2-3-33,2-7-22</inkml:trace>
  <inkml:trace contextRef="#ctx0" brushRef="#br0" timeOffset="310457.7572">22899 12684 0,'0'0'9,"0"0"5,0 0 5,0 0 2,0 0 3,0 0 1,0 0-1,0-5-3,0 5-3,0 0-5,-7-13-4,7 13-3,-7-10-2,7 10-2,-10-7 0,10 7-2,-17-3 0,9 3-3,-3 0 2,1 4 0,0 1 0,-1 1 1,2 4-1,0-1 2,0 1-1,2 0 0,1 2 1,3-2-1,-1-1 2,2 3 1,2-12-1,-1 17 1,1-17 2,0 15 0,0-15 1,9 12 1,-9-12-1,14 13 1,-5-7-1,1 1 1,-1-2-1,2-1-1,1 0 1,0 0-2,-1 0 0,1-3 0,1 1 0,-1-1 0,2-1-2,-1 0 1,1 0-1,0-3-1,-1 2 1,-1-3-1,0 3 0,-4-1-2,-8 2-1,14-4-5,-14 4-10,0 0-17,13-1-35,-13 1-4</inkml:trace>
  <inkml:trace contextRef="#ctx0" brushRef="#br0" timeOffset="310997.788">23200 12700 79,'0'0'3,"0"0"1,5 0 2,-5 0 0,0 0 2,0 0 0,0 0 2,0 5-1,0-5-2,-4 12 0,-2-3-2,6-9 1,-11 20-3,7-11 2,-2 3-2,4-1 0,1 0 0,1 1 1,0-2 1,4 0 0,4-1 2,-8-9 0,18 15 1,-7-10 0,1-2-1,0-1 1,4-2-1,5 0-1,-6-4 1,5 0-2,-5-5 2,4-1-3,-6-2 1,4 0 1,-8-3-2,-3 3 3,0-2-2,-2 1-1,-2-1 1,-2 1-1,0 4-1,-3-1-1,3 10-2,-12-12-2,12 12-4,-18-7-3,5 7-8,-7 3-12,5 4-16,0 4-22,0-1-9</inkml:trace>
  <inkml:trace contextRef="#ctx0" brushRef="#br0" timeOffset="311491.8163">23465 12690 161,'0'0'4,"0"0"0,0 0 2,0 0 2,12-6 0,-12 6 1,19-1 0,-7 1 1,2 0-4,0 0 0,4 1-3,-2 3-1,3 4 1,0 1-3,-2 2 1,1 1-1,-2 1 0,0 1-1,-4 1-1,-1-1 1,-4-3 0,-2 2-1,-4-3-1,-1-1 0,0-9 1,-11 13 1,11-13 0,-17 7 1,9-6 2,-3 1 3,11-2 1,-14-8 1,14 8-1,-8-15 2,7 6 0,1-1-2,0-1 1,1-2-3,4 4-2,1-3 0,0 3-3,3 1-4,-1-2-8,2 3-17,1 6-25,3-4-15</inkml:trace>
  <inkml:trace contextRef="#ctx0" brushRef="#br0" timeOffset="311909.8402">23839 12691 165,'0'0'6,"4"-4"0,8 0 5,-3 1-1,8-1 3,2 0-1,4 1 1,3 0 0,-5 3-4,2 0-3,-3 2-2,3 2-1,-8 3-2,-1 1 0,-2 2-1,-3 2 0,0-1 0,-5 0-1,-2 4 1,-1-4-1,-1 1 1,-2-1-1,-1-2 1,3-9 0,-13 12 0,13-12 1,-11 4 1,11-4 0,-10 0 1,10 0 0,-10-11-1,10 11 0,-6-19 0,3 7-1,2-2-1,1 1 0,0-1-1,1 1-2,4 1-7,2-1-9,1 0-22,8 6-27</inkml:trace>
  <inkml:trace contextRef="#ctx0" brushRef="#br0" timeOffset="312340.8649">24284 12687 115,'0'0'4,"0"0"1,10 0 1,-10 0 1,18-2 2,-7 1 3,5-4 2,-2 1 1,3-2-3,-4 1 0,1-3-1,-3 0 0,-11 8-1,11-16-2,-11 16-2,3-13-2,-3 13-1,-5-10-1,5 10-2,-16-2-1,3 3-1,1 1-1,-2 7 1,1-1 0,0 2 1,3 2-1,2 0 2,4 1-1,1 0 2,3 0 0,0-1 0,5-4 2,2 2-1,3-1 2,1-2-1,1-2 0,4-3 0,-1-1-2,4-1-5,-3-1-14,3-9-30,4 1-19</inkml:trace>
  <inkml:trace contextRef="#ctx0" brushRef="#br0" timeOffset="312647.8824">24606 12318 172,'0'0'2,"0"0"-1,-1 7 4,1-7 1,-3 16 2,2-3 2,1 4 1,0 2 0,0-2 0,0 10 0,4-3-2,0 7-2,0-7-3,-1 1-2,3 1-3,-1-2-8,0-3-17,7 7-39,-5-12-4</inkml:trace>
  <inkml:trace contextRef="#ctx0" brushRef="#br0" timeOffset="313128.9099">24866 12570 200,'0'0'4,"0"0"0,0 0 1,0 0 1,-8-8-2,8 8 2,-10-3-1,10 3 1,-16 0-4,7 5-1,-3 4 0,4 2-2,-1 2 1,0 0 0,3 2 0,1-1 0,4-2 0,1 1 0,0-5 0,0-8 1,6 13 0,4-8 1,-1-4-1,2-1 2,3 0-1,-2 0 0,0-7 0,1 0-1,-4-2 1,2-1 1,-2 0 0,-2-1-1,-3-1 2,-1 2-1,-3 10 1,6-12-1,-6 12-2,0 0 0,0 0-1,0 0-1,0 0 0,10 6-1,-5 3 0,2 0-1,0 3 2,3 0-4,-2-2-9,2-2-19,4 7-34,-3-7-2</inkml:trace>
  <inkml:trace contextRef="#ctx0" brushRef="#br0" timeOffset="313412.9262">25196 12280 57,'0'0'4,"-7"8"2,7 5 3,-8 4 1,6 7 2,-4 2 2,4 3-2,-6 5 1,7-3-4,1 4-3,0-7-3,0-2-1,1-1-12,8-2-13,-7-7-26,10 1-4</inkml:trace>
  <inkml:trace contextRef="#ctx0" brushRef="#br0" timeOffset="313866.9522">25102 12543 154,'0'0'1,"0"0"1,6 0-1,-6 0 2,10 0 2,-10 0 0,17 3 1,-17-3 0,21 2 1,-3-2-1,-1 0 0,5 0-3,-3 0 0,8-1 1,-6-3-3,6 1 1,-8 0 0,1 1 0,-1-3-1,-4 4 0,-1 0 0,-5 1 0,-9 0-1,9 0 1,-9 0 0,0 12 0,0-4 0,-5 3 1,-1 1 1,0 1-1,1 1 0,1 0 1,1 1-1,3-3 0,-1 0 0,3 1 0,3-5 0,-5-8 1,18 13-4,-9-10-10,6-3-21,3 3-30,0-3-6</inkml:trace>
  <inkml:trace contextRef="#ctx0" brushRef="#br0" timeOffset="314035.9618">25473 12312 177,'0'0'2,"0"0"-2,-2 6-6,2-6-9,0 0-13,0 21-26</inkml:trace>
  <inkml:trace contextRef="#ctx0" brushRef="#br0" timeOffset="314437.9848">25675 12525 79,'0'0'2,"0"0"2,-12 12 0,12-12 2,-10 19 0,6-6 3,-1 1-4,1 3 3,2-2-4,2 1 0,0-2-2,3-4-1,-3-10 2,13 14-2,-3-9 1,2-4 2,0-1 3,5-3 2,-1-3 4,4-5 2,3-2 2,-6-3 2,3-1-1,-8 1 0,4-3-2,-12 4-3,-3 1-4,-1 2-3,-11 3-3,0 4-3,-5 4-4,1 1-7,-4 0-17,2 0-38,17 0-6</inkml:trace>
  <inkml:trace contextRef="#ctx0" brushRef="#br0" timeOffset="314943.0137">25951 12498 188,'0'0'3,"0"0"0,0 0 0,0 0 0,0 0 0,10 0 0,-10 0 0,11 9 0,-6 2-3,-3 1 0,3 4 0,-1 2 0,-1-1-1,0 3 1,-1-2 0,-1-3 1,-1 0-1,0-5 0,0-1 2,0-9 0,0 9 1,0-9 0,0 0 0,-11-4 2,11 4-2,-6-17 1,4 3-1,2 1-1,0-4 0,2 1-1,6-4-1,0 3 1,5 0-1,-1 2-1,2 2 1,2 0-1,0 4 1,-1 6-1,1-1 1,-2 4-1,2 0 1,-2 4 0,0 5-1,-4 0 1,1 5 0,-4-2-1,1 1 1,-3 0-3,-1 0-1,-2-2-8,0-3-15,1 5-21,-3-13-17</inkml:trace>
  <inkml:trace contextRef="#ctx0" brushRef="#br0" timeOffset="315390.0393">26344 12385 47,'0'0'4,"0"0"1,0 0 2,0 0 0,0 0 1,0 0 0,0 0 0,0 0 2,-8 7-4,8-7-4,-12 14 0,12-14 1,-9 17-1,6-8-1,2 0 2,1 0-1,0-9 0,4 15 3,-4-15 0,14 16 2,-2-10 0,-2 1 2,2 0-1,2-3 1,-1 2 1,1 1-2,-1-3 0,4 1-3,-6 1 1,3-2-1,-14-4-2,12 14 0,-12-14-1,-3 15 1,-6-7-2,-6 1 1,3-1-2,-6-2-6,3 1-7,-1-2-12,4-1-14,12-4-20</inkml:trace>
  <inkml:trace contextRef="#ctx0" brushRef="#br0" timeOffset="315624.0527">26420 12460 56,'0'0'4,"0"0"2,-16 13 1,11-2 0,-6 1 1,2 3 1,-7 4 0,2 1-7,2 4-23,-11-4-25</inkml:trace>
  <inkml:trace contextRef="#ctx0" brushRef="#br0" timeOffset="318703.2288">26754 12499 1,'0'0'4,"0"0"0,0 0 0,0 0 1,0 0-1,0 0-1,0 0 0,-3 5-1,3-5 0,0 0 1,0 0-1,0 0 2,0 10-1,0-10 1,0 0-1,0 12 1,0-12 0,5 9-1,-5-9-1,7 13 1,-7-13 0,6 12 0,-6-12 2,6 12-2,-6-12 2,7 12 0,-7-12-1,12 14 1,-12-14 0,14 14-2,-5-5 1,2-2-2,-2-1 1,6 2 0,-2 1 1,3-2 0,-1-1 2,4 1-1,-3-3 2,6 1-3,-3-1 0,3 3 0,-1-3-2,4 1 0,6 1-2,-6 0 2,7-1-2,-6 2 0,5-1 0,-6 0 0,6-1 0,-7 0 0,0 0 0,-1-1 1,-2 0-1,2-1 1,0-2-1,2-1 0,0 0 1,2 0-1,-2-3 1,5 0 0,-3-1 1,4-2-1,-3 2-1,3-5 1,2 4 1,0-2-1,2-1 3,-3 3-1,5-4 3,-2 0 1,7 0 0,-4-2 1,-1-2 1,5-3-2,3-1 1,3-1-2,-1-3-2,10 1 0,-1-1 0,4-2-2,1 2-1,-1-2 0,2 2 0,-2-4 0,3-3 0,-7 3 0,-3-4-1,7 1 2,0-3-1,0 1-1,2-3 1,2 1-1,0 1 0,-1-5 1,5 3-1,-6-6 0,-4 3 1,0-5-1,-4 3 0,0-3 1,-3-2 0,-6 3 1,-1-6 0,-7 1 0,0-2 1,-5 0 0,5-1-1,-8-2 0,1 1-2,-1-1 0,0 2 0,0-5 0,-3 2 0,3-2 0,-6-2-1,2 4 1,-4-5 1,2 5 0,-5 0-1,2 2 1,-6-1 0,-1 4 0,-3 2 0,3-4 1,-7 7-1,0-3 0,1 4 2,-2 0-2,-1-1 0,-1 7 0,4-2 0,-4 7-1,0-2 1,0 8-1,-1-1 0,2 5 0,3 5 1,-6-1 0,-1 7-1,0 8 0,1-11 0,-1 11-1,0 0 0,0 0-2,-6-5 1,6 5-2,0 0 1,0 0 1,0 5 0,0-5 1,0 0 0,0 12 0,0-12 1,-3 12-2,3-12 0,-11 10-4,11-10-1,0 0-2,-9 10-3,9-10-3,0 0-4,0 0-4,0 0-5,-9 9-5,9-9-7,0 0-2</inkml:trace>
  <inkml:trace contextRef="#ctx0" brushRef="#br0" timeOffset="318926.2415">30150 10326 78,'0'0'4,"0"0"2,5 4 3,-5-4 1,0 0 1,0 0 1,3 10 1,-3-10-1,-7 3-2,7-3-3,-17 10-2,6-3 0,0 2-1,0-2-2,-4 4-1,4-3-1,-3 3-5,4 3-5,0-4-12,3 4-13,-2-7-23</inkml:trace>
  <inkml:trace contextRef="#ctx0" brushRef="#br0" timeOffset="319505.2746">30105 10315 42,'0'0'2,"0"0"3,0 0 0,5 2 2,-5-2 0,0 0 0,14 7 2,-14-7 0,0 0-1,12 0 1,-12 0-1,8 0-1,-8 0 0,12 2 0,-12-2 0,13 0 0,-13 0-1,11 4-1,-11-4 0,15 6 0,-15-6 0,13 7-1,-5-3 1,6 1-1,-6-2 1,9 2 0,-5-1-1,6 1-1,-4 0 2,5 0-2,-5 0 1,3 0 0,1 0 0,0 0-1,-1-1-1,1 3 0,-1-2 2,0 5-2,-2-5-2,-2 2-1,-2-3-8,-11-4-11,13 8-20,-13-8-25</inkml:trace>
  <inkml:trace contextRef="#ctx0" brushRef="#br0" timeOffset="320122.3099">30083 10369 66,'0'0'4,"0"0"6,14 5 2,-14-5 2,20 9 0,-10-6 0,8 5 0,-1-3-4,2 1-27,12 7-35,-8-3-2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40:46.6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473 3047 125,'0'0'5,"0"0"1,0 0 4,-9-5-1,9 5 2,0 0-2,-8-2 3,8 2-3,0 0-2,0 0-3,-4 7 0,3 3-3,1 4 2,0 4-1,3-1 2,-1 2 1,0 5-1,-1 0-1,1-3 1,-1 2 0,-1-3-2,0-1 2,0-2-2,-3-2 0,3-4-1,0 0-8,0-11-12,-4 16-15,4-7-24,0-9-9</inkml:trace>
  <inkml:trace contextRef="#ctx0" brushRef="#br0" timeOffset="716.041">23197 3063 26,'0'0'3,"0"0"-1,11 1 2,-11-1 2,14 3 2,-14-3 4,20 5 1,-10-3 4,3-2 2,-1 0-2,3 0 2,3 0-1,-4 0-2,5-5-2,-5 2-1,6 0-3,-5 0 0,4 3-1,-5-2-2,1-1-1,3-2-1,-2 5-2,1 0-1,-1 0 0,1 0 0,-2 0-2,2 0 1,-3 0-1,2 2 0,-6 5 1,2-3-1,-2-1 0,-2 0 1,-8-3 0,15 15-1,-8-6 2,-1 2-1,-1-2-1,3 3 2,-2 2-1,-1 3-1,0-2 2,-1-1-1,0 1-1,1 2 2,-4-4-1,1 3-1,0-5 2,-2 1-1,0-1-1,-1 0 3,1-11-1,-5 11 0,5-11 1,0 0 2,-9 12-1,9-12 2,0 0-2,-6-7-1,6 7 1,0-21 1,0 8-3,0-9 0,0 1-1,1-9-1,2 3 0,3 0-1,0 4-1,-2 1-8,2 2-12,2 2-19,5 13-30,-2 2-4</inkml:trace>
  <inkml:trace contextRef="#ctx0" brushRef="#br0" timeOffset="1523.0872">23935 3055 120,'0'0'5,"0"0"1,0 0 2,0 0 0,6-5 0,-6 5 2,0 0-2,-8 5 0,0 1-2,-1 5-3,-3 4-3,3-1 1,-2 7-1,3-4-1,-1 6 2,3-4-1,2 0-1,4-3 1,0-2 1,3-1-1,3-1 3,-6-12 0,19 12-2,-8-10 5,3-2-3,-3 0 3,1-2 0,1-5-2,-2-7 0,5 5 1,-5-7-1,3 3-1,-7-4 1,5 1-1,-6-4-2,5 4 1,-8 2 1,0 2-2,-2 3 0,-1 9 0,2-15-4,-2 15 0,0 0 0,0 0 0,0 11 1,0 1-3,0-2 2,0 4 1,0 2 1,0 5 2,2-2-1,3-8 1,1 0 0,1-1 0,2-3 1,0 0 2,2-3-2,1-4 1,1-2 1,1-1 0,-1-4 0,0-1 0,0-3 0,1-3-2,-2-5 1,-2 3-1,0-2-1,-1 2 1,-1 1-1,0-2 1,-3 5-1,-2 2 0,-3 10-1,4-11 0,-4 11-2,0 0-3,0 0 3,0 0-2,-2 8-2,1 5 3,0 1-1,-1 5 2,2 3 2,0-4-1,0 1-1,4-2 4,2-1-1,-1-3-1,3-1-1,-8-12-11,13 9-23,2-6-29,-5-3-2</inkml:trace>
  <inkml:trace contextRef="#ctx0" brushRef="#br0" timeOffset="1676.0959">24281 2870 130,'0'0'0,"0"0"-4,0 0-18,0 0-21</inkml:trace>
  <inkml:trace contextRef="#ctx0" brushRef="#br0" timeOffset="2170.1242">24418 3074 89,'0'0'4,"0"0"3,0 10 0,0-10 1,0 17 2,0-5-1,-1 0 1,1 4 1,1-2-4,-1 0-2,2-4 0,0-1-1,-2-9 0,0 14 4,0-14 0,0 0 0,0 0 1,0 0-1,-2-5-3,0-4 3,2-4-3,0-7-4,0 1-1,2-1-1,3 2-1,-2 0 1,4-2-1,1-1 0,-1 7 0,4 4-1,-11 10 1,19-13-1,-8 8 0,0 2-1,1 3 2,0 5-2,-3 5 3,3 2 0,-4 1 0,0 0 0,-4 3 2,0 2-1,-3-1 0,-1 2-7,0-4-9,0-3-19,2 1-24</inkml:trace>
  <inkml:trace contextRef="#ctx0" brushRef="#br0" timeOffset="2391.1368">24742 2999 113,'0'0'5,"0"0"2,0 0 2,0 10 1,0-1-1,0 5 3,0-1-2,0 1-1,0 3-10,0 0-16,0 3-23,1-3-18</inkml:trace>
  <inkml:trace contextRef="#ctx0" brushRef="#br0" timeOffset="2556.1463">24702 2869 120,'0'0'-2,"0"0"-10,0 0-19,0 0-14</inkml:trace>
  <inkml:trace contextRef="#ctx0" brushRef="#br0" timeOffset="3010.1722">24934 3041 68,'0'0'2,"0"0"2,0 9 0,0-9 0,1 12 0,-1-12 2,3 19-1,-2-6 2,-1-2-4,1 0 0,-1-11-2,1 15 3,-1-15 2,0 11 0,0-11 3,0 0-2,0 0 0,2-7 1,-2-5-1,0 1-4,0-5 2,2 0-3,0-4 0,1 2 3,0 1-1,1 1 0,4 1 1,1 3 0,-3 3-1,-6 9-1,15-9-1,-5 7-2,-2 0-1,2 2 0,-1 5 0,-9-5 0,15 19-1,-4-9-1,-4 3-6,1 1-15,0 8-28,-4-1-6</inkml:trace>
  <inkml:trace contextRef="#ctx0" brushRef="#br0" timeOffset="3596.2057">25333 2937 139,'0'0'5,"0"0"2,0 0 0,-11-6 0,11 6 1,-11-5-1,11 5 0,-17 0 1,7 1-6,-6 3-3,7 3 2,-7 5-3,5 1-1,-1 4 3,5-3-1,-2-1-1,8 1 2,1 0 0,0-2-1,4-4 3,-4-8 0,19 12 1,-11-8 1,7-4 1,-5 0-2,7-5 4,-6-3-2,6 0-2,-6-4 1,1 0 0,0-2-3,-1 1 2,-3 2-1,1 3-1,-9 8 1,9-14-2,-9 14-3,0 0 1,9-1 0,-9 1-1,2 15 0,0-6 0,0 4 0,1 3 0,-1 1 3,-1 7 2,0 1-2,-1-5 0,1 1 0,-2 1 1,1 2 0,-4-7 1,-1 4 0,-1-11 0,-1 0 4,-1-2 0,-3-2 0,1-1 2,-2-2-1,-4-3-1,0 0-3,-6-3-12,4-6-36,2 7-18</inkml:trace>
  <inkml:trace contextRef="#ctx0" brushRef="#br0" timeOffset="4265.244">26009 2611 92,'0'0'3,"0"0"2,0 0 2,0 0 0,0 0-1,0 0 0,-6 12 4,2-1-3,1 6-2,1 4 2,-2 11-2,-3 7 0,0 8 2,-5 9-2,3 3 1,-3 5 1,-1 2-2,1 4-2,-3-2 4,-2-4-5,2-2 0,1 0 0,4-6-1,-4-2-4,7-8-9,-4 3-25,8-15-25</inkml:trace>
  <inkml:trace contextRef="#ctx0" brushRef="#br0" timeOffset="4784.2737">26544 2938 60,'0'0'3,"0"0"2,0 0 0,0 0 0,0 0 2,4 8 3,-3 3 1,0 1 0,0 10-2,-1-3 1,1 6-2,-1 3 0,1 2-2,0-1-2,-1-2 2,2-3-3,0-4-3,1-3-10,-2-5-15,3 5-24,-4-17-6</inkml:trace>
  <inkml:trace contextRef="#ctx0" brushRef="#br0" timeOffset="5086.291">26410 2927 66,'0'0'4,"0"0"5,0 0 1,10 0 5,-10 0 1,23-1 3,-5 1 1,1-2 2,6-1-5,-4 1-2,1 0-3,-4 1-4,4 1-2,-8 0-11,0 0-14,-5-3-28,1 3-16</inkml:trace>
  <inkml:trace contextRef="#ctx0" brushRef="#br0" timeOffset="5480.3135">26815 3098 89,'0'0'3,"0"0"-2,3-10 3,-3 10 3,10-17 1,-4 6 3,0 1 3,1-2 0,1 2 1,-1 0 0,-1-1 0,-6 11-3,5-15 0,-5 15-2,0-12-5,0 12 0,-6-8-3,6 8-2,-14 0 0,4 3-1,0 4-3,0 3 1,1 2 1,1 4 0,1 1-1,3-2 2,2 2 0,2-2-3,1 2-8,3-2-11,0-6-30,7-1-10</inkml:trace>
  <inkml:trace contextRef="#ctx0" brushRef="#br0" timeOffset="5957.3408">27092 2900 94,'0'0'3,"0"0"-2,0 0 1,0 0-1,0 0 3,0 0-1,0 5 0,0-5-1,-14 14 0,7-4 0,-3-1-1,4 4 2,0 0 0,2-2-1,3 0 2,0-1-1,1 1 0,2-1 1,-2-10 0,13 15-2,0-9 0,-2 0 1,3 0-2,7 2 2,-5-2-1,5-1-2,-6 3 1,4 0 0,-6 3-1,4 0 3,-11-2 1,-2 2-1,-3 0 4,-1 0 0,-5-1 0,5-10 1,-23 12 0,3-7-2,3 0 1,-6-1-3,4-1-2,0-3 0,3 3-3,-2-3-5,5 1-9,13-1-15,-19 0-26,19 0-7</inkml:trace>
  <inkml:trace contextRef="#ctx0" brushRef="#br0" timeOffset="6288.3597">27354 2764 114,'0'0'1,"0"0"-1,0 10 0,0-2 3,0 5 0,0 4 2,0 1 0,1 6 2,3-5 1,0 10-1,0-1 1,0-1-1,0-2-1,2-2-4,-1-2-7,2 3-16,-3-10-23,1 4-12</inkml:trace>
  <inkml:trace contextRef="#ctx0" brushRef="#br0" timeOffset="6691.3828">27373 2966 61,'0'0'2,"0"0"3,9-2 1,-9 2 2,19 0 2,-7 0 2,5-1-2,1-2 1,5 2-2,-2-2 0,1 3-4,-2-5 0,3 0-1,-6 3-3,-1-2 0,-5 4 0,-2 0 0,-9 0 0,9 1 1,-9-1 0,0 5 0,0-5 2,-4 16-1,4-16 1,-13 18 0,8-4 1,-1 1 1,1-1-2,3 0 2,0-1-2,2-4 2,0 1 0,2 1-2,2 0 2,-4-11-3,15 7-6,-1-7-16,0 5-32,3-5-12</inkml:trace>
  <inkml:trace contextRef="#ctx0" brushRef="#br0" timeOffset="6841.3914">27682 2816 107,'0'0'1,"0"0"-5,-8-6-14,8 6-14,0 0-13</inkml:trace>
  <inkml:trace contextRef="#ctx0" brushRef="#br0" timeOffset="7341.42">27797 2984 104,'0'0'3,"0"0"1,0 0 0,0 0 1,0 0 1,0 0 0,7 8 0,-7-8 2,3 9-4,-3-9-2,0 0 1,4 11 1,-4-11-1,1 8 2,-1-8 2,0 0-1,0 0 2,0 0-1,0 0 0,0 0-1,0 0-1,-3-11-3,3 1 0,1 0-2,-1-4-2,4 2 1,4 2 0,0-2-1,1 5 0,-1 0 1,3 1 0,-2 2 2,0 4-1,2 0 0,-11 0 0,18 2 1,-8 3-2,0 2 2,-1 1-1,1 3 0,-2 2 2,-1-1-2,-1-1 1,-4 0-2,1 1-5,-1 2-11,-2-3-25,5-2-19</inkml:trace>
  <inkml:trace contextRef="#ctx0" brushRef="#br0" timeOffset="7989.457">28179 2857 141,'0'0'2,"0"0"-1,0 0 1,0 0-2,0 0 1,-10-3-1,10 3 1,-13 0-1,3 5-2,10-5 2,-14 14-2,5-2-1,0 1 3,5 0 0,0 2-1,4-4 1,0 0 0,0-1 3,0-1 0,0-9-1,8 10 1,-8-10 3,15 3 1,-15-3 1,14 0 2,-6-7-1,2-3 2,-2 2-4,1-1 3,-9 9-4,13-16 1,-8 7-3,-1-1 1,-4 10-2,6-11-1,-6 11 0,0 0-3,0 0-1,5-9 0,-5 9-1,0 0-1,0 9 1,0-9-1,2 17 0,0-4 3,0 2 0,0 0 1,0 5 1,1-3-1,-1 0 0,1 2 1,-2 0-1,0 5-1,0-4 2,-1 1 0,0-1-1,-4 0 1,0-2 1,-5 0-2,0-5 2,1 0 0,-1-5 1,-4-1 4,5-3 2,-2-4 0,10 0 2,-15 0 1,15 0-3,-11-11 2,7 1-4,2-4-7,0 2-19,-5-6-47,7 4-5</inkml:trace>
  <inkml:trace contextRef="#ctx0" brushRef="#br0" timeOffset="9536.5455">23580 3650 3,'0'0'4,"0"0"0,0 0 1,0 0-1,0 0 1,0 0 2,0 0-1,0 0 1,7-5 2,-7 5-1,0 0-1,0 0 0,0 0-2,0 0-1,0 0-2,0 0-2,0 0 0,9-7 1,-9 7-1,0 0-1,13-5 1,-13 5 0,12 0 0,-12 0 0,15-1 0,-7-4 0,2 3 1,2 1-1,-1 1 1,3 0 1,3-6-1,7 4 0,-4-1 0,10 0 0,-4 2-1,7-2 3,0 0-2,6-1-1,1 0 1,-2 1 0,5 3 2,-5-3-1,7 2 0,-2-3 0,4 1 0,-1 0 0,-3 0 2,6 1-2,-5-3 1,11 0 0,-1 1 1,-1 0 0,2 0 1,-4 1-1,4-2 0,-4-1 1,3 3-2,-7-2 1,-5 2-1,3-2-1,-7-2-1,2 1 0,-6 3 0,2-2-1,-5 3 2,3-3 0,2-1-4,-5 2 5,3 1-3,-7 1 0,6 0 2,-6-1-2,1 1 0,-7 2 1,-3 0-1,-2 0-1,0 0-2,-2 0-11,-4 5-22,-10-5-19</inkml:trace>
  <inkml:trace contextRef="#ctx0" brushRef="#br0" timeOffset="16516.9448">24234 3972 0,'0'0'0,"0"0"0,0 0 3,0 0-3,0 0 0,0 0 0,0 0 1,0 0-2,0 0 2,0 0-1,7 9-1,-7-9 2,6 12 1,-6-12-2,7 17 3,-7-17-2,8 17-1,-8-17 1,14 12 0,-10-2 0,0-2 0,1 3 1,-5-11-2,12 13 3,-12-13 2,6 12 0,-6-12 3,0 0-1,11 3 3,-5-11 0,-6 8 1,9-13 0,-9 13 0,14-20-1,-4 7 0,0-2-2,0 1 1,0 7 1,2-7-1,0 2-1,3-8-1,2 6 0,1-6-1,-2 7-1,5-5-2,-1-2-1,2-2 1,6 7 0,-6-1 0,2 4 2,-5 2-2,4-1 2,-6 1-2,3 2 1,-7 5-3,-2 0-5,0 0-26,5 1-31,-3 1-3</inkml:trace>
  <inkml:trace contextRef="#ctx0" brushRef="#br0" timeOffset="19728.1284">26545 3417 25,'0'0'4,"0"0"-1,0 10 1,0-10 2,0 10 2,0-10 1,0 0-1,13 1 1,-13-1-1,14 1-4,-2-1 3,2-9-2,4 7-1,1-1 0,4 3-1,4-2-1,2-3 0,2-3 1,3 7-2,0 0 1,7-1 0,-4-1-4,7-2 5,-3 3-3,9 0 1,3 2 0,-1 0 0,5-1-2,-2-1 3,3 2 0,-3 0-2,3 0 3,-4 0 0,-8 0-2,6 0 2,-8 0 0,5 0 0,2 2 2,-6 1-2,4-3 0,-4 2 2,1 0-1,-7 1 2,5 0 1,-12 0 0,-1-2-1,-6 2 4,-3-3-1,-3 3-1,-5-3-1,-2 0 1,-12 0-7,15 0-12,-11 6-38,-4-6-13</inkml:trace>
  <inkml:trace contextRef="#ctx0" brushRef="#br0" timeOffset="21051.2041">27121 3857 20,'0'0'3,"0"0"-2,-8 0-1,8 0 2,0 0-2,0 0 2,-9 0-1,9 0-1,6 1-1,-6-1 2,12 2-1,-12-2-1,18 8 2,-18-8-1,19 13 0,-14-5 1,-5-8 0,10 20-2,-10-20 2,12 16 0,-8-6-2,-1 1 2,-3-11 1,7 17-4,-7-17 4,5 16-1,-5-16-1,6 12 1,-6-12 0,7 10 0,-7-10 2,0 0-2,10 11 1,-10-11 3,0 0-1,0 0-1,10 4 2,-10-4 0,0 0-2,12-2 2,-12 2-1,8-9-2,-8 9 2,14-14-2,-14 14 0,17-19 3,-8 10-1,4-4 0,0 1 3,0-1-1,1 1-1,0-2 2,1 0-1,-1-1-1,0-2 1,-1 1 1,-1 4 0,1-3 1,-1 0 0,1 1 1,-2 1 1,1 0 1,-1 5-1,-1-2 0,2 0-2,-1 0-2,-11 10 1,15-14-2,-15 14 0,9-7-2,-9 7-5,6-9-16,-6 9-45,9 0-3</inkml:trace>
  <inkml:trace contextRef="#ctx0" brushRef="#br0" timeOffset="39537.2615">6582 8412 47,'0'0'6,"0"0"2,0 0 4,0 0 1,0 0 2,0 0 3,-4 8-3,4-8 2,0 0-8,0 0-2,0 0-3,0 0-3,0 0-1,0 0-1,2 8-1,-2-8 2,8 12 0,-8-12 2,12 13-1,-12-13-1,17 17 0,-8-10 1,2-2-1,-1-1 2,5-4 0,0 0 2,7-5-1,-3-6 3,12-10 1,7 1 1,1-12 0,6 1 0,3-7 0,8 0-2,-1-5 1,5 4-3,-4-1 1,-4 2-2,2 5-2,-9 5-4,1 4-25,-4 8-37,-8 7-5</inkml:trace>
  <inkml:trace contextRef="#ctx0" brushRef="#br0" timeOffset="40241.3017">5808 10251 5,'21'5'18,"-8"-5"2,4-5 4,0-7 1,4-6 2,3-5-2,6-7-2,-2 0-3,8-10-3,-2-1-1,9-5-4,1-4-2,4 2-3,1-1 0,1 0-2,5 2-1,-4 5-2,4 1-6,-5 9-24,3 8-38,-4 5-3</inkml:trace>
  <inkml:trace contextRef="#ctx0" brushRef="#br0" timeOffset="40961.3429">7460 11664 7,'12'-10'17,"5"0"0,4-5 3,6-3 3,7-4-1,1-10-2,9-2-2,-4-7-1,6-5-2,3-5 1,2-1-3,8-5-2,-3-1-2,8 2-2,1 1-2,-1 7-1,2 3-2,-7 7-2,0 5-6,-8 11-19,2 12-27,-14 6-15</inkml:trace>
  <inkml:trace contextRef="#ctx0" brushRef="#br0" timeOffset="41849.3937">7152 13344 5,'11'2'12,"0"-2"1,2-3 2,1-6 1,1-6-1,4-3 3,-1-3 0,9-6-2,-2-7 0,9-5-2,-1-8-1,7 1-2,7-5-1,-2 0-2,7-2-1,-2 1-3,2 7-2,-6 2 0,4 9-3,-6 2-14,-5 15-23,-8 1-24</inkml:trace>
  <inkml:trace contextRef="#ctx0" brushRef="#br0" timeOffset="42696.4421">8780 14864 6,'19'-6'12,"-2"-7"0,5 0 0,-2-4-1,3-3 0,2-7 0,4 2 0,4-7 0,4 3 0,1-8-1,1 2 0,5-3-1,-6 4 0,7-2-1,-6 2-1,3 0 0,-1 1 1,-2 1-1,-2-1 0,-5 9-2,1-2-1,-10 6-1,3 1-11,-14-2-45,1 17-8</inkml:trace>
  <inkml:trace contextRef="#ctx0" brushRef="#br0" timeOffset="49421.8268">3517 7681 0,'-17'-3'4,"1"-1"2,-4 1 1,-2-1 0,2 1-1,-2 0 0,2 0-1,-1 1-2,2 0-2,-2 1 1,1 1-2,-2 0-2,0 0 2,-2 1 0,2 3 0,-5 0 2,-5 1-1,3 2 1,-6-3-1,3 3 1,-5-2-1,6 3 0,-5-3 0,0 4-1,5-1 0,-4-2 0,5 0 1,-1-1 1,2-1 0,-1 4-1,4-5 1,4 1 1,0 0-2,-1 2 0,3 1-1,-1 1 0,1-1-1,-1 4 2,-8-2 0,5 5 2,-4-3-2,6 2 0,-4-3 0,4 4 1,-2 5-1,7-3-1,2 4-1,-4-2-1,8 6 0,-7-5 1,5 10 1,-1-5-4,1 1 3,-1 1 0,4 1 0,2 3-1,-3 0 2,9 4-1,-3-5 1,1 9 0,-2-4 0,6 5 1,0-5-1,-2 7 0,2 1 0,-1-2-1,1 0 0,1-2 1,1 2-1,2-5 1,-1 7-1,1-9 1,-4 1 1,1-2-1,1 1 0,1-3 1,2-2-1,-2 1 0,0-4 1,1 0-1,2-2 0,-1 0 0,-1-2 0,-1-2 1,0-1-1,4 0 0,-7-1 0,7 0 0,-1 5-1,-1-7 1,3 6-1,2-8-1,-4 5-1,-1-7 1,4 4 0,-9-15-1,12 13 1,-2-5 1,-10-8-2,18 8 2,-10-4 1,2-2 0,-2 1 1,5 1-1,-1-1-1,1-1-1,6 2 1,-5-2-2,6-1 1,-2 1-1,4-1 1,-3 0 0,4-1 0,-8 0 2,0 0 0,1 0 0,-3 0 0,4 0 0,-2-1 0,3-1 0,-3 1 2,7-2-1,-1-1 0,7 0 0,-2-1 0,6-2 1,-4-3-1,4 3-1,-3-1 1,2 2-1,-4-2 1,9-1-1,1-4 0,-4 6-1,4-6 1,-1 6-1,7-5 0,-9 7 1,9-4-3,-12 4 3,0 3 0,2 0 0,-1 2 0,0 0 0,-1 0 0,4 0 1,-5 2-1,7 2 0,-1-4 0,2 3 0,6-1 0,-4 1 0,4-3-1,1 2 2,2-1-1,-2-1-1,0 0 2,1 0 1,-5 0-1,2 0 0,-3 0 1,4-3 0,-6 0 0,6-2-1,2 2 0,-3-2 2,6 0-3,-5 0 1,6-2 0,-6 1-1,5 2 0,-6-1 1,0 2 0,-1-4-1,-2 2 2,5 0-2,-7 2 1,9-2-1,0 1 0,2-4 0,4 2-1,-4 0 1,5 1 0,-5 1 0,4-1 0,-3 3 0,-6 0 0,7 0 1,-7 1-1,7 0 0,2 1 1,2 0-1,0-1 0,-1 1 0,6 0 1,-5 0-2,4 0 2,-4 0-1,-3 0 0,2-3 1,-5 3-1,6-3 0,-1 1 0,-2-3 2,0 2-2,-1 1 0,-1-1 0,-3-3 0,3 5 0,-8-3 1,-2 4-1,1-3 0,-6 0 0,3 1 0,-6-1 0,1 1 1,-5 1-1,2 0 0,-9 0 0,5 0 0,-1 1 0,-5 0 0,2 0 0,-7 0 0,5 0 0,-7 0 0,6 0 0,-10 0 1,-9 0-1,17 0 1,-17 0 2,13-3-1,-13 3 3,12-11-3,-12 11 3,8-15 0,-3 5 1,-4-4 1,0 1 0,-1-4-1,0-3 0,0-2-3,0-3 2,-2-4-3,-1-3 1,1 0-2,2-4 0,-2-3-1,1-5 1,0 3 0,-1-4 1,1 1-2,-1-1 0,0 1-2,0 0 0,1 0-2,-1 3 0,4-6-2,-2 5 1,0-4 0,0 1 2,1-1-1,-1-3 3,-4 8 2,0-2 3,-3 4-1,-1 0 1,-3 4-1,-2 2 0,-2 0 0,-7 8 0,3-5-2,-4 9 0,3-3-1,-6 7 0,3-3 1,-2 6-1,1 1 1,2-1 1,-5 5-2,3 1 0,-2 1 1,1 0-1,0 0 0,-2 2 0,-2 5 0,0-3 0,-2 2 0,1 1 1,-4 0 0,-1 0 0,-2 0 2,-4 0-2,5 1 0,-6 2 0,4 0 0,-2-3 1,-2 3-2,4 0 0,-4 0-2,4 0 2,-8 1 0,2 2-1,-4-1 1,-4 2 0,-1 2 0,-4-4-1,1 2 1,-1-2 0,0 2-1,0-2 1,2 3 0,1-4-1,-1 3 0,4-1 1,-2-1-2,3 0 2,-2 0 0,-3 1 0,6-3 0,-3 1 0,1 0 0,2-2 0,-1 2 0,-2 0-1,1 0 1,2 0 0,-4-1 1,1 2 1,-2-1-1,-5-1 2,4 1 1,-2-1-1,-1 0 2,2 0 0,-1-1 0,1 1 0,-1 0 0,2 2-2,-1-2-1,-3-1 0,7 2-13,1 1-21,1 1-28</inkml:trace>
  <inkml:trace contextRef="#ctx0" brushRef="#br0" timeOffset="50693.8996">7653 8417 0,'0'0'3,"0"0"1,13-12 2,-5 4 1,3-5 2,6 1-1,1-6 2,6-4-1,2 3-1,4-8-2,1 1-1,6-6 0,-4 1-1,6-3 0,-4 0 0,4 0 1,2 0-2,-2 5 3,-3 0-1,-4 4-1,0-2 1,-7 7 0,3-1-2,-11 8 1,-2-5-2,-4 9 0,-2-2-2,-9 11-6,14-5-11,-14 5-36,4 5 0</inkml:trace>
  <inkml:trace contextRef="#ctx0" brushRef="#br0" timeOffset="68466.9161">4631 12596 0,'-39'-7'3,"-5"1"0,-3-1 1,-5-2-1,2 1 0,-4 0-2,2 0 0,0 0 0,-1 1-1,1 0 1,0 2-1,2 0 0,-3 1 2,1 1 0,-3 3 3,-4-1 1,4 1 1,-5 0-1,2 1 1,0 1-1,1 3-1,1 2-1,4 1 0,3 1-4,-1 2 1,1-1-1,1 4 1,-1 2-1,1 2 2,-2 4-2,4 3 0,-2 2 0,5 4-2,-1-1 2,5 6-3,7-5 0,-2 7 1,6-6-2,4 7 1,6 0 1,1 4-2,7 1 0,1 2 1,8 4 0,1-3 0,7 6-1,3-7 1,3 0 0,7-3 0,1-1-2,5-1 1,1-5 1,7 3 0,0-7 2,11 1-2,4 1-1,6-5 2,1 0 1,5-5 1,5 4 0,0-8-2,5 5 2,-1-6 3,-1-1-2,5-2-1,5-2 0,2 3-1,2-5 0,4 3-1,-1-2 1,7-3 1,6 1 0,-3 1 0,-2-3 0,3-1 0,-3-1 0,5 0 1,8-2 1,-10 2 0,1-2 0,0 0 1,0 0 0,6 0 0,4-2 0,-7 0 1,-2-1-1,4-1 1,-3-2 0,1 1-2,-5-3 0,1-5 1,-1 0-2,-2-3 1,-4-4-1,-4-2 3,-2-4 1,-3-3 1,-4-3 0,-7-5 2,-5-4 0,-4-1 3,-5-8 0,-8-1-2,-1-7 1,-11-1-2,-1-5 1,-14-2 1,-8-3 0,-6-1-1,-6 1-1,-10-5 2,-9 1-2,-10 3-1,-8 2-3,-11 5-3,-10 2-6,-10 8-15,-11 13-25,-12 6-19</inkml:trace>
  <inkml:trace contextRef="#ctx0" brushRef="#br0" timeOffset="70003.004">3338 13905 0,'-32'11'0,"1"4"0,-4 0 0,-3 2 1,2 0 1,-4 2-1,2 1 1,-5 1 1,-1 3-2,0-2 0,3 5 1,-2-3-2,2 5 0,7-4 0,-4 5-1,5 2 0,3-5 0,3 4 0,3-5-1,2 5 1,3-6-1,1 7-1,3-7 2,3 1 1,3 2 0,-3 0 0,2 3 0</inkml:trace>
  <inkml:trace contextRef="#ctx0" brushRef="#br0" timeOffset="71142.0691">3402 15548 0,'70'6'1,"1"5"1,4-6-2,2 7 0,2-6 1,1 5-1,4-3 0,-1 5-1,3-5 1,0 1 0,1 3 0,2-2 0,3 1 1,0-1-1,5 0 0,6 0 1,-5-1 1,-1 1 1,4 0-1,0-1 0,3 3 2,5 0-2,-7-1 2,-2 3 1,2-2 0,-5-1-1,3 1 2,6-1-1,-8-3 0,3 1 1,1-3-2,-1-3 0,4 0 1,4-3-4,-5 0 1,-1 0 1,2-7-1,-8 2 1,6-2 0,-8-3-1,5 2 1,1-4 0,-1 1 0,-2-4-1,1 1 3,-1-5-3,1-2 1,8-3-1,-9-2 0,-5-9 1,-1 2-1,-4-3 2,-4-2-2,-5-1 1,-5-1 1,-4-3 0,-6-2-1,-4 4 1,-7-7-1,-1 1 1,-9-5-1,-2 1 1,-10-4-1,-7-3 1,-5 2-1,-5 0 1,-6-1-1,-6-1 0,-2 0 1,-6 3-1,-6 2 1,-7 3-1,-5-3 1,-3 6-2,-5 1 1,-3-3 0,-5 7-3,-10-1 0,2 4-3,-5 0 0,-4 5 0,-2 1-1,-2 4 0,-6 5-1,0-1 1,-1 7 2,-6-2 0,-4 3 0,-1 3 0,-3 1 1,-2-1 0,0 3 0,-4 0 1,-3 4-1,1-3 1,0 1 0,-1 0 0,0 0-1,-2 0 1,-1 1 0,-2-1 0,3-1-2,-2 3 2,0 0-1,-3-1 1,-4 3-1,0-2 0,-1 2 0,-1 0-2,-1 1 2,-5-1 0,-5 2 0,-3 3 0,-3 0 0,-8 0-1,-3 0 2,-13 5 0,-4 4-1,-7 1 1,-9 5 0,-9 0 0,-9 3 0,-6 2 0,-7 2-3,2 2-9,-11 3-19,-6 4-23</inkml:trace>
  <inkml:trace contextRef="#ctx0" brushRef="#br0" timeOffset="74359.2532">6562 8240 9,'0'0'0,"0"0"-2,0 0 1,0 0-1,0 0-1,0 0 2,0 6 1</inkml:trace>
  <inkml:trace contextRef="#ctx0" brushRef="#br0" timeOffset="74680.2715">6691 8381 0,'10'6'0,"2"0"1,-3-4 2,3 0-2,-1-2 1,1 0 2,-1-2 1,3-7 2,-2 1 1,6-6 4,5-1 1,-1-6 0,7-1 3,0-8-2,8-1 1,0-8-3,9-2 0,-5-4-2,4-2-1,3-4-1,-1-4 0,4 2 0,-3-1-1,5 1-1,-4 3-2,2 1 2,0 4-3,-5 3-3,1 8-19,-13 3-41,8 7-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42:13.56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815 3737 11,'0'0'1,"0"0"0,0 0 2,0 0-1,0 0 0,0 0 1,0 0-2,0 0 1,0 0-2,0 0 0,0 0 0,0 0-1,0 0 0,0 0 0,0 0 1,9-4 0,-9 4 0,0 0 0,13 0 0,-13 0 0,13 1 0,-4 0 1,0 1 0,2-1-1,0 0 1,4 2 2,1 0-2,4-2 0,-2 0 0,4 2 1,-1-1-1,4 0 1,-2 0-2,9-1 1,2 1 1,2-2 0,3 1-1,0 1 1,5-2 1,-2 0-1,3 1 2,-5 0-1,-2 0 0,3 0 0,-4 1 1,3 1-2,-6-3 2,5 4-2,-1-3-1,6-1 2,1 0-2,1 0 0,5 0 2,-3-2-2,6-4 0,-3 2-1,4 0 1,-4 0 0,-2-2 0,4 1-1,-6-1 2,6 1-2,2 1 1,-2-1 0,2 1-1,-1 1 1,3 2-1,-2-3 1,4 3 1,-1-1-2,-7 0 1,8-1-1,-5 1 1,7 0-1,3 0 0,0-1 0,1 0 1,-1-1-1,4 2 0,0-1 0,0-1 0,4 0 1,-3 0-1,4-1 3,2 2-3,-3-1 1,2 1-1,0 1 0,0 2 1,1 0-1,0 0 0,-1 0 0,1 1 0,1 2 0,1 1 0,1 0 0,0-1 0,3 2 0,-3 0 1,2-1-1,0-1 1,3 2-1,-2-1 2,2 0-2,0 0 1,1 0-1,-2-2 0,2 1 0,0 1 0,0 0 0,-2 0 1,1 1-1,-1 0 1,0-1 0,-1 2 0,0-1 2,-4 1-2,3-2 0,0 2 0,-3-1 1,2 0-1,-2 0 0,1-1-1,-2 0 1,2 2-1,-4-1 1,1-3 0,-2 1 1,1 0-1,-4-1 1,-9 1 1,6 1-1,-1-4 1,-1 4 0,2-3-1,-5-1 2,1 0-2,-4 0 1,1 0 0,-6 0-1,-9 0 0,1 0 1,-8 0 0,0 0 0,-3 0-1,-6 3-1,-1-3 1,-6 4-1,-3-3-2,-5 0-10,1 2-22,-15-3-24</inkml:trace>
  <inkml:trace contextRef="#ctx0" brushRef="#br0" timeOffset="844.0483">15534 3116 37,'0'0'1,"0"0"1,0 0-1,0 0 0,0 0-1,0 0 1,0 0 0,0 0 0,0 9 1,0-9-2,6 10 1,0-1 0,-6-9 0,13 20 0,-6-11 2,0 3-1,1 0-1,1 1 1,-2-2 0,3 2-1,-3-3 1,4 1 1,-4-3 0,2 2 1,-9-10 2,16 12 1,-16-12 3,14 6 3,-14-6 1,11 1 1,-11-1 0,13-6-1,-13 6 0,19-20-1,-4 9-3,-2-6-2,7-2-1,0-3-2,6 0 1,-5-4-2,9 0 2,-6-4-2,3 3 0,0-4 1,2 1-1,-1 0 1,0 3-2,1 0 0,1 0 1,-2 3 1,-2-2-1,-2 5-1,-4 1 1,1 6-1,-8-4-7,2 10-18,-3 5-44,-12 3-3</inkml:trace>
  <inkml:trace contextRef="#ctx0" brushRef="#br0" timeOffset="40520.3176">18023 3846 144,'0'0'4,"0"0"1,0 0 0,0 0-2,0 0 0,0 0-1,0 0-1,0 0 1,0 5-2,3 7-1,2 3 0,0 7 3,1-1 2,2 6-1,-3-3 2,1 6 0,-1 0-2,-1-3 2,-1 1-3,2-7-2,-2 2-6,1-8-12,-1 2-6,-3-17-7,5 12-18</inkml:trace>
  <inkml:trace contextRef="#ctx0" brushRef="#br0" timeOffset="40894.339">18026 3897 37,'0'0'5,"0"0"2,14-2 3,-14 2 4,19-6-2,-7 4 2,4 1 1,0-1 2,3 2-7,-4 0 0,4 4-3,-2 0-3,2 7 0,-3-1-1,0 5 0,-4-1 0,-1 6-1,-3-4 2,1 5-1,-5 3 1,-3-1 0,-2 2 3,1-3 0,-4 2 2,-3-7 0,2 5 1,-5-8 0,3-3 0,-6-3-1,5-1-2,-4-2-2,1-1-2,-1 0-6,-1-3-4,1 2-12,3 0-21,-4-3-26,13 0-7</inkml:trace>
  <inkml:trace contextRef="#ctx0" brushRef="#br0" timeOffset="41325.3637">18443 4007 152,'0'0'3,"0"0"2,0 0 0,0 0-2,0-11 1,0 11-1,0 0 1,-5 11 0,5-1-3,0 3-1,0 6 2,1-2-1,4 5 1,0-7-1,2 5 3,2-9-2,2 4 2,0-8 1,-1-3 1,4-4-1,-2 0 2,2-4 0,0-6-1,-1-2 1,-3-5 1,-3 0-2,-1-5 0,-2 1-1,-4 0 0,0 3 0,-2 1-1,-5 4-3,-2 2-1,-2 1 0,-2 7-2,1 3-3,-3 0-1,4 8-7,-4-1-9,5 5-11,4 5-19,-3-1-18</inkml:trace>
  <inkml:trace contextRef="#ctx0" brushRef="#br0" timeOffset="41654.3825">18814 3933 113,'0'0'5,"0"0"4,-4-9 2,4 9 1,0 0 2,0 0-2,-13-11 1,13 11 1,-9 0-6,9 0-5,-11 8-1,3 0-1,3 4-1,-1 2 0,2 1 2,1 3-2,2-2 0,1 5 1,0 1-1,2-5 1,2 4 1,3-10-1,0 2 1,6-5-1,-3 1-4,4-9-7,0-3-9,6-7-10,6-7-6,-3 2-7</inkml:trace>
  <inkml:trace contextRef="#ctx0" brushRef="#br0" timeOffset="41905.3969">18979 3730 93,'0'0'2,"0"0"1,0 0-1,0 0-1,0 0 3,0 0-1,-2 12 0,2 2 1,0 1-1,0 9 0,2-2 1,0 7 2,1-5-1,-2 6-2,1-5 4,2 2-5,-2-9 0,0 1-6,1-1-19,-3-5-26,2 2-3</inkml:trace>
  <inkml:trace contextRef="#ctx0" brushRef="#br0" timeOffset="42474.4294">18880 3967 74,'5'3'4,"4"-3"3,6 2 1,1-2 5,3 0 0,3 0 1,1 0 1,3-2 1,-4-6-5,0 1-2,1-2-1,-2 4-3,0-2 0,1 0-2,-5-2-1,1 5 0,-4-1 1,-4 5-1,-10 0 0,11-3 1,-11 3-1,0 0 0,0 0 0,0 7 2,0-7-2,-6 14-1,3-6 0,0 3 0,0-1-1,0 1 1,3 3-1,0-4 0,1 1 0,5-1 0,-1 2 0,-5-12 2,13 15 0,-13-15-1,18 6 2,-10-6-1,2 0 1,0-3 3,0-3-2,0-2 1,2-4 1,-2-1-1,-1-2 0,-1-1 1,-3-1-1,-2 3-2,-3-3 3,0 3-4,-2 3-1,-3 1 0,-5 4-1,2 4-2,-3 2-2,1 0-6,0 3-7,10-3-8,-14 11-16,11 1-22,-1-2-9</inkml:trace>
  <inkml:trace contextRef="#ctx0" brushRef="#br0" timeOffset="42793.4476">19406 3902 133,'0'0'3,"0"0"-1,0 0 1,0 0 2,0 0-3,17 0 3,-17 0-1,14 10 0,-5-1-1,0 3-1,-4 0 0,-1 1-1,-4-13 2,6 17 0,-6-17 2,2 13 4,-2-13 5,0 0 2,0 0 1,0 0 2,0 0-1,-4-14-1,4 1-1,0-6-6,0-2-2,7-5-7,-2-2-11,12 0-25,13 3-34,-4-1-6</inkml:trace>
  <inkml:trace contextRef="#ctx0" brushRef="#br0" timeOffset="43615.4947">18246 4475 0,'-6'-1'1,"6"1"3,0 0 2,0 0 1,0 0 0,0 0 2,7-3-1,4 0 1,11 1-1,0-3-3,9 0 4,1-2-6,12-1 3,-1-1 0,12-1 1,-3 0-1,3 0 4,6-1-2,-2-3 0,8 1 3,1 2-2,1 0 1,-2 0-1,0-2 0,-1 3-1,-2-2 1,-1 1-2,-5 0 0,-9 0 0,3 1-1,-4-1-2,-5 2 0,-1 0 0,-9 3-2,1-1 0,-8 3-3,1 2-3,-10 2-6,-5 0-11,-1 0-20,2 0-23</inkml:trace>
  <inkml:trace contextRef="#ctx0" brushRef="#br0" timeOffset="46488.659">20030 3756 57,'0'0'5,"0"0"3,0 0 4,0 0 1,0 0 4,12-7 2,-3 0 0,10-5 0,3-5 0,11 0-5,9-7-3,5-2 0,7-2-2,2 2-2,8-4 2,-4 0-2,3-2 0,-5 7-1,-8-3 0,2 6-1,-3 0 0,-8 4-2,-4 3-2,-9 5 0,-2 2-4,-9 1-5,1 1-12,-18 6-19,16 0-28,-16 0-2</inkml:trace>
  <inkml:trace contextRef="#ctx0" brushRef="#br0" timeOffset="46905.6829">21071 3144 30,'0'0'5,"0"0"0,0 0 3,0 0 0,9 5 3,-9-5 2,12 11 2,-12-11 2,16 11-4,-3-7 2,-1 4-1,3-2 0,0 2 0,3 0-2,0-3-2,5-1 0,-5 1-2,3 0-3,-2 0 2,2-3-2,-5 1-4,3 0-1,-7-2-9,1 4-16,-1 0-21,-3-2-17</inkml:trace>
  <inkml:trace contextRef="#ctx0" brushRef="#br0" timeOffset="47240.702">21343 3048 119,'0'0'1,"0"0"2,-9 2-1,9-2 1,-8 19 5,3-3 0,-4 6 3,1 2 0,2 2 0,-4 2 1,3 4-2,-2 4-6,0-6-23,-10 5-35,10 0-8</inkml:trace>
  <inkml:trace contextRef="#ctx0" brushRef="#br0" timeOffset="47977.7442">20079 3984 11,'0'0'3,"10"7"2,2 2 5,-3-5-1,13 8 2,3-7 3,9 11 1,3-6 0,3 2 3,9 3-5,0-4-1,8 4 0,0-8-1,-5 7-2,6-9 2,-3 3-3,2-7-1,1-1-1,-4 3-1,-2-3-1,-5 0 1,-3 3-2,-6-3-1,2 0-1,-14 0 0,-6 2-3,-4 1-6,-4 0-14,-12-3-26,16 0-13</inkml:trace>
  <inkml:trace contextRef="#ctx0" brushRef="#br0" timeOffset="48561.7776">21347 4025 19,'0'0'3,"0"0"0,3 5 0,-3-5 1,0 0 4,0 0 1,16 12 3,-16-12 3,11 5 0,-1-2 1,4-1 2,7 2-2,-4-1-2,7 4-1,-5-5-2,5 4-6,-4-3 1,2 5-4,-8 0-8,0 4-12,-4-10-22,1 8-20</inkml:trace>
  <inkml:trace contextRef="#ctx0" brushRef="#br0" timeOffset="49220.8153">21737 3939 75,'0'0'4,"0"0"-1,-1 6 1,1-6-1,0 0 2,0 0-1,-4 12-1,4-12 3,-5 10-5,5-10-1,-5 12 2,-1-3-1,1 5 0,0-3 1,-1 6-1,-1 6 1,1-5 0,-1 6 0,1-5 0,2 8 1,-1-9-1,2 8-2,-1-9 4,3-1-3,1 1-1,0-2 4,0-1-3,1-2 0,1-2 1,0 0 1,0 1-1,0-2 0,-2-9 1,2 16-2,-2-16 2,1 13-1,-1-13-1,1 10 2,-1-10-2,0 0 1,-1 12 0,1-12 0,0 0-1,0 0 1,0 0 0,1 10-1,-1-10 1,0 0-1,0 0-4,0 0-10,0 0-25,0 0-21</inkml:trace>
  <inkml:trace contextRef="#ctx0" brushRef="#br0" timeOffset="55415.1696">21345 2888 26,'0'0'2,"0"0"-2,0 0 1,0 0 0,0 0 1,0 0 1,0 0 0,-1-9 1,1 9-1,0 0 2,-10-8 1,10 8 0,-11 0 2,11 0 2,-10-5-2,10 5 1,-9-2 0,9 2-2,-13 0 1,13 0-1,-9-2-2,9 2 0,-10 0 0,10 0-1,-9 0 1,9 0-2,-9 0 1,9 0-2,-9 0 1,9 0-1,-12 0-2,12 0 0,-13 4 2,13-4 1,-15 5-2,15-5 2,-17 8-1,17-8 0,-16 6 1,16-6-1,-14 5-2,14-5 2,-10 7-1,10-7-2,-10 11 2,10-11-1,-12 11-1,12-11 2,-10 16-1,2-6 0,1 1 1,0-2-1,-1 1 0,1 1 1,-2 0-1,0 1 0,-1 0 1,4 2-1,-1-5 0,2 2 0,1 5 0,-2 0-1,-1 0 2,3-2-1,-1 0-1,1 1 1,-1 1 1,1 1-1,-2-4 0,2-2 0,1 0 0,0 1 0,1-1 0,-2 0 0,1 3 0,3-14 0,-3 16 1,1-7-1,2 3 0,0-2 1,0 2-1,0-4 0,1 2 2,1 1-2,1 5 0,1-4 2,-1 2-1,2-2-3,1 2 3,0 5-1,1-6-1,1 5 2,0-6-1,3 3-1,-2-5 2,2 5 0,0-7 0,1-2 0,2-1 2,-2-1-3,0 1 2,1 0-1,3-2-1,1 0 1,0 0 0,-1-1 0,2 1 2,-3 0-2,3-2-1,-1-1 1,0 0 0,-3 0 0,2 0 0,-3 0 0,0-1-1,-1-3 2,3 1-1,-6 0-1,2 2 2,-2-3-1,3-5-1,-1 5 1,1 0 0,3 3 1,-3-5-2,4 2 2,-5-3-2,5 1 1,-5 2-1,7-1 2,-10-2 0,1-7-2,-1 3 3,-1 0 1,-7 11-2,13-21 1,-6 12 2,-2-5-3,-2 4 1,-3 10 0,9-15-2,-5 6 3,-1-1-2,-2 0-2,2 1 2,-2-1-1,0 0-1,2-2 2,-1 1-1,0 1-1,0 0 2,-1 0-1,0-2-1,1 1 1,-1-2 1,-1 4-2,0-2 1,0-1 0,-3-2-1,1 2 1,-1-5-1,0 2 1,-1 1 0,0-3-1,2-1 1,0 0-1,-1 1 1,1 5 0,-3-1-1,2 1 0,0-2 1,-1 2-1,-2-1 0,1 2 1,0 1-1,-2-6-1,2 3 2,-3 1-1,1-1-1,1 4 2,-2-1-2,-2 0 0,3 2 2,-5 2-1,2-1-1,0 2 1,1 2-1,-4-1-2,13 4 2,-21-2-4,11 2-2,10 0-2,-17 5-6,6 0-11,2-1-14,4 7-20</inkml:trace>
  <inkml:trace contextRef="#ctx0" brushRef="#br0" timeOffset="56371.2242">21692 3047 10,'0'0'1,"0"0"0,0 0 1,0 0 1,0 0 0,0 0 2,0 0-1,0 0 1,0 0 1,0 0-2,11 3 0,-11-3 3,0 0-1,10 5-1,-10-5 3,0 0-1,12 6-1,-12-6 2,0 0-2,12 10 0,-12-10 0,8 6-2,-8-6-1,9 10 2,-9-10-2,0 0-1,10 9 1,-10-9 1,4 12-3,-4-12 4,3 12-2,-3-12-2,0 0 3,4 13-1,-4-13 0,2 11 0,-2-11-1,0 0 1,0 0 0,0 0 0,0 0-1,0 0 1,0 0 1,10 0-2,-10 0 2,0 0-1,0 0 0,9 0 1,-9 0-1,7-10 1,-7 10-2,11-9 1,-11 9 1,9-15-2,-3 6-1,0-3 1,-6 12 0,13-15-1,-13 15 1,14-19-1,-6 8 0,5-1 1,-4 0-1,5 1 2,-4-1-1,3-1-1,0-1 1,1 2 0,-2-1 0,1 2-1,-2 4 2,1-3-2,-3 2-1,0 1 2,-9 7-1,13-12 1,-13 12 1,0 0-3,10-8-5,-10 8-12,0 0-37,0 0-11</inkml:trace>
  <inkml:trace contextRef="#ctx0" brushRef="#br0" timeOffset="64158.6697">21856 3154 1,'0'0'9,"0"0"0,0-10 0,4 1 1,-4 9-1,8-17-2,-8 17 0,13-18 0,-6 2-2,5-1 3,-3 5-1,4-4 0,0 0 3,1-2-3,-2-3-1,7 0 0,-4-2-2,1 4 0,-1-2 0,1 3-1,6-5-1,-7 3 3,5 3-5,-9 5 1,6-2 2,-6 8-5,2-4-3,-13 10-10,0 0-12,0 0-14</inkml:trace>
  <inkml:trace contextRef="#ctx0" brushRef="#br0" timeOffset="79162.5278">22493 3256 64,'0'0'3,"0"0"3,-2-5-1,2 5 3,0 0 1,0-16 4,0 8 0,0-2 2,0 10-1,0-20-3,0 5-3,2-7 3,-2 3-5,3-2-1,-2 1 0,-1-3-3,1-4-1,1 3 3,-1 3-3,1 2-1,1-2 1,1 4 0,0-2-1,2 4 2,-2 1 1,1 6-3,-5 8 1,9-12 0,-9 12-2,0 0 2,10 4-2,-10-4-2,9 18 3,-3-3 0,-1 3-1,4 3 2,-2 0-1,2-2 0,1 4 0,2 1 2,-4 2-4,3-1 5,-2-3-3,1-1-1,0-2 1,-1 0-2,-4-2-3,1-2-11,-1-5-17,-5-10-18</inkml:trace>
  <inkml:trace contextRef="#ctx0" brushRef="#br0" timeOffset="79364.5394">22610 3107 92,'0'0'3,"0"0"2,0 0 1,0 0 1,6-11-1,3 9 1,-9 2-1,20-5-4,-7 1-13,3-1-27,8 4-13</inkml:trace>
  <inkml:trace contextRef="#ctx0" brushRef="#br0" timeOffset="79798.5642">22971 2940 100,'0'0'6,"0"0"0,0 0 5,0 0 0,0 0 2,0 0 4,-5-5 0,5 5-1,0 0-2,-13-5-4,13 5-4,-11 4 1,11-4-4,-17 11-1,10-1-1,-1 3 0,0 1-1,0 1 2,3 1-1,1-1-1,2-2 2,1 1 0,1 0-1,1-3 2,6-1-1,2-2 0,3 0 1,-1-5-3,4 1-6,2-4-13,1 0-26,3-3-20</inkml:trace>
  <inkml:trace contextRef="#ctx0" brushRef="#br0" timeOffset="81359.6535">23202 2890 108,'0'0'3,"0"0"1,-11-1 4,11 1-1,-10 0 2,10 0-1,-15 3 2,15-3-2,-12 8-1,12-8-3,-11 14-1,4-2-1,3-3-1,1 1 0,-1 3 0,2 1 1,1-2 1,1 0-1,-1-1 1,5-2-1,0 0 0,2 1 2,-6-10-1,15 13 0,-15-13 0,17 7 1,-17-7 0,18 4-1,-9-4 1,0 0 0,2-4-2,-1-1 2,0-1-1,1-3-2,-1-3 1,-1 3 0,2-3-2,-3-1 2,-1 1-1,-1 0-1,0 1 1,-1 0 0,-2 2 1,-3 9-1,4-13 1,-4 13-2,1-10 2,-1 10-2,0 0 1,0 0 0,0 0-2,0 0 0,0 0 0,0 0 0,-4 0 0,4 0 1,-2 13-1,2-13 0,0 16 1,1-5 0,1 1 1,1-2-1,-3-10-1,16 13 2,-4-5 0,-4-1 0,8-4 0,-4-2 1,5-1-2,-6-4 2,7-3-1,-8-1 0,0-3 2,2-1-2,-4-1-1,-1 0 2,-2 0-1,0 2-2,0 0 3,-5 11-2,6-14-2,-6 14 1,0 0 0,0 0-4,0 0 3,0 0 0,4 10-1,-1 1 2,1-1 0,-1 1-2,3 1 3,-1-1-1,0-1-1,-1 0-1,-4-10 0,8 9 0,-8-9 1,0 0 1,11 7 1,-11-7 0,0 0 1,6-12 2,-6 12 0,5-17-2,-1 7 0,1-3-1,1 0-1,3 0 1,-1 2-2,3 4-1,3 1 3,0 0-2,1 1-1,0 5 3,-2 0-1,-1 6-2,0 0 5,-4 3-4,-8-9 1,11 15 2,-11-15-1,3 14-1,-3-14 2,1 11 1,-1-11-1,0 0 1,0 0 0,0 0-2,0 0 2,0-11-1,0 11-1,0-15 0,2 6-1,4-1-1,-6 10 1,13-16 0,-13 16-2,16-5 1,-16 5 0,19-4 1,-10 4-1,1 0 1,-1 4 1,0 3 0,1-2-1,-1-1 0,-9-4 1,17 10 0,-17-10 1,11 8 0,-11-8 0,0 0 1,8 0 0,-8 0-1,0 0 2,0 0-1,4-8-2,-4 8 2,6-15-2,-6 15 0,10-13 0,-10 13 0,14-13-1,-3 9 1,-11 4-1,16-1-1,-8 1 2,2 0 0,-2 4-3,2 3 5,5-2-2,-6 1-2,7 2 5,-8-4-3,5-1 1,-13-3 2,20 4-1,-20-4-1,15-3 4,-15 3-2,14-14-1,-6 5 3,2 2-2,-2-5-1,1 0 0,0 2-3,1 0-14,-1 7-19,2 3-23,-11 0-11</inkml:trace>
  <inkml:trace contextRef="#ctx0" brushRef="#br0" timeOffset="81728.6746">23585 3185 50,'0'0'3,"9"-5"0,2 0 3,4 1 5,6-8-3,3-1 2,9-1 3,1-2-2,7 1 0,-3 4 0,7-3-5,2-3-2,1 5 3,-2 0-2,-2 3-3,-1-1 3,-4 0-2,1 0 0,-8 1 1,-6 2 0,-4-1-3,-5 1 0,-3-1-16,-1 8-39,-13 0-2</inkml:trace>
  <inkml:trace contextRef="#ctx0" brushRef="#br0" timeOffset="89267.1058">24713 2964 108,'0'0'5,"0"0"2,0 0 4,9-10-1,-9 10 4,20-17 2,-4 2 0,3-2 0,6 0-2,1-2-4,5-8-3,1 7-10,1-4-32,6 0-25</inkml:trace>
  <inkml:trace contextRef="#ctx0" brushRef="#br0" timeOffset="91756.2482">21775 3813 19,'0'0'3,"0"0"-1,0 0 2,0 0 0,-12-13 2,12 13 0,-10-8 1,10 8 2,-15-10-2,6 6-4,1 0 5,-4-3-5,3 4 0,-1 1 0,-1-1-2,1 0 0,-1-3 2,1 3-2,1 1 0,9 2 3,-15-7-2,15 7-2,-15-4 5,5 4-3,1 1-2,-1 2 3,1 1-2,-3 3-1,-1-2 2,-1 0-1,-1 4 0,-5-2 2,5 1-1,-6 0-2,4-3 4,-5 4-3,5 0-1,-1-1 2,3 4-2,2-3-1,-1 4 2,1-2-1,-1 8-1,3-6 2,-3 4-1,2 1-1,-3 1 2,2-2-2,0 1 0,4-3 2,-2 3-2,4-2-1,-4 4 2,5 1-2,2-4 1,3 5 0,0-4 0,-1 7-2,1-5 5,1 6-4,0-8 1,1 1 1,2 2 0,-1 1 0,0-1-1,2 0 1,3-1-1,-1-2 1,0 4-1,0-1 1,1 2 0,1-6 0,2 4 0,-1-4-1,3 3 1,-3-1 0,0-2 1,4-2-1,-1 1-1,2-4-1,0 3 2,-1-3 0,2 0 0,1-5 0,5 6-1,5-5 1,-3 0 0,6-1 0,-5 0 3,7 4-5,-6-9 4,6 1-2,-6-3 1,-1 0 0,1 0 0,-2 0-1,0-3-1,3-9 2,-1 7-1,-1-2 1,-1 0 0,-4-1-1,2-3 3,-4 1-2,1-1 1,-5 2 1,1-6-1,-4 2 0,6-8 2,-7 4-2,2-4 1,-2-1 0,1-4 0,-4-1-2,5-5 1,-6 3 0,2-2 1,-1-2 3,0-2-1,1 2 0,-2-2 3,-3-2 0,0 7-1,-2-4 2,1 8-2,-2-3-2,-6 6 0,-1-3-1,-2 4-3,1 3 1,-5 0-2,2 1 0,-4-1 0,0 2-1,-2-2-4,3 1 1,-5-1-6,3 6-6,-5-3-20,8 4-27</inkml:trace>
  <inkml:trace contextRef="#ctx0" brushRef="#br0" timeOffset="94095.3819">22201 4475 0,'23'7'0,"1"0"1,2-1 3,1-3 0,5 0-2,0-3 3,4 1-1,-2 1 1,4-2 4,-3 0-2,4 0 0,-3-3 1,6 1 0,0 1 1,-5-1-2,3-2-1,-5 1-3,4-1 3,-7 0-2,1 3-2,-9-2 3,-3-1-3,-2 1 0,0-1 0,-4 1-2,-4 3-6,-11 0-11,17 0-11,-17 0-22</inkml:trace>
  <inkml:trace contextRef="#ctx0" brushRef="#br0" timeOffset="94749.4194">22353 4766 0,'0'0'3,"20"4"0,-2 0 3,8-1 1,3-2 3,13 1 1,-3 0 0,16 0 2,-1-1 1,-5-1-4,-1-1-1,-4-2 0,-2 0-5,-10 2-9,0 1-12,-19-3-30</inkml:trace>
  <inkml:trace contextRef="#ctx0" brushRef="#br0" timeOffset="95272.4493">22313 5092 1,'28'17'4,"2"-1"0,8 5 1,3-4 3,2 1-2,-3-8 2,8 0-1,-4-2-1,2-1 2,-3-4-1,-1-1-1,1 0-1,-5-1 0,0 0-3,-11-1-2,0 0-8,-6-2-12,2 1-15</inkml:trace>
  <inkml:trace contextRef="#ctx0" brushRef="#br0" timeOffset="95794.4791">23628 4617 0,'17'11'1,"4"-6"3,7 10 1,-3-4 1,11 4 1,-4 2 0,2-6-2,-8 0 1,1-4-3,-6 7-6,-2-9-18</inkml:trace>
  <inkml:trace contextRef="#ctx0" brushRef="#br0" timeOffset="96952.5454">24207 5071 1,'31'0'12,"1"0"-1,-4-3-1,-1-2 1,-1-3-1,-1-2-1,-3-4 1,4-1-2,-8-4-2,3-1 0,-6-2 1,2-5 0,-6-2 2,2 0 0,-8-3-2,-2-3 4,-2-5-3,-1 2-1,-1-3 1,-6 2-3,-3-1-2,-3 2 1,-1 3-2,-6 5-2,4-1 1,-5 3-3,-1 5-2,-4 1-3,3 0-2,-3 3-5,3 4-4,-4 3-6,1 9-14,-6-1-14</inkml:trace>
  <inkml:trace contextRef="#ctx0" brushRef="#br0" timeOffset="97883.5986">24290 4400 5,'0'0'1,"0"0"2,0 0-1,-7-5 0,7 5 2,-13-2-1,13 2 1,-19-7 0,9 5-3,-4 1 0,1 1 1,-2 0-2,1 0-1,0 2 0,-1 4 0,-1 3 0,2 1 1,-2 2-2,2 0 0,-2 4 2,2 2-1,-2 6 0,5-2-1,-2 7 1,3-2-1,1 3 1,-6-2 2,11 10-2,3 1 2,1-5-1,0 4-1,1-9 2,5 6 0,5-3-2,6 0 2,-3-7-1,1-3-1,3-1 2,2-3 0,2-1 0,4-5 2,5-3 0,-2-1 0,0-3 3,1-5 0,1 0 1,-2-8 4,2-2-1,-7-2 2,-2-5 2,-5-1 3,2-2-5,-6-5 1,0 2-3,-6 0-2,-4-1 2,0 0-4,-3 3-3,1-1-1,-2 2-1,-3-2-1,-2 10-5,-1-4-16,-2 3-37,8 4 0</inkml:trace>
  <inkml:trace contextRef="#ctx0" brushRef="#br0" timeOffset="98648.6424">25219 4531 3,'0'0'6,"17"1"3,-4 1 3,3 2 0,3-1 1,1 2 2,6 2-3,-5 0-2,0 0-1,-1 0-2,0 0-3,-2-2 1,0 2-3,0 2-2,-1-2 2,-2 0-2,-1-1 0,-1 0 2,-1-2-4,0 4-5,-2-3-8,-10-5-17,18 14-19</inkml:trace>
  <inkml:trace contextRef="#ctx0" brushRef="#br0" timeOffset="99186.6732">25437 4549 1,'-3'14'9,"0"5"-1,1-6 2,0 5 0,-4-6-1,1 3 1,1-5-1,1 6-2,0-3 0,1-4-2,-1 5-2,3-14 0,-5 18-8,5-18-11,0 14-12,0-14-14</inkml:trace>
  <inkml:trace contextRef="#ctx0" brushRef="#br0" timeOffset="100307.7373">25481 4166 9,'0'0'1,"0"0"0,-13-3 0,13 3 0,-16-6 0,6 4 1,-2 0-1,-4 1 1,1 0-1,1 0 1,0 1 0,-2 0-1,0 5 2,-3-1-1,4 0 0,-3 1 1,-4 0-2,5 2 1,-5 2 1,5 1-2,-2-2-1,3-1 1,-2 4-1,4 2 1,2 2 0,-3 2 1,4-5-2,0 6 0,-1 0 1,-1 3-1,2 1 2,-1 2-2,2-3 0,-1 1 0,4 0 0,-1 3 1,1-3 2,-1 2-3,5-3 0,-1 0 2,1 0-1,2 2 1,1-2 1,-2 3-1,2 1 0,1-4 1,3 5 1,2-4-3,1 5 3,2-8-1,-2 5-3,7-7 3,-2 2-1,2-4 0,0 2 2,3-2-2,-1-3 1,3-1-1,-3-3 3,5 2-3,4-2 3,-3-3-2,5-3 1,-4-1 1,4 0-2,-4-1 1,7 0 0,-9-1-1,-1-4-1,2-1 0,-3 3 0,1-2-2,0-2 3,-1 1-3,-1 0 0,-2-1 1,2-2 0,-1 2 1,-2-4 0,2 1-1,-5-1 0,1 0 2,-1-3-1,0 3-1,0-2 1,-1 0 1,-2-1-2,1 0 2,-4-1 0,2-2-1,-2-4 0,1 3 2,0-4-2,-4 3 0,1-7 1,0 4-2,0-7 2,-1 4 0,-3 2-1,1-4 1,-1 3 1,-1-6-1,-2 2 2,-2-3-1,-1 6 1,-2-4 0,-2 3-1,0-1-2,1 0-7,-7 3-19,7 7-38,-18 1-3</inkml:trace>
  <inkml:trace contextRef="#ctx0" brushRef="#br0" timeOffset="113019.4643">21788 9680 131,'0'0'3,"0"0"1,0 0-3,0 0 1,0 0 3,0 0-3,0 0 2,0 12 1,0 2-4,0 6 0,3 11 2,1-2 0,-2 5-1,-2 0 0,1 1 0,1-6-1,-1 1-2,0-9-6,0-5-6,-1-4-7,3 0-25,-3-12-11</inkml:trace>
  <inkml:trace contextRef="#ctx0" brushRef="#br0" timeOffset="113404.4864">21802 9661 25,'0'0'3,"8"6"-1,2 4 3,-1 0 0,6 9 0,-1-5 1,7 13 2,-2 2-3,4-2 1,-3 2-1,0-4-1,-3 3 1,3-10-2,2 5 1,-6-12 0,3-2 7,-8-4 1,4-3 1,-15-2 2,20-3-1,-17-8 1,-1-2 0,-1-7-1,-1-8-3,0 1-4,0-5-2,-3 2-1,1-2-1,1 3-1,0 3-1,1 6-2,-1 6-6,1 4-9,0 10-11,0 0-27,0 0-11</inkml:trace>
  <inkml:trace contextRef="#ctx0" brushRef="#br0" timeOffset="113840.5113">22319 9760 118,'0'0'1,"0"0"-1,0 0 1,0 0 0,0 0 2,-6 4 0,6-4 0,0 18 1,0 3 0,-1-5 1,6 6-1,3-9 0,2 7 0,0-8 1,1 2 0,3-8-1,0-5 1,3-1 0,-1 0 0,1-9 0,-2-1 0,1-7-1,-3-3 0,3 1 0,-5-5-1,-2 6 0,-2 0 2,-2 3 0,-3 1-1,-2 14 0,0-10-2,0 10 0,0 0 0,-3 6-1,3-6-1,-6 18-1,5-9-1,1 2-1,0 6-6,0-5-13,6 5-19,-5-8-23</inkml:trace>
  <inkml:trace contextRef="#ctx0" brushRef="#br0" timeOffset="114494.5487">22627 9710 70,'0'0'3,"0"0"2,10 8-1,-10-8 2,14 13 1,-3-5-1,1 10 3,1-1-4,-6-2 0,6 6-2,-7-4-1,6 3-1,-8-3-1,-1 0 1,0-8 0,-3-9 2,5 15 0,-5-15 0,0 0-1,0 0 2,6-12-1,-5 0-2,2-2 2,2-6-3,1 3 1,0-3-1,1 4 0,2-2 0,-1 7 0,2-2 0,0 5 0,0 6 0,-1 0 0,1 2 0,0 0 0,-10 0-1,15 13 1,-8-2 0,-2 2 0,-1 5 0,-1-2 0,-1 3 0,-1-5 1,-1 3-1,0-6 1,0 2 1,0-13 2,0 0-2,0 0 2,-8 0-1,6-7-1,1-10 1,1-1-1,0-5-1,5 2 0,2-2-1,2 2 1,3-3 2,0 8-1,0 5 0,2 1 1,-1 5-1,-2 4 0,-1 1 1,-2 4-2,-8-4 0,16 19-1,-10-6 0,1 2-1,-1-1-3,2 4-8,-1 2-16,-7-11-29,7 9-2</inkml:trace>
  <inkml:trace contextRef="#ctx0" brushRef="#br0" timeOffset="115042.5801">23119 9508 49,'0'0'2,"0"0"2,-4 7 0,3 5-1,1 0 2,0 6 1,1 1-3,3 8 2,-1-2-2,1 5-2,-1-3 1,1 4-2,-1 2 1,0-5-1,0 1 0,2-5 0,-3-2 0,2-6 1,-1 2 1,-3-18 0,4 10 2,-4-10-1,0 0 1,6-6-1,-6-3 2,0-5-2,2-7 0,1 5-2,2-8 1,3 8 2,-2-3-1,3 5 0,1-3-1,2 8 2,-1 4-2,5 0-1,6 5 0,-7 0-1,5 5-1,-6 5 1,4-1-1,-6 6 1,4-3 1,-12 6 0,-3 3 1,-1-4 1,-3 4-2,-9-8 2,-3 6 0,2-10-2,-5 3 0,3-8-3,-3-4-5,3 0-7,2-3-11,4-6-15,10 0-14</inkml:trace>
  <inkml:trace contextRef="#ctx0" brushRef="#br0" timeOffset="115690.6171">23469 9740 92,'0'0'2,"0"0"2,0 0 2,9-4 1,-9 4 1,10-10 1,-10 10 3,8-15 0,-5 3 0,-1 3-3,-2-3 0,0 12-2,0-17-1,0 17-3,-6-10-3,6 10-1,0 0-1,-10-3-2,10 3 1,-9 8-1,4 4 1,1 0-2,0 5 3,1-2 0,2 4 1,1-4-1,0 3 2,3-3-1,2-2 0,0 1 2,4-5 0,-2 4 1,-7-13-1,16 4 1,-6-4 0,-10 0 2,15-12-1,-8-2 0,1 0-1,-2-6-1,-1 3 1,0 2-1,0-3 1,-2 5-2,1-2 0,-1 3 0,1 2-3,-4 10 1,7-8-1,-7 8 0,10 0 1,-10 0-2,14 10 2,-5-2 1,0 4 1,2-2 0,1 1 1,-2-3 0,4 0 2,-4-1 0,4-3 3,-3-3 2,-1-1 1,2-1 1,-3-8-1,-9 9 1,15-19-1,-11 6-1,0-3-4,-3 4-7,0-3-15,-1 15-37,0-19-12</inkml:trace>
  <inkml:trace contextRef="#ctx0" brushRef="#br0" timeOffset="116464.6614">24064 9586 30,'0'0'1,"0"0"2,-4 10-1,4-10 2,-6 22 0,4-11 0,2 5 1,0-1-1,0 2 1,3-6-1,4 1 0,-7-12 1,16 15 0,-16-15 2,17 3 0,-17-3 0,13-6 2,-13 6-2,9-21-1,-6 7-1,-2-5-1,0 0-3,-1-4-1,-3 2 0,-1-2-2,2 2 1,0 2-3,1 5-1,1 2 1,0 12-1,0-11 0,0 11 2,9 11-3,-3 5 2,0 8 2,0 2 2,1 9 0,2-1 2,0 12 1,-2 3-1,0 1 0,2-1 2,0 1-2,1-1-1,-1-8 1,2 3-1,-2-13-1,2-7 2,1-4-1,-2-8 3,2-5-1,-12-7 2,15 0-1,-15 0 0,9-18 0,-7 4-3,-2-6-1,-5-1-1,-2-2 0,-3 0 0,-1 1-1,-1 3 4,1 0 0,3 2 6,2 3-2,2 3 2,4 0 1,0 11 1,12-16-3,1 3-1,5 8-2,1-7-2,5 7 0,-1-6-4,5 7-13,-3 4-32,3-1-14</inkml:trace>
  <inkml:trace contextRef="#ctx0" brushRef="#br0" timeOffset="116886.6855">25011 9464 73,'0'0'2,"0"0"3,-8-2 0,8 2 1,-11 0 1,11 0 1,-16 6 1,6 2 0,-1 5-2,1 4-1,3 2-2,-3 5 1,3-1-3,3 4 2,1-4-3,2 2 1,1-5 0,6-2-2,1-6-3,5 1-8,2-7-9,3-3-17,3 0-8</inkml:trace>
  <inkml:trace contextRef="#ctx0" brushRef="#br0" timeOffset="117163.7014">25154 9586 78,'0'0'1,"-6"0"2,6 0 1,-12 11 1,2-3 1,5 4 1,-4-2 0,6 8 0,1-5 0,2 0 0,0-2 0,7-2 1,-7-9 0,21 8 2,-9-8 0,3-2 1,4-2-1,-6-7 0,5 0 0,-7-4-1,3 3-1,-7-5-4,-2 5 0,-5-1-5,-4 1-7,-5 0-10,-5 7-14,1-3-23,2 7-11</inkml:trace>
  <inkml:trace contextRef="#ctx0" brushRef="#br0" timeOffset="117504.7209">25386 9549 100,'0'0'4,"0"0"-1,13 0 1,-13 0-1,18 10 1,-6-3 1,0 5-1,-1-2 1,2 2-3,-5 0 2,-2 0-1,-2-1 3,-2-2 1,-2-9 3,0 12-1,0-12 2,0 0 1,-10 5-1,10-5-1,-9-5-2,4-6 0,2-2-2,1-3-3,2-1-1,0-4-2,3 2-4,5-3-6,3 4-9,4-1-18,3 8-22,2 0-7</inkml:trace>
  <inkml:trace contextRef="#ctx0" brushRef="#br0" timeOffset="117852.7408">25699 9513 119,'0'0'4,"8"2"-2,2 1 1,-10-3 1,19 12 1,-11-4-2,7 3 3,-6 1-2,0 0-2,-5-2 0,-1 3 1,-2-2 1,-1-2 0,0-9 2,-7 10-2,7-10 3,-14 2-1,14-2 0,-16-4-1,16 4 0,-11-19-2,8 4 1,3-4-4,0-1-5,3 1-10,3 0-12,3-5-22,13 7-12</inkml:trace>
  <inkml:trace contextRef="#ctx0" brushRef="#br0" timeOffset="118174.7592">25981 9574 120,'0'0'4,"0"0"-1,6-5 2,-6 5 1,9-16 2,-1 7 0,0-3 2,-1-2 0,0-1-2,-1 1-1,-5 1 1,0 0-1,-1 2-2,0 2 1,0 9-4,-13-7 2,13 7-3,-15 4 0,5 5-1,2 4 0,0 3-1,1 2 0,1 1 1,4 1-1,2-3-4,0 2-4,7-5-8,0-3-10,6 0-11,-1-4-17</inkml:trace>
  <inkml:trace contextRef="#ctx0" brushRef="#br0" timeOffset="118588.7829">26165 9499 80,'0'0'1,"0"0"0,0 0 2,-7 9-1,7-9 2,-9 19-1,5-8 1,1 2 2,3 1-2,0-1 0,2-1 1,7 0-2,0-4 1,4-2 0,1-3 1,1-3 0,1 0 0,2-9-1,0-1 0,1-7 0,-5 0 0,2-5-2,-5-4 1,-1-2-2,0 0 0,-4 1 1,-3 1-2,0 2 1,-2 3 2,-1 5-1,0 4-2,0 12 0,0 0 1,0 0-1,0 10-1,-1 7 0,0 5-1,1 2 2,0 2-2,0 1 2,0 0-2,0-1-5,2-2-7,0-6-18,5 3-23</inkml:trace>
  <inkml:trace contextRef="#ctx0" brushRef="#br0" timeOffset="118747.792">26379 9471 191,'0'0'4,"0"0"0,0 0 2,8-6 2,-8 6-1,18-5 0,-6 0-2,10 2-12,7 4-45,-4-1-9</inkml:trace>
  <inkml:trace contextRef="#ctx0" brushRef="#br0" timeOffset="119517.836">27234 9327 76,'0'0'4,"0"0"1,0 0 1,-4-8 1,4 8 2,-10-5-2,0 5 2,1 0 0,-3 3-3,0 7-1,0 5-2,2 4 1,0 5-2,4 0 0,3 0 1,3 3-1,2-6 0,7 1-1,6-7 3,0-3-2,6-3-1,2-5-4,5-3-3,1-2-3,0-10-2,0-2-1,-2-7-2,-3-3 0,0-6 1,-4-2 4,-6-3 4,-3-5 0,-2 0 4,-2-4 1,-3 9 2,-4-4 3,0 11 3,0 1 3,-2 8 1,-3 1-2,5 17 1,-10-7-3,10 7 1,-10 9-4,5 7-2,1 8-2,2 1-1,-1 8 1,2 1 1,0 6 0,1-5-1,0 6 0,2-7 1,1-1-2,2-3-3,0-4-9,0-8-19,7 1-23</inkml:trace>
  <inkml:trace contextRef="#ctx0" brushRef="#br0" timeOffset="120462.8901">27656 9332 93,'0'0'2,"0"0"2,-3 4 2,3-4-1,-13 17-1,3-3 1,3-1 0,-3 1 1,-1 3-4,5 0 0,3-2-3,3-1 0,0-2-1,5-3-2,-5-9 2,17 11-1,-5-11 1,-1-3 1,3-5 0,-5-1 3,4-3 3,-3-2 2,0 2 3,1 1 2,-4 0-1,2 4-1,-9 7-1,12-6-1,-12 6-2,0 0-4,9 3-1,-9-3-3,6 15 1,-4-5 0,3-1 1,2 1 0,0 0 1,3 0-1,0-4 1,5-3 0,-2-3 2,3 0-2,3-3 1,-1-9 0,0 0-1,-1-2 2,-2-6-2,-2 0 1,0 0-1,-6-1-1,-2 3 1,-4 1-1,-1 4 0,-1 4-1,1 9-1,-10-12 0,10 12-1,-15 0 0,15 0 0,-10 4 0,10-4 0,-1 17 1,1-4 0,8 3 0,2-1 2,4 3-1,1 0 1,4 2 0,-2 2 0,-1-4 1,-2-3-1,-5 2 1,0-5 0,-3-2 3,-6-10-1,2 12 1,-2-12 0,0 0 0,-5 0-1,5 0 0,-16-11 0,7 0-2,2-1-1,3-5 0,0 0-1,4 0-2,1-3 2,4 2 0,8 1-1,-1 2 1,6 1 0,-1 4-1,6 2 0,-5 4 1,4 3 0,-2 1 0,1 3 0,-5 6 1,1 2-1,-6 3 1,0 1 0,-3 2 1,-2-2 1,-3-1 0,-1 0 2,-2-2 0,0-12 3,0 11 0,0-11 0,0 0-1,0 0 0,-1-11 0,1-1-2,0-2-3,4-1-6,-1-2-12,2-1-32,7 5-18</inkml:trace>
  <inkml:trace contextRef="#ctx0" brushRef="#br0" timeOffset="121515.9503">25555 10330 136,'0'0'0,"0"0"0,0 8 0,0-8 1,0 19 0,-1-7 1,1 8 1,-2 6 0,0-3-1,1 8 1,-1-5-2,1 5 1,1-6-1,-1 1 1,-2-9-2,2-4 2,0-3 0,1-10 1,0 0-1,0 0-2,-5-6-1,4-8-2,0-6 0,-2-6-4,2-3 1,0-3-1,1 3 1,0-2 3,2 6 1,1 1 2,1 9 2,-2 2-1,-2 13 1,0 0-1,13 0 1,-9 9-2,0 3 0,3 1 0,3 5 1,-1 4 1,2-6-1,1 5 2,0-9-2,0 2 2,4-6 0,-5 2-2,3-10 1,-3 0 0,-1-6 0,-1-12-1,-1 4 0,-3-7-1,0 2 1,1-1-1,-2 1 0,-1 0 0,1 4 1,-4 15-1,3-14 1,-3 14 2,0 0-1,9 5 2,-5 8 0,1 0 1,2 7-1,-1 6 2,0-2-2,-1 5-1,1-5-2,-2 3-5,-1-6-13,1 6-21,-4-10-22</inkml:trace>
  <inkml:trace contextRef="#ctx0" brushRef="#br0" timeOffset="121696.9607">25928 10487 127,'0'0'5,"0"0"0,0 0 1,0 8 1,0-8-2,0 18 2,1-7-1,1 1-2,0 0-11,1 0-14,-3-12-19,7 18-16</inkml:trace>
  <inkml:trace contextRef="#ctx0" brushRef="#br0" timeOffset="121818.9676">25954 10347 79,'0'0'2,"0"0"1,-5-14-2,5 14-6,0 0-13,-6-9-14</inkml:trace>
  <inkml:trace contextRef="#ctx0" brushRef="#br0" timeOffset="122185.9886">26181 10417 114,'0'0'4,"0"0"-1,-3-14 2,3 14 1,-7-9 0,7 9 2,-11-7-3,11 7 1,-14 0-3,14 0-1,-9 7-2,9-7-1,-4 15 1,4-4 0,0 5 0,5-5 1,2 7-1,5-5 2,-3 4-1,3-4 0,-2 5-1,-1-8 1,-1-2-1,0 1 1,-8-9 2,3 15-2,-3-15 1,-5 10 0,5-10-1,-15 7-2,15-7-6,-18 0-9,18 0-20,-17 0-21</inkml:trace>
  <inkml:trace contextRef="#ctx0" brushRef="#br0" timeOffset="122571.0107">26345 10372 138,'0'0'3,"0"0"2,0 0-1,0 0 1,0 0 0,0 0 0,0 10-1,0-10 1,-9 5-3,9-5-2,-12 12-1,8-3 1,1 1 0,1 7-1,2-6 2,0 4-1,5-5 0,1 7 1,6-8 0,-3 4-1,5-6 2,-2 0-1,1-1 0,-1-1-1,-2-1 1,-2 0 0,-8-4 0,7 8-1,-7-8-4,-5 12-7,-5-7-14,2 7-30,-6-6-2</inkml:trace>
  <inkml:trace contextRef="#ctx0" brushRef="#br0" timeOffset="123119.042">26773 10358 125,'0'0'2,"0"0"1,-3 5-1,3-5 0,-7 9 2,7-9-1,-8 20 2,3-3 1,1-4-3,3 9 1,0-5-1,1 6 1,1-5-1,5 2 1,3-8-2,0-2 0,5-3 0,2-7-4,2 0 0,1-3-2,3-9-2,-4-5-2,6-2-2,-5-10 0,-2 0-1,-4-5 2,1-2 0,-8-2 1,0-2 2,-4 4 4,-2 0 2,0 7 3,-1 1 6,-3 7-1,-2 5 0,2 7 0,4 9 1,0 0 0,-13 12-4,10 4-1,-4 7-2,4 0-1,1 8 0,0-4 1,1 7-1,1-5-2,1 1-1,4 2-7,4-3-10,1 1-15,0-9-14</inkml:trace>
  <inkml:trace contextRef="#ctx0" brushRef="#br0" timeOffset="124456.1185">27189 10331 126,'0'0'4,"0"0"2,-11 0 1,11 0 0,-14 6 1,2-3 0,1 4 1,-8-1 0,8 3-4,-4 1-2,7 2 0,-3-2-2,8 5 0,0 1-1,3-4-2,10 3 1,-2-6-2,7 3 1,-3-9 1,7 2-3,-6-5 1,7-8 2,-6 1 0,-1-5 1,0 2 1,0-1-1,-2 5 1,-2-4 0,1 7 0,-10 3 0,14-2 2,-14 2-2,14 1 0,-14-1 0,14 9 1,-14-9 1,13 11-1,-8 0 0,-5-11 1,11 17-1,-11-17 1,6 10 1,-6-10-1,0 0-1,13-5 1,-8-7-2,1 2 1,4-6-2,1 3 0,3-3-1,1 4 1,0 5-1,2-1 0,-2 4-2,1 4 2,-4-1 0,3 6 0,-6 4 0,0 2 0,-3 0 1,0 5 1,-5 3 0,-1-5 0,0 3 1,-2-8-1,-3 5 2,5-14-1,-9 11-1,9-11-1,0 0-1,-9-11 0,8-5 0,1 2-3,3-4 2,4 2-1,1-2-1,5 6 1,-2-2 2,6 6 0,-3 6-1,1 2 2,-1 0 0,1 2 2,-4 5-2,1 0 1,-12-7 0,17 13 0,-17-13 2,10 9 0,-10-9 0,0 0-2,0 0 1,12-14 1,-11 1-2,3-8-1,1 0-2,3-8-1,6 0-1,-4-7-1,6 4 0,-2-4 0,4 6 2,-6-1-2,6 9 0,-10 1 0,1 9 0,-9 12 3,12-4-1,-8 12 1,-3 9 0,-1 12-1,0 3 3,0 11 3,-4-1-1,-2 14 3,2 0-2,-1 3 2,1-1-1,4-2 1,0-1-2,0-9 0,4 1-1,3-13 0,2-6 1,2-11 0,-1-3 0,2-8 1,1-6 0,1-3 2,-3-9-2,2-7 1,-4-5-2,-3-5 0,-4-4 0,-2-1-2,-3-1 0,-4 0-1,-3 0 0,-1 6 0,1 0 0,-1 7-1,5 2 1,0 4 0,5-1-1,1 5 0,5 2-1,5 0 1,6 0 0,4 1-1,1 2 1,2 2 0,0 2 0,0 3 1,-3 0-1,1 5-1,-5 4 2,-1 2-1,-5 2 1,1 3 0,-3-4 0,-1 3 0,-3-3 0,-1-1 1,-3-11 1,4 12 0,-4-12-2,0 0-7,0 0-4,7-7-4,-5-2-1,4-6 1,-1-2 1,2-4 4,-1 2 4,1-1 7,-2 3 5,-3-5-25,3 12-30,-5-2 2</inkml:trace>
  <inkml:trace contextRef="#ctx0" brushRef="#br0" timeOffset="134707.7048">23783 11329 121,'0'0'5,"0"0"3,0 0 1,0 0-1,0 0 0,0 0 0,-10 3 1,10 7 1,-2 3-6,1 5-2,0 5 1,-2 3 0,3 2-1,0 4 1,0-3-1,0 3-3,2-8-3,2 1-5,2-9-8,1 0-14,1-1-23</inkml:trace>
  <inkml:trace contextRef="#ctx0" brushRef="#br0" timeOffset="134994.7213">23663 11350 98,'0'0'6,"0"0"3,0 0 3,7-3 3,-7 3 3,21-7 0,-5 2 3,4-1-1,1-2-3,3-3-4,0-1-4,3 3-2,-8-1-3,5 0-6,-8 3-8,1 2-14,-2 5-19,-6 0-25</inkml:trace>
  <inkml:trace contextRef="#ctx0" brushRef="#br0" timeOffset="135375.743">24071 11532 78,'0'0'2,"0"0"3,8-14 1,-8 14 1,11-17 5,-6 8-1,-1-1 4,1-1 0,-5 11 0,4-17-2,-4 17-2,0-10-2,0 10-1,-10-1-3,10 1-2,-19 4-2,11 3 0,-1 3-1,-1 1 0,2 3 0,2-3 2,2 6-2,2-6 0,2 1-3,1-1-5,6-2-10,4 3-15,0-9-23</inkml:trace>
  <inkml:trace contextRef="#ctx0" brushRef="#br0" timeOffset="135766.7654">24292 11342 121,'0'0'4,"0"0"-1,0 0 2,-9 0 0,9 0 1,-10 10 0,1-1 2,0 1-1,0 7-1,0-1-2,1 2 1,1-1-2,2 1 1,3-2-1,2 1 1,2-4-1,4 1 0,2-5 2,5-1-1,-1-2 1,2 2 0,-1-3-1,1 0-1,-2-1 1,-1 2-2,-11-6 1,12 14-1,-12-14 2,0 16-2,0-16 0,-16 17 0,6-8-2,-4 0-3,1-3-4,-2-1-7,4-2-12,0-3-21,11 0-18</inkml:trace>
  <inkml:trace contextRef="#ctx0" brushRef="#br0" timeOffset="136033.7807">24388 11240 131,'0'0'1,"0"0"1,0 0 2,0 0 2,1 8 2,4 4 1,-3 3 1,4 3 1,0 7 1,-1 0-3,0 3-1,1 2-2,-4-2 0,1 3-3,-2-5-3,1 0-11,0-3-14,-2-4-25,5 2-14</inkml:trace>
  <inkml:trace contextRef="#ctx0" brushRef="#br0" timeOffset="136201.7903">24454 11459 128,'0'0'4,"0"0"1,13-4 1,-13 4-2,24-5 0,-5 1-12,2-6-29,5 5-14</inkml:trace>
  <inkml:trace contextRef="#ctx0" brushRef="#br0" timeOffset="136851.8275">24302 10872 4,'0'0'2,"-12"-10"4,-1 2 1,-6 0 2,-5-2 1,-4 1 3,-7-2 2,-2 2-1,-5 5-1,-2 4-2,0 0-3,1 4-1,-1 3-2,4 5-2,-1 1 0,1 7-2,3 0 1,2 7-1,3-2 1,0 11-2,6 5 2,-4 3 0,3 5 1,0 1 0,4 6-3,1 0 2,3 4 1,2-4-1,5-3-2,4 4 1,7-7 0,2 4-2,10 0 1,7-4-1,6 0 1,5-4 0,4 1-1,7-4 0,-2 3-2,10-11 1,-5-6 0,12-3-1,1-6 1,4-6 0,6-8 1,-3-4-1,5-4 4,-1-10 1,5-5 1,-5-6 1,-4-5 2,3-4 2,-2-6 0,-3-4 2,-3-8 3,-8-2-1,-2-1-2,-12-3 0,-1-2-1,-17-1-1,-5 0-4,-9 5-1,-4 4-2,-5 4-5,-8 3-4,-3 9-9,-3 7-16,-6 4-33,4 9-5</inkml:trace>
  <inkml:trace contextRef="#ctx0" brushRef="#br0" timeOffset="137341.8555">24985 11485 100,'0'0'5,"0"0"1,0 0 3,6 0 3,-6 0 2,15-2 0,-2 2 1,0-4 1,5-2-2,0 1-4,5-1-2,-3 0-4,5 1-5,0 0-10,-3-2-14,3 7-26,-8-3-14</inkml:trace>
  <inkml:trace contextRef="#ctx0" brushRef="#br0" timeOffset="137739.8783">25389 11238 121,'0'0'2,"0"0"1,0 0 4,0 0 1,3 5 3,-3-5-1,5 18 2,-2-4 1,0 0-1,0 6-3,-1 0-2,0 1-2,-1 0-2,0 1-3,-1-5-4,0 1-15,2 1-17,-2-5-27</inkml:trace>
  <inkml:trace contextRef="#ctx0" brushRef="#br0" timeOffset="138127.9005">25534 11267 80,'0'0'1,"0"0"0,0 0 2,-1 10-1,1-1 2,0 3-2,0 3 2,0 1-1,1 2 2,3-3-3,1 1 1,2-4 0,2 1-1,0-6 2,3 0 0,0-5-1,2-2 2,-4 0 0,2 0 2,-1-5 0,-1-2 0,-3-4 1,0-4 0,-2-1 0,-3-2-2,-2-1-1,0-1-1,-3-1-1,-4 3-2,-1 2-2,0 3-1,-3 5-4,0 2-5,1 6-9,-4 0-17,14 0-23</inkml:trace>
  <inkml:trace contextRef="#ctx0" brushRef="#br0" timeOffset="138543.9243">25735 11226 66,'0'0'1,"0"0"0,5 0 4,-5 0-3,4 14 3,-5-4 1,6 3 0,-5 2 0,2 1 1,-1 3-2,3-2-1,0 0-1,2-2-1,0-1 0,3-5 1,7-1 0,-5-5 2,7-3 2,-8 0 0,6-6 4,-5-5-1,2 0 0,-8-6 1,-3-1-1,-2-1-2,0-2-2,-6 3-2,-1-2-1,-1 5-3,-8 1-6,6 6-8,-4 1-13,2 3-27,12 4-9</inkml:trace>
  <inkml:trace contextRef="#ctx0" brushRef="#br0" timeOffset="138955.9478">26022 11203 150,'0'0'2,"0"0"4,12-6 0,-3 3 2,3 0 0,3 2 0,0 1 1,3 0-1,-2 4-1,1 5-3,-3 2 0,1 4-2,-4 2-1,-1-2-1,-3 3-1,-2-1-1,-3-3-2,-2-1 1,0-1-2,-7-4 2,7-8 0,-17 8 0,17-8 3,-17 0 1,7-4 2,3-6 0,2-1 0,1-4 1,1 0-1,3-2 0,0-2-1,0 2-2,2-3-2,4 5-6,0 1-9,4 2-17,2 6-18,-1-2-12</inkml:trace>
  <inkml:trace contextRef="#ctx0" brushRef="#br0" timeOffset="139327.9691">26252 11257 136,'0'0'3,"0"0"1,12-2 0,-12 2 1,12-7 2,-12 7 2,18-12 2,-18 12 0,15-17-1,-8 8 1,-2-1-2,-2 0 0,-1-1-2,-2 0-2,0 1-1,-1 0-3,1 10 0,-6-15-1,6 15-1,-11-7 0,11 7 0,-13 2 0,7 6 0,2 4 1,-2 1 0,1 2 0,1 1 1,0 2 0,2-2 0,0 1 0,2-5 0,0 0 0,3-1-6,-3-11-13,7 12-26,9-8-20</inkml:trace>
  <inkml:trace contextRef="#ctx0" brushRef="#br0" timeOffset="139655.9879">26500 11132 108,'0'0'3,"0"0"1,-7 7 2,-4 1 1,7 2 2,-7 4 0,6-2-1,-6 5 2,7-3-2,-3 1-3,7-1 0,11-3-1,-5-3-1,8-1 0,-6-1 0,10-3-1,-7-3-1,7 0-1,-8-2-2,-1-5-3,1 0 0,-3-2-6,-1-4-3,-3 3-6,-2-2-4,-1 3-11,-2-3-9</inkml:trace>
  <inkml:trace contextRef="#ctx0" brushRef="#br0" timeOffset="140633.0437">26606 11182 111,'0'0'3,"0"0"4,0 0 2,0 0 0,12 0 0,-12 0 1,12 4 0,-12-4 1,13 11-6,-13-11-2,9 12-3,-9-12-3,3 9 1,-3-9 1,0 0-1,0 8 0,0-8 1,0 0 0,0 0 0,-6-9-2,6 9-3,0-20-2,0 11-3,2 0 1,2-2-2,-4 11 1,18-13 2,-7 9 0,1 1 5,1 3 0,1 0-1,-1 6-3,-1 2-2,1 1 0,-3-1-1,-10-8-1,14 18 1,-9-10 2,-5-8 2,5 16 4,-5-16 6,1 9 2,-1-9-1,0 0 2,0 0 0,-6 2 0,6-2 1,0 0-2,-10-9-3,10 9 1,-8-12-3,8 12 0,-7-10 0,7 10-1,0 0-1,-10 0 0,10 0 0,-5 9 1,2-1-2,2 3 2,0-1 0,1-1 0,0 3-2,0-12 1,4 12 1,-4-12-2,11 6 1,-11-6 1,10-1-1,-10 1 4,13-16 0,-5 6 2,0-3 0,-2 1 1,1-4 1,-2 0 0,-2 4 2,0 2 1,-1 1-2,-2 9-1,0-10-1,0 10-1,0 0 0,-2 9-2,2 0-1,-1 0-1,1 0 0,0-1 0,0-8 2,5 14-1,-5-14 1,9 4 2,-9-4-2,12-1 3,-12 1 2,11-20 3,-6 8 2,0-5 1,-2-8-1,0 4-1,1-5 0,-1 1-2,-1-5-3,1 5-4,0 1-1,-1 3-2,1 8 0,1 0 0,-4 13-2,9-9 1,-9 9 0,8 5 1,-3 5-2,0 4 2,-1 3-2,2 7-9,-2 6-10,-1-4-27,0 11-11</inkml:trace>
  <inkml:trace contextRef="#ctx0" brushRef="#br0" timeOffset="140959.0624">26094 11583 44,'0'0'3,"15"-7"1,2 0 1,11 2 1,2-5 2,16-1 3,1-1 1,18-1 5,1 2-3,2-3 0,1 4-1,0-5 0,0 5-2,-7-1-3,-2 0-1,-6 3-2,-10-1-4,-1 4-2,-11-1-7,-2 2-8,-8 1-12,-6 0-24,2 2-8</inkml:trace>
  <inkml:trace contextRef="#ctx0" brushRef="#br0" timeOffset="144712.2771">27268 11189 12,'0'0'1,"0"0"2,0 0 0,0 0 1,0 0 1,0 0 1,0 0-2,0 0 0,0 0-1,0 0 0,0 0-1,-4 5-1,4-5-1,0 14 0,0-4 2,2 1 0,0 0-1,2 0 2,1 0-1,2 2-1,1-2 1,3-1 1,2 0-1,1-1-1,3 4 2,-1-2 0,4 0 1,0-1 0,5-1 0,-1 2 1,5-2 1,0-2 1,7 0-1,0-3-1,5-3-1,4 1 1,-1-2 0,3 0 0,0 0-1,4-2 2,-5-2 1,6 0-1,-6-3 1,-4 1 1,2 0 0,-5 0 1,2-1-2,-8-1 0,0 3-1,-5 0-2,3 2 1,-2-2-3,-5 2 0,0 0-1,-7 2-1,3-2 0,-8 1-2,4 2-2,-7 0-4,-9 0-7,15 0-12,-15 0-14,10 0-21</inkml:trace>
  <inkml:trace contextRef="#ctx0" brushRef="#br0" timeOffset="145041.2959">28430 11282 26,'0'0'3,"0"0"0,0 0 3,9 4 1,-9-4 3,8 10-1,-8-10 5,14 18-1,-7-7 2,-1-1-1,-1 2 0,2 0 2,-1-2-2,-2 2-2,-2-3 0,0 1-2,-1 0-2,-1-10-3,0 17-11,-4-7-23,-11 3-29,6-3-4</inkml:trace>
  <inkml:trace contextRef="#ctx0" brushRef="#br0" timeOffset="147080.4125">30097 10958 55,'0'0'2,"0"0"1,0 0-1,0 0 0,7 7 1,-7-7-1,0 0 2,0 0-1,0 0 1,0 0 0,0 0 0,0 0 1,0 0 0,0 0 2,2-5-2,-2 5-2,0-12-1,0 12 0,-1-17-2,1 17 0,-5-16-3,5 16 2,-11-11-2,11 11 0,-12-5 1,12 5-3,-15 7 3,8 1-1,0 6 1,0 0 1,0 4 0,4-2-1,2 4 2,1-3-1,0 2 4,3 1-1,4-7 2,1 3-1,0-8 3,1 3-1,2-10-1,-2 3 2,6-4-4,-4-15 0,2 7-1,0-6-1,-2 2 1,-1-5-2,2 5 1,-5-4 0,-1 4 0,-6 12 1,12-16 0,-12 16 1,9-14-1,-9 14 1,9-8-1,-9 8 2,0 0-1,0 0 0,0 0 1,0 0-1,0 0 0,0 0 2,0 0-2,-2 7 2,2-7-2,0 17 2,0-6-1,-1 2 1,1 1-1,0 6 3,0-2-3,0 4 2,0-4-1,3 6 1,1-9-2,6 8 2,-6-7-2,6-4 0,-4 2-1,5-2 0,-7-3-2,0 1-4,-2 0-10,0-1-17,-2-9-20,2 10-11</inkml:trace>
  <inkml:trace contextRef="#ctx0" brushRef="#br0" timeOffset="147558.4399">30414 11023 23,'0'0'1,"0"0"1,-5 7 1,5-7 0,0 0 2,-10 11 1,6 0 5,0 2 1,0-2 0,1 6 1,0-5 0,0 9-3,2-5 0,0 6-2,1-8-2,0-2-1,3 0-2,3-2 2,3-1-2,1-4 3,1-2-1,3-3-1,1 0 1,0 0 0,1-6-1,0 1 1,-2-3-1,-2-1 1,-2-1 0,-2-1-1,-5-1 1,0-1-1,-3 0 1,-1-7-3,-5 3 0,-2-2-1,-1 4-1,-1-4 0,1 8-1,-3-1 0,0 6-3,1 4-1,-1 2-5,3 0-8,-4 2-14,4 10-15,-1-3-15</inkml:trace>
  <inkml:trace contextRef="#ctx0" brushRef="#br0" timeOffset="148034.4671">30722 10968 100,'0'0'5,"0"0"-2,11 4 4,-11-4 2,14 0-1,-14 0 1,18 4 2,-7-4-2,-2 1-2,3 3-1,-2 0-3,1 0 0,3 3-2,0 1 0,-2 2 0,2-1 0,-5 3 1,5 3 0,-7-4 1,1 4 1,-4-6 0,-3 3 1,-1-12-1,0 14 2,0-14 0,-9 0-2,9 0-1,0 0 1,-14-10-2,3-5-1,7 2-1,-2-3 1,5 0-1,1-3 0,-1 2-2,2-2-1,4 5-6,8 0-9,-4 2-18,4 9-23</inkml:trace>
  <inkml:trace contextRef="#ctx0" brushRef="#br0" timeOffset="148450.4909">31099 10980 73,'0'0'3,"0"0"3,0-13 3,0 13-1,6-9 4,-6 9-2,7-12 2,-7 12 1,9-11-2,-9 11-3,5-11-1,-5 11 0,0-13 0,0 13-3,-1-10 2,1 10-3,-8-11 2,8 11-2,-11-7-1,11 7 2,-14 0-3,14 0 1,-11 6-1,4 4 1,4-1-1,-2 2 1,1 2 0,4 2 0,0-4 2,0 3-1,2-3 0,8-1 1,-10-10-2,22 16-3,-9-13-9,2 0-23,9 5-32,-4-8-2</inkml:trace>
  <inkml:trace contextRef="#ctx0" brushRef="#br0" timeOffset="148767.509">31364 10833 60,'0'0'4,"0"0"2,0 0 5,0 6 1,0-6 5,0 15-1,0-4 4,-1-1-1,1 2-3,0 0-2,-1 1-3,0-1-3,1-2-1,0-1-4,5 0-5,-5-9-11,16 10-15,-2-3-22,-1-4-17</inkml:trace>
  <inkml:trace contextRef="#ctx0" brushRef="#br0" timeOffset="149082.527">31576 10872 114,'0'0'1,"0"0"2,-10 0 0,10 0 2,-12 3 0,12-3 1,-21 12 1,16-2 0,5-10 1,-8 20-2,8-20 0,0 15-1,0-15 1,15 11-1,0-6 0,-3-5 0,-3 2 1,2-2-2,2-3 2,-4-4 0,1 0-1,-3-4 0,-3 3-1,-4-5-2,1 3-1,-1-1-3,0 11-5,-7-15-8,7 15-11,-14-10-14,14 10-11</inkml:trace>
  <inkml:trace contextRef="#ctx0" brushRef="#br0" timeOffset="149429.5469">31728 10855 130,'0'0'3,"0"0"3,0 0 1,0 0-1,13 0 2,-13 0 0,13 7 0,-4 0 2,-9-7-5,16 16-1,-5-10-2,-11-6 0,10 13 1,-10-13 0,3 8 1,-3-8 0,0 0 2,0 0-1,-9 2 0,9-2 0,-10-4 0,10 4-2,-12-17-1,9 6-1,3-2-1,2-2-1,3 3-3,0-3-2,3 3-3,5 2-3,3 2-4,-3 1-5,1 5-3,3 1-8,-2 1-3,7 1 1</inkml:trace>
  <inkml:trace contextRef="#ctx0" brushRef="#br0" timeOffset="150167.5891">31971 10827 36,'0'0'4,"0"0"3,0 0 1,-9 12 1,9-12 1,-8 12 1,1-3-1,7-9 2,-10 17-5,10-17-3,-7 14-1,7-14-1,0 11 0,0-11 0,10 7-1,-2-7 3,3 0-2,0-2 2,1-6-1,-3 1 0,5-5 0,-7-3 1,1-4-2,-4-1 0,1-3 1,-3-4-1,1-2-1,-2 0 2,-1 0-3,0 2 2,-2 2-1,1 0 0,-4 5 0,1 5 1,2 3-1,2 12-2,-5-10 1,5 10-2,0 0 0,-11 14 1,9 3-1,1 3-1,1 3 2,-2 3 0,1 0 0,1-1-2,1-1-1,4-2-1,2-1-1,-1-4-1,-1-4-2,5-3-1,7-1 2,-2-4 0,2 0 2,4-5 1,-4-1 3,3-4-1,-1-2 5,2-2 0,-10-1 1,-1 0 3,-3-4 3,-3 2 0,2 0 1,-5 0 0,-1 0 1,-1 3-3,1 9-1,-7-13-2,7 13-2,-10-2-1,-1 2-2,11 0-1,-13 14 0,13-14-1,-8 18 1,6-7-1,1-1 0,-1 0 1,2 1 1,3-1-1,1-1 0,3 1 1,0 2 0,4-4 0,-4 4 0,3-5 0,4 1 1,-14-8 0,13 14 0,-13-14 1,2 14 1,-2-14-2,-2 15-12,-6-1-25,-13-3-22</inkml:trace>
  <inkml:trace contextRef="#ctx0" brushRef="#br0" timeOffset="151637.6732">30361 11579 51,'0'0'4,"0"0"1,0 0 3,0 0 0,0 0 2,9 2 1,-9-2-1,0 0 1,11-5-4,-11 5-1,11-16-3,-8 7 0,4-3-1,-1 2 0,-1-1 3,-2 0-4,0 1 2,-1 0 0,-2 10-1,0-11 1,0 11-3,0 0 0,0 0 0,0 0 0,-7 0 0,7 0-1,0 21 1,0-7-2,4 6 5,1-1-2,0 3 1,1 0 1,2 2-1,-1-3-1,0 4 0,1-2 0,-3-3 1,0 1-2,1-7 0,-3 3 0,0-8 1,-2 3 0,-1-12 1,0 0-2,-6 5 0,-3-5-2,-2 0-2,0 0 1,-3-2-2,1-1 1,3 2-1,-4 0 1,6 0 3,8 1 1,-13-2 1,13 2 2,0 0 1,0 0 1,0 0 1,13-4 1,-1 1 1,3 0 1,4 1 0,-2-1 0,4-1-2,0 2 0,-3-1-2,-1 0-2,-2 2-7,-2 0-6,-3-1-16,-1 2-18,-9 0-22</inkml:trace>
  <inkml:trace contextRef="#ctx0" brushRef="#br0" timeOffset="152042.6963">30632 11558 54,'0'0'3,"0"0"3,0 0 4,0 0-2,4 0 0,-4 0 1,0 0 1,0 0 1,1 14-4,-1-14 0,0 20-3,0-8-1,-1 5 3,1-3-2,-1 5-1,1 5-1,2-9 1,3 4 0,3-5 0,-3 2 0,5-11 1,-1 6-1,2-11 3,-1 0 1,2-7 2,-3-8 0,-1 1 1,0-6-1,-2 1 1,-1-3-1,-5 0-1,0-2-2,-2 5-3,-6 3 0,-1 0-5,-2 4-3,-1 3-6,-3 3-9,0 5-13,3 3-18,-6 6-16</inkml:trace>
  <inkml:trace contextRef="#ctx0" brushRef="#br0" timeOffset="155037.8677">30974 11629 29,'0'0'2,"0"0"1,0-5 1,0 5 1,0 0 0,0 0 1,-3-9 0,3 9 0,0 0-2,0 0 0,0 0 0,0 0-1,0 0 1,0 0 2,0 0 1,0 0 2,0 0 2,0 0-2,9 0 2,1-2-2,-1 1 1,7-1-2,-1-1-2,4 0-2,4 0 0,3-2-1,1 2-1,1-4 1,0 4-2,2-2 0,0 2 1,1-3-1,-5 4 1,0-1-1,-4-1-1,0 2 0,-4-1 1,1 2-1,-6-2-2,-2 0-2,-1 3-5,-1-2-7,-9 2-12,9 0-17,1 0-12</inkml:trace>
  <inkml:trace contextRef="#ctx0" brushRef="#br0" timeOffset="155267.8808">31425 11468 113,'0'0'5,"0"0"2,18 5 1,-9 1 2,7 4 0,2-2 1,-1 9 0,1-2-3,-6 4-10,1 5-25,-13 5-30</inkml:trace>
  <inkml:trace contextRef="#ctx0" brushRef="#br0" timeOffset="156103.9286">31081 12131 73,'0'0'1,"0"0"3,0 0 0,0 0 3,-2 10 1,2-10 1,0 16-1,0-16 2,4 18-3,-2-8-1,2 3-3,-2-4 1,2 2-2,-4-11-1,2 12 3,-2-12-1,0 0 2,0 0-2,0 0 2,0 0 0,0 0-2,-3-9-1,0-5 0,-2-1-2,-3-5-3,2 1 1,-2-6-1,0 1-2,-1-2 3,5 2-2,-3 0 3,6 5 0,-1 4-2,1 4 3,1 11-1,0 0 1,0 0-1,0 0 0,6 11 0,0 1-2,3 2 3,-3 1-1,3-1 1,2-2 0,0 0 0,0-4 0,2-1 0,-1-3 0,2-1 0,-2-3 1,0-3-1,-2-3 2,-3-2-1,1-1 0,-1-4-1,-4 2 1,1-6-1,0 4 0,-4-1 1,3 0-1,2 4 1,-3 0-1,-2 10 0,8-12 2,-8 12-2,0 0 1,10 0 0,-10 0 0,7 18 0,-4-5 0,5 4 1,-5 1 0,4 2-2,0-2-2,-1 1-5,1-1-9,1-2-10,-1 3-19,-3-5-11</inkml:trace>
  <inkml:trace contextRef="#ctx0" brushRef="#br0" timeOffset="156339.9421">31424 12059 80,'0'0'4,"0"0"-1,-5 4 2,5-4-2,-1 12 3,1-4 0,0 2-2,1 1-3,3-1-7,-1-1-9,-3-9-3,11 15-2,-11-15-2,0 0 1</inkml:trace>
  <inkml:trace contextRef="#ctx0" brushRef="#br0" timeOffset="156449.9484">31440 12056 6,'-4'-25'16,"-4"1"0,2 0-1,0 5-4,2 1-2,2 4-14,0 4-13,2 10-10</inkml:trace>
  <inkml:trace contextRef="#ctx0" brushRef="#br0" timeOffset="156856.9717">31613 11946 112,'0'0'2,"0"0"2,0 0-1,-1-11 1,1 11 2,-9-5-1,9 5-1,-9-4 0,9 4-2,-14 0-1,14 0-1,-9 12 0,7-3-1,2 1-1,0 2 2,0-1-1,0 2 1,7-3 0,3-1 1,4 0 1,-2-2-1,5-1 0,-3-1 2,2 0-1,-4-2 0,3 1 1,-15-4 1,13 5 1,-13-5 1,0 0 0,0 0-1,-1 10 1,1-10-2,-13 5-6,1-3-11,4 3-15,-2-5-22,10 0-8</inkml:trace>
  <inkml:trace contextRef="#ctx0" brushRef="#br0" timeOffset="157847.0283">31850 11961 76,'0'0'4,"0"0"1,0 0-1,0 0 2,-5 0 0,5 0 1,0 0 0,-4 15 1,4-15-4,-3 17-1,3-7 0,0 2 0,0-1-1,2-1-1,3-2 1,-5-8 0,14 12-1,-14-12 1,20 1-1,-8-1 3,2-4-2,2-6 0,-3-5 2,-2-2-2,2-1 1,-3-9-2,-2 1-1,0-4 0,-1-2-1,-6 0-1,-1-3 2,0-2-1,2 7 1,-2 0 0,-3 9 1,-2-3-1,3 11 0,-1 1-1,3 12-1,-11 0 0,5 8-1,0 11 0,2 0-1,1 8 1,0-1 0,1 5 1,0-3 1,2 8 0,3-12 0,3 1 1,2-3-2,0-2 2,5-2-1,-1-1 0,6-6 0,-6-4-2,2-1 2,3-3 1,-3-3 0,3-5 0,-3-2 1,1-3 1,-6 0 0,3-2 3,-8 0-1,1 2 1,-5 1 1,0 9-3,0-12 1,0 12-2,0 0 1,0 0-2,-4 4-1,4-4-1,2 17-3,0-7 2,-2 2-1,0-2 1,3-1-1,-3-9 0,10 13 0,-10-13 0,10 3 2,-10-3 1,13 0 0,-5-6 3,-8 6-2,13-16 1,-6 6 2,1-2-2,-1 3 0,1-2 2,-1 3-3,-7 8 0,16-10 0,-16 10 0,17-6-1,-17 6 0,15 2-1,-15-2 0,12 10 1,-12-10-1,9 12 1,-9-12 0,4 9 1,-4-9 0,0 0 0,16 5 1,-16-5 0,12-3 0,4-3 1,-2-1 0,1-1 2,-2-2 3,-3 3 0,1-2 2,-2 3 0,8 2 0,-17 4 0,18-4-1,-4 4-4,-14 0-1,14 4-6,-5 2-12,-9-6-36,6 11-17</inkml:trace>
  <inkml:trace contextRef="#ctx0" brushRef="#br0" timeOffset="160285.1678">30446 10674 3,'-22'0'9,"-2"-2"1,2 2 0,-1 0 0,-2-3-2,-2 3-1,6 0-2,-5 0 0,5 0-3,-2 3-1,6-1 2,-4 1-3,4 3 0,2-2 0,-3 2 0,4 2 0,-4-1 2,3 0-1,-2 3 2,4 0-1,-4-1 1,4 3-2,-3-1 1,3 0 0,-4 3 0,3-1-2,-4 4 1,3-4-1,-1 3 0,2-2 1,0 3-1,1-2 0,0-1 1,2-1-1,0 3 0,0-1 1,2 2-1,-1-4 0,1 3 2,0-2-2,0 3 0,0 5 2,1-5-1,1 5 3,0-8-3,0 5 1,-1-5-1,0 5 1,2-10-5,1 1-6,5-10-11,-12 19-21</inkml:trace>
  <inkml:trace contextRef="#ctx0" brushRef="#br0" timeOffset="163641.3597">29763 11278 0,'0'0'1,"13"15"-1,-13-15 3,13 15-1,-13-15 1,15 14-1,-7-7 1,1-1 2,3 1-1,-1-2 1,2 1-2,-1 0 0,1-1-1,-1-1 0,0 0 0,2 2-1,-2-3 1,-2 1 0,5-2 2,-5 1 1,3-3-2,1 3 2,1-3 0,-2 0-2,1 0 1,1 3-3,3-2 2,-2 0-2,3 2-1,-3 1 1,3-2-1,-3 1 1,5 1-1,2-1 1,-2-2-1,3 0 2,-1 2-1,3 0-1,-7-3 1,8 1-1,-7 0 0,0 0 0,1 0-1,3-1 0,-1 0-1,-1 0 0,0 0 0,3 1-2,-1-1-1,0 0 2,1 0-2,-4 0 1,4 0 1,-1 0-1,3-2 1,-4 0 0,4-2 2,-5 0 0,2 0 0,3 1 1,-2-1 0,0 1 0,-3-3 0,4 4 1,-3-4 0,5 3 1,-3-2 1,-4 1 0,4-2 1,-1 2 0,-1 0 0,3-1 1,1 2 0,0-1-3,-2 2 1,1-1-2,-3 0 0,-1 3-1,0 0 0,-2 0 0,-1 0 0,-2 3 0,6-3 0,-5 3 0,4-2 0,1 0 0,7 0 1,1 0-1,0-1 1,4 0-1,-7 0 0,10 1 0,0-1 0,1 1 0,-13-1-1,5 0 1,-1 0-1,-2 0 1,4 0-1,-6-1 1,0-2 0,-7 1 0,9-4 0,-5 1 2,3-1 1,-5-1 1,2-1 1,-4 1 1,4-1 3,6-2-2,-5-2 3,4 0-2,-2 1-1,5-1 0,-5-3 0,5 2-1,-9-1 0,-2-1 0,3-1-1,-7 1 0,-3-3 0,1-4-3,3 5 0,-4-8 1,1 7-1,-2-7-2,-4 6 0,6-6-1,-3 4 1,0 4 0,-6-8 0,1 7 0,-4-7-1,-2 4-1,0-4 0,0 4 1,-7-5 0,-7 4 0,-2-3 1,-4 4-1,-3 0 2,-1 2-1,-2 0 1,-1 1 1,-4 3-1,4 2 0,0 2 1,1 2-1,0 1-1,-3-1 0,-1 6-1,-6-2-2,6 3-1,-8 0-1,-4 2-2,-3 0-1,-2 0 0,-7 0-3,-3 2 4,0 0-1,-7 1 2,-2 2 2,-1-2 0,-6 1 3,2 0 1,-1 2 1,0-1 3,-2 1-1,-1-2 1,1 1-1,0 1 2,3-1-3,2 2 2,1-2-2,2 3-1,3-1 0,1 3-1,6 1-1,-4 0-2,-2 1-5,3 0-9,5 4-16,-1-5-22</inkml:trace>
  <inkml:trace contextRef="#ctx0" brushRef="#br0" timeOffset="164307.3978">30627 10415 0,'0'0'5,"0"0"0,0 0 2,0 0-1,6 10 2,-6-10-2,9 12 0,-9-12 1,10 7-1,-10-7 0,17 0 1,-7-8 0,0 2 3,1-6 1,4 3 2,-2-6 0,3 0 0,-1 1-1,4-7 0,-2 1 0,6-7-3,6 0-2,-4-7-1,10 3-3,1-10-1,5 1-1,1-2-6,8 0-18,-6-1-36,5 2-3</inkml:trace>
  <inkml:trace contextRef="#ctx0" brushRef="#br0" timeOffset="209134.9618">15371 6409 0,'0'-10'11,"0"10"3,0 0-2,0 0-1,0 0-3,2-9-1,-2 9-2,0 0-3,16-1 1,-7 1-3,1 0 1,1 0-1,3 0 1,2 0 0,4 0 1,-1-1 0,7 0-1,-3 0 0,7-1 1,-2 0-1,5-1-1,-2 3 1,7-2 0,2-1-1,0 1 1,4 1-1,-2-2 1,5 2-1,-4 0 2,3-2-2,-5 0 1,-2 1-1,2-1 1,-5 3 0,2 0-1,-2-2 1,4 2 1,1 0-1,0 0 0,0 0 0,0 0-1,5 0 1,-3 0 2,5-3-2,-7 3 0,3-2 1,1 1 1,-3-2-1,3 0 2,-6 0 0,8 1 0,1-1-1,0-1 1,2-1 0,-1 2-2,6 0 0,-3 0-1,5-1 1,-3 0-1,-2 1-1,6 1 2,-4-3-2,8 1 0,3 1 0,1-4 1,2 4-1,1 1 0,4-1 1,-1-2-1,1 2 2,1-1-2,2 2 0,-2-1 1,4-2-1,-2 1 1,1 1-1,0 2 0,2 0 0,0 1 1,-2 0-1,3-1 0,0 1 1,-1 0-1,2 0 1,-3 0 1,1 0-1,-2 0-1,0 0 1,-2 2 0,1-1-1,-2 2 1,2-1-1,-3 0 1,2 2-1,2-2 0,-1-2 2,3 0-2,-1 1 0,1-1 1,0 0-1,0 0 0,2 0 0,1-1 1,-2-1-2,-1 1 2,1-2-1,1 1 0,0 0 1,2 2-1,-2 0 0,-2 0 0,2 0 1,2 0-1,3 0 0,-3 0 0,1 0 0,2 0 1,0-3-1,3 0 2,-2 1-2,5-1 1,-3 0-1,2 0 1,1 0-1,4-5 1,5 3-1,-7 1 0,2-3 1,1 2-1,-4 0 0,4-1 1,3 1-1,-6 0 0,0 1 0,0 0 1,-4-1-2,2 1 2,-3 1-1,0 1 0,2-3 0,-1 2 2,-1-1-4,0 1 4,-3 0-2,4 0 0,5 0 0,-6 0 0,0 3 0,-3-2 0,-2 2 0,2-3 0,1 3 0,0-2 0,-2 1 0,0 1 0,1-2 0,2 1-2,0 1 2,0 0 0,1 0 2,-1 0-4,4 0 2,-1 0 2,-2 0-2,3 0-2,-3 0 4,5 0-4,4 0 1,-3 0 2,-3 2-1,5 2-1,-5-1 1,4 1 0,3 1 0,-3 0 0,0 0 0,1 2 0,-1-2 0,2 2 0,-2-2-1,3 3 2,3-1-1,-3 1-1,0 1 2,1-2-1,-3 0 1,2 0 1,9-2 0,-13 2-1,1 1 0,-1-3 2,-5 2-1,4-2 0,2 1-1,-7 0 2,-2 1-1,-5-1-1,-3 0 1,-6-1-2,-4 0-4,-10-3-20,-6 1-34,-9-1-4</inkml:trace>
  <inkml:trace contextRef="#ctx0" brushRef="#br0" timeOffset="210049.0141">27779 5310 29,'0'0'3,"0"0"2,9-11 2,-9 11 2,18-15 1,-5 6 2,3-4 1,6 0 3,0-1-5,5-5 0,0 3-1,6-8 0,1 2-3,6-8 0,-3 1-1,9-8-1,-3 2-8,9-13-41,5 7-13</inkml:trace>
  <inkml:trace contextRef="#ctx0" brushRef="#br0" timeOffset="216913.4067">8170 11422 3,'47'-3'4,"6"1"2,1-1-1,3-1 0,0 1 0,-3 0-2,7-3 0,-6 1-1,8-1-1,4 0 0,-1 1 1,2-3-1,2 2 0,-1-1 1,1 2 1,2-2-1,-2 3 0,0-2 1,1 2-1,4 0 1,-1 1-1,2-1 0,1 1-1,2 2 1,0-3-2,2 1 1,3 0-1,-1 0 1,3 0 0,-1-1-1,3 2 1,0-4-1,2 1 3,0-1-3,0-2 0,1 1 1,1 0-1,-2 0 0,3 1 1,6 2-1,-8 0 0,-1 2 0,0 2 0,-3 0 0,-1 0 1,0 2-1,0 1 0,-1-2 2,1 1-2,-1-2 1,3 0-1,-1 0 0,3-2 1,8-2-1,-5 1 1,1-3-1,1 4 0,0-2 0,3 1 1,6-2-1,-6 2 0,0-1 2,0-1-1,-3 5 1,2-3 0,-4 0 3,4 1-1,2 0-1,1 0 2,-2 2-1,4 0-2,-3 0 0,4 4-1,9-1-1,-8 2 2,-1-2-1,-2 0-1,-2-1 1,3 0 0,4-2 0,-4 0 1,-4-1-1,4 1-1,-5-2 1,6 1 1,4-1-1,-6 1 3,-4 1 1,1 0-1,-5 0 1,2 0 1,7-3-1,-10 8 0,-1 0-1,-4 0-1,2 1 0,1-3-1,-2-1 1,0 1 2,-5-3 0,1 0 0,-4 0 1,-1-4-1,-4 0 0,-3-2 0,-3 1-2,-6-2-2,-9 0-5,2 0-18,-1 7-33,-8-4-8</inkml:trace>
  <inkml:trace contextRef="#ctx0" brushRef="#br0" timeOffset="222847.7462">17980 13865 0,'31'1'3,"0"1"-1,16-1 2,8 1-2,2 0 0,6 1 1,0-1-2,3 0 0,0 1 1,2 2 0,-1 0 0,-5 2-1,6-2 2,-1 2-1,1-1 0,4 2 2,-4-2-2,2-1 3,1-1-1,0-2 0,-2 1 0,4-3 0,-1 0 0,2 0 0,4-2-2,1-1 2,0 0-4,0 0 1,3-3-1,0 3 1,0 0-1,-3-1 0,1 1 1,-2 1 1,-2 0-1,2 1 0,-2-1 0,2 1 2,-2 0 0,0 1 1,2-2 0,1 2 2,1 0 0,-2 0 0,4-1 0,-1-1-1,0 2 1,0-2-3,1 2 1,-2 0-2,1 0 0,-2 0 0,1 0-1,1 0 1,-1 2-2,2 0 0,0 2 0,0-1 1,0-2-1,3 3 0,0-2 0,3 0 0,-1 0 0,-4-1 1,4 0 1,-2 1-2,2-2 1,-3 0 0,0 0-1,0 0 2,0 0-2,1 3 1,-2-3 1,3 0-1,0 0 0,7 3 0,-8-1 0,1-1-1,2 1 1,-6 0-1,4 0 2,-3 0-2,3-1 0,-1 1 1,-2-1-1,-1 2 0,1-2 0,-3 1 1,0 0-1,-1 1 1,0 0-1,-2-1 0,1 2 0,-2 0 0,-3 0 0,3 0 1,-6 1-1,1-2 0,-5 0 0,-9-1 1,9 0-1,-5-1 0,0 0 2,3-1-2,-5 0 1,5 0 0,-3 0-1,2 0 1,-3 0 1,-4 0 2,4-1 0,1 2 1,0-1 2,0 0 0,-2 1-1,4 0 1,-4-1-1,2 2-2,-3-1 0,-9-1-1,4 3-2,-8-3 0,4 2 0,-1-2-1,-10 0 1,0 0-1,-8-2 0,1 2-2,-8 0-4,-1 0-14,-11-3-24,-3 3-2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46:06.2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94 4234 10,'0'0'2,"0"0"0,0 0 2,0 0 0,0 0 0,0 0 0,0 0-2,0 0 1,0 0-3,0 0 0,0 0-3,0 0 2,1 9-1,-1-9-1,8 14 2,-8-14 2,13 16-1,-7-7 0,-6-9 0,13 17 0,-13-17 0,15 14 0,-15-14 2,11 11-2,-11-11 1,13 9-1,-13-9 2,13 5-1,-13-5 3,15 0 1,-15 0 3,14-4 3,-6-5 2,2-3-1,1-1 3,3-5 2,2-5-2,3-3-1,2-5-1,2-5-1,6 0-2,-2-3 0,4 0-1,-3-3 0,4 2-1,-2 2-1,5 1-2,-2 5-1,-1 0-3,1 4-10,-3-4-41,5 8-15</inkml:trace>
  <inkml:trace contextRef="#ctx0" brushRef="#br0" timeOffset="14923.8536">10916 9428 3,'57'5'7,"1"0"0,12-1 1,4-1-1,6-1 1,1 1 0,10-2-1,-1 0 1,7-1-1,8 0 1,-6 0-1,2-1 1,-1 1 0,-3 0 2,-1 0-2,-4 0 0,-2 0 2,-5 1-1,-5 2 0,-4-1 0,-6-2-2,-5 3-1,-12 2 0,1-1-2,-12 1-1,-9-1-9,-5 2-16,-2 0-35,-3-1-4</inkml:trace>
  <inkml:trace contextRef="#ctx0" brushRef="#br0" timeOffset="17175.9824">15148 9407 0,'67'-3'1,"4"1"2,-2-1-1,0 1 1,0 1 0,-6-1-1,8 2 2,1 0 0,2 0-1,-2 0 0,1 0-1,1 0 0,-1 0 0,0 0-1,-2 0 0,-3 0 0,-3 0 0,4 0 1,-6 0-1,3 0 0,-6 0 0,2 0 0,-4 0 0,-5 0-1,4 0 2,-1 0-1,0-1-1,0-2 1,-1 1 0,0 1 0,-4-1-1,3 2 2,-6 0-2,-5 0 1,3 0 0,-7 0 0,3 0-1,-6 0 1,7 0 1,-1 2-1,0 0-1,0-1 1,-2 0-1,5 0 1,-6 0-1,7 0 1,-8-1 0,-1 2-1,4-1 2,-2-1-2,2 0 1,0 0 0,5 0-1,-6 0 0,11 0 1,0-1-1,0-2 1,4 1-1,0 0 3,2 0-3,-2 0 0,3-1 0,-1 0 0,-5 1 0,8 1 0,1 0 0,1-1 0,2 0 0,2 0 1,0 0-1,0-1 1,3 0 0,-5 2 2,-3-3-1,3 1 1,3 1-1,-2 1 1,1 0 0,-3 0-1,3 1 1,-2-1-2,0 1 1,-1 0-2,-5 0 1,5 0-1,1 2 3,-1 0-3,3 0 1,-5 1-1,6-1 0,-6 1 1,3 0-1,-4 0 1,-4 0-1,7 1 0,1-1 1,0 0 1,1 2-1,0-2 1,3 0 0,-3 0 2,4 0 0,-5-1-1,-4-1 1,6 1-2,4-1 2,-3 0-3,4 1 1,-5-2-2,5 0 1,-4 0-1,1 1 1,-1 1-1,2-2 0,-5 2 2,0-2-2,0 3 1,0-3-1,-2 3 2,3-2-2,-6 1 0,-5 0 0,3 0 0,-4-1 1,2 0-1,2-1 1,-3 2-1,0-2 0,-1 0 2,-1 0-2,-4 0 1,4 0-1,-7 0 0,-5 0 0,3 0 0,-6 0 1,4 0-1,-3 0 0,5 0 0,1 0 0,0-2 0,2 2 0,0 0 1,5-1-1,-6 1 0,7 0 0,-5 0 1,0 0-1,4 0 1,-6 0 1,8 0-2,3 0 1,1 0 0,2 0-1,-1 0 1,2-1-1,-1 1 1,2-1-1,-2 0 0,-7 1 1,5 0-1,-1 0 0,-3 0 0,3 0 2,0 0-2,1 2 0,-3-1 0,6 2 0,-5-3 0,-4 3 0,6-3 1,-7 2-1,7 0 0,-2-2 0,1 0 0,1 1 0,-3-1 1,2 0-1,-7 0 0,7 0 0,-8 0 1,-3 0-1,2 0 0,-6 0 1,4 0-1,-8 0 0,7 0 0,1 0 1,-4 3-1,0-2 2,-4 1-1,1-1 1,-3 0 1,4 1 1,-9-1 1,-1 1 0,-1-2 2,-2 2 0,2-2 0,-3 1 0,1 0-3,-3 1 2,0-2-3,-2 0-1,3 2-13,-4 6-30,3-4-21</inkml:trace>
  <inkml:trace contextRef="#ctx0" brushRef="#br0" timeOffset="18999.0867">28291 8468 31,'0'0'3,"0"0"-1,-12-17 2,12 17-1,-15-15 2,8 5-2,-7-2 3,2-2 0,0 2-1,-5-1-3,2-1 2,-4-2-2,-1 2 2,-1-2-3,-2 1 2,-3-2-3,2 6 1,-3-4 0,1 5-1,-1 1 1,1 0 0,-3 2 2,1 0-2,-2 0 2,-2 1 0,-1 3-1,-8-4 2,4 4-2,-4 0-1,-2 2 0,-1-1 1,-2 2-2,0 0 1,-1 3 1,2 3-1,-3-1 3,1 0 1,0 1-2,-5 0 2,4-1 0,-4 2-1,5 1 0,-2 3-2,1 0 0,4 0 0,-4 5-1,8 2-1,-3 1 1,1-3-1,3 5 1,2-3-1,1 3 0,-1-6 1,6 4 0,-3-2-1,9 1 0,-4-2 0,10 2-1,-3 6 0,9-4 0,-4 5-1,10-4 0,0 5 1,4-1 0,3 4 1,0-5 0,0 0 0,3 0 0,0 0 0,6 1 0,1-1 0,5 0 0,4-2 0,-2-1 0,7-2 1,-2 2 0,6-5 1,-2 4 0,7-3 0,-4 2 1,2-5-1,4 4 1,0-2 0,5 3-1,-1-5 0,7 6 0,-3 4-1,11-4-1,1 4 0,2-4 0,3 6 0,1-6 0,6 4 0,-2-5 0,4-1 1,3 0-1,2-1 0,2-2 1,2 2-1,2-1 0,0 0 1,2-1-1,1 1 0,-1-2 0,0 0 0,3-1 1,-1-1-1,1 2-1,-1-3 2,1 0-1,-1-1-1,2-1 2,1-1-1,-1 4 0,0-6 0,1 2 0,0-2 0,5 0 0,5-1 1,-3-2-1,4-3 0,-2 0 0,0 0 0,6 0 0,4-6 0,-7-4-1,0-1 1,-1-4-1,-5-4 1,-1-2 0,-3-6 1,0-1 0,-4-2 1,0-4 0,-4 0-1,-3-5 3,-1-4-1,-5 6 0,-3-4 0,-9 2 0,-9 1 1,-1-3-1,-10 1-1,-2 2 2,-9 1-2,-5-6 0,-9 2 0,-10-7 1,-4 0-1,-10-5 1,-9-8 2,-7 5-3,-9-7 0,-7 5 0,-7-4-1,-13 0-2,-9-2-6,-19 4-11,-10 5-12,-28-7-26,-17 9-13</inkml:trace>
  <inkml:trace contextRef="#ctx0" brushRef="#br0" timeOffset="21490.2292">8032 9653 0,'-21'-6'10,"-5"-2"0,-5 1 2,1 2 0,-4 0-1,0 1-3,-4 1-2,-3 0-1,0 1 0,-7 2-3,0 0 1,-6 0-1,1 0-1,-3 0-1,3 0 1,-2 0-1,-1 4 1,2-3-1,0 1 0,3-1 0,-3 0 2,-1-1-2,-3 0 0,-4 2 1,2-2-1,-1 1 0,-1-1 0,-1 2 0,-1 0 0,2-1 0,-2 1 0,3 0 0,-2-1 0,-1-1-1,0 0 1,2 0 0,1 0 0,1 0 0,-1 0-2,1 0 2,3 0 0,-1 0 2,-1 0-2,-2 0 0,3 0 0,-2 0 0,3 0 1,3-1-1,-2-3-1,3 1 1,1 1 0,1-1-2,-3 1 2,2 0 0,-2 0 0,-4 2 0,2-1 0,1-1 0,1 2-1,-2 0 1,0 0 0,2 0-1,0 0 1,4-3-1,-3 3 1,-3 0 0,2-2 1,-6 2-1,3-2 0,-4 2 1,1 0-1,-2 0 0,-2 4 0,2-1-1,-3 6 1,0 1 0,1 3 0,1 1 0,-1 2-1,3 1 0,3 5 0,2-2 1,2 6-3,6 1 2,0 0 0,5 4-2,2-4 2,6 2-1,5-5 2,3 7-4,7-11 2,3 1-1,2-1 1,6-3 0,1 1 1,4 1-2,0-1 2,3 2 0,1-2 0,0 2-2,4 1 2,3 1-1,5 1 0,3-2 1,5 1-1,0 0 1,6 2 0,3-5-1,4 5 1,0-5 0,6 6 1,-1 2 0,4-3 0,0 3 0,8-6 0,5 4-1,3-9 1,3 6 0,2-10-1,6-2 1,-1 0 0,6-1-2,-1-1 4,-3 2-2,7-3 1,2 2-1,1 1 1,2-1-1,0 2 1,0-4-1,1 1 0,7-2 1,-5-1 1,3-1 0,-1-2 0,1-1 1,3 0-1,2 1 2,3-1-2,0 1 0,1 1 1,2 1-2,2 1 0,-1 1-1,6-1 1,5 2-1,-3-1 1,-3-2 1,7 1-1,-8-2 2,7 0 0,6-2 0,-10-1 1,-1 0 1,0 0-2,-2-2 1,2-2-2,7-2 1,-10 1-2,-4-3 0,1 2 0,-6-6 0,3 3 2,3-4-2,-10-4 1,-4 0 1,0-2-2,-4-2 1,-1-4 0,-5 1 0,-4-3-1,-2-5 0,-6 2 0,-1-2 2,-5 0-2,-1-2 0,-10 1 1,3-2 2,-12 2-2,-6 1 2,-4-1 0,-6 0 1,-5-1-3,-6 1 3,-5-1 0,-3 3-1,-3-3 1,-1 3 1,-10-2-2,-4-4 1,-7 5 0,0-4-1,-9 7 1,-3-1-2,-8 2 1,-12 1-1,-2 3 0,-9 7 0,-7-3-1,-9 6-1,-9 2-1,-9 3 0,-10 5-4,-4 5-11,-13 6-22,-1 17-27</inkml:trace>
  <inkml:trace contextRef="#ctx0" brushRef="#br0" timeOffset="32078.8348">27781 8535 3,'23'-19'6,"-2"2"1,1-6 0,5 1 1,-1-3 1,3-1 1,0 2 1,3-6 1,0 3-3,3-6 1,-3 1-1,5-2 1,-6 1-2,6-1 0,-6 4 1,5-1 1,2 2 1,-6 5-1,1 0 0,-6 3 1,5 1-3,-10 3-1,6 5-2,-10 0-1,-2-3-3,1 5 0,-5-1-1,1 6 0,-1-4-1,-2 6-1,0-5-7,-10 8-17,16 6-32,-16-6-6</inkml:trace>
  <inkml:trace contextRef="#ctx0" brushRef="#br0" timeOffset="56999.2602">5157 7765 18,'0'0'2,"0"0"2,0 0 2,0 0 2,-2-12 1,2 12-1,0 0 3,0 0-2,0 0 0,0 0-4,0 0-1,0 0-2,0 0 0,0 0-1,0 0 0,0 0-1,4 10 0,-4-10 1,7 11-1,-7-11 1,11 13 2,-11-13-3,14 13 1,-14-13-1,14 14 1,-14-14-1,16 15 1,-8-6-1,2-1 1,-10-8-1,13 13 2,-13-13-2,14 13 1,-14-13 0,15 17-1,-15-17 1,10 6 0,-10-6 2,13 8-1,-13-8 0,10 0 2,-10 0-1,15-16 1,-4 7 0,0 1-1,5-6 1,-1-7-1,5 2-2,0 1 3,3-6-2,1 0 0,6-6 2,5 3-1,0-6 1,6 2-1,-1-4 1,5 0-1,-4 0 1,9 0-1,-11 0 2,2 1-1,0 0 0,-3-2 0,0 6 1,-5 1-1,-1 5 1,-5-2 0,1 9-1,-7-4 2,-1 8 0,-3 5 1,-4-1-1,-1 0 0,-4 3-1,-8 6-3,12-13-33,1 13-34,-13 0-3</inkml:trace>
  <inkml:trace contextRef="#ctx0" brushRef="#br0" timeOffset="101484.8046">28260 9508 14,'0'0'2,"-9"3"-1,-1 1 2,0 1 2,-3 2 2,-4 1 3,-4 1-1,-2 3 2,0-2 0,-3 5 2,-1-4-1,-2 2 0,-1-2-2,-3 0-2,2-1 1,-1 0 0,-1-1-2,0-1 0,-1-3-1,2 0 0,-4-2-2,5 0 1,-2-1-2,2-2 1,-1 0-1,2 0-2,1-2 1,1-1-1,3 0 0,-4-1-1,0 2 1,-3-2-1,1 1 0,-5 0 0,0 1 0,0-1 0,-2 0 1,-3-1-1,-2 0 1,5-3-1,-3 1 1,3-1-1,-1-1 0,1-3 0,0 2 0,3-2 0,4 0 0,-3-2 0,2 1 0,1-5 2,3 2-2,-2-1 0,3-4 0,-1 1-2,2-1 1,2-3 1,-1 0-1,0 1 0,-4-1 1,5-2-1,-2 0 1,6-2 0,-3-5 0,4 3 0,0-6 0,6 5-1,4-5 0,-2 3-1,3-3 0,0 1 0,3 5 0,0-5-1,0 5 1,0-7 0,2 3-2,0-2 2,1 1-2,-1 0 2,1-2-1,1 2 1,1-6 0,-1 5 1,1-1 0,0 6 1,0-3 0,0 4 0,1 0 0,1 2-1,1 7-1,2-4 0,3 2 1,2-3-1,1 5 0,5-7 0,-1 2 0,8-1-1,6 1 2,2-2-1,3 4 1,-3-3 0,9 3-2,-3 1 2,5 3 0,-6 1 0,0 4-1,1-2 2,0 3-1,3-1 0,-3 3 0,6 1 1,-5-1-2,11 0 0,0-6 0,4 5 2,2-4 0,-1 6-1,5-6 2,-4 3-1,5-2 1,-1 4 2,-5 3-2,6 0-1,2 0 1,1 3-1,3 1 0,4-3 0,0 5 0,1-1 0,5-2 0,-1 2 0,4 2-1,-1-2 1,0 0 0,4 1 0,-2-2 0,4 0 0,-3 3-1,4-5 1,1 3 0,-1 0 0,3-3 0,-2 5 0,-3-2 0,3 2 0,-6 0-2,0 0 2,-2 0 0,-2 1 0,-1-1-1,-1 1 1,-1 0 0,0 0-1,-1 1 1,-2 2-1,-3 2 0,-2 1-1,-3 0 1,-2 1 0,-1 1 0,-5 0 0,6 1 1,-7 1-1,-1 0-1,5 0 2,-6-1 0,7 2-1,-2-1 1,1 5 1,-4 1-1,0-2 2,1 6-2,-4-4 0,4 4 0,-14-2 1,1 4-2,1-4-1,-4 2 2,-2 2-1,-5 1 0,1 1 0,-4 2 1,6-3 0,-5 3 0,1 0 0,-2 0 0,-2 2 1,1-1-1,-2 2 0,3-2 0,-8 6-1,1-3 0,-2 7-2,1 0 2,-3-2 0,0 6 0,2-4 1,-7 5-1,0-6-1,1 7 2,-3-6 2,-1-1-2,-4 0 0,-2 0 0,-3 2 1,0-5-1,2 5 1,-2-9 0,-1 7 0,-4-5-1,1 6 0,-3 1 3,-4-2-3,0-1 1,-10-1-1,5 4 0,-7-8 1,-1 4 0,0-6 2,-5-3-3,1-1 1,-7 0 1,1 0-1,-3-2-1,-1-2 1,-2-2 1,-2 1-1,2-3 0,-4 1 1,1-4 1,-3 3-1,0-6 2,-4 2-1,-5-2 1,1 3-1,-5-5 0,4 1 0,0-3-1,-3 1 0,1-2-1,0 3 1,2-4 0,-4-1 3,2 1-1,-8-1 0,-5 1 0,0-3 0,-3 1 0,-2 0-1,-3 1-2,-5-1 1,-5 1-1,-6-1 0,-2 0-1,-11 1 1,-8-1-1,-14 3 0,-8-3 0,-17 4-1,-10-2-6,-16 3-17,-11 12-29,-19-6-7</inkml:trace>
  <inkml:trace contextRef="#ctx0" brushRef="#br0" timeOffset="109732.2764">5153 7750 31,'0'0'1,"0"0"2,0 0 0,0 0 0,0 0-1,0 0 0,-3 5 0,3-5-2,0 0-2,0 0 1,0 0-1,0 0-2,0 10 2,0-10 1,6 9 0,-6-9 1,10 12 0,-10-12 0,12 13 0,-12-13 0,12 14 0,-12-14 1,13 15-1,-13-15 1,16 15-1,-16-15 1,13 14-1,-13-14 1,15 13 1,-6 0-2,-9-13 0,16 19 0,-16-19 0,13 13 0,-13-13 0,11 13 0,-11-13 1,11 1-1,-11-1 1,8 0 1,-8 0 2,9-1-2,-9 1 1,10-7-1,-10 7 2,12-15-2,-12 15 0,16-20 1,-5 11-1,1-6 3,3 2-3,1-7 2,7 1-1,-4 2 1,8-5 1,-1 0-1,7-7 2,1 4 1,2-7 0,4 2 2,-3-4 0,6 2 1,-4-3 0,4 2 2,-6-1-2,-1 1 1,-2 3-1,-3 2-1,0-1-2,-4 0 0,0 7-2,-5-2 0,-1 6-2,-4-1-1,-1 7-1,-3-2-1,-3 9-12,2 9-49,-12-4-4</inkml:trace>
  <inkml:trace contextRef="#ctx0" brushRef="#br0" timeOffset="133784.6521">27918 8332 10,'13'0'15,"-13"0"3,16-10 0,-8 0 0,3-2 0,4-5-2,0-1-1,5-7-2,3-1-1,1-9 0,4-4-2,9-6-1,-4-6-1,8-2 0,-2-2-1,8 1-1,3-4-2,-1-1 1,6 4-2,-5 2 1,3 2-1,-4 1-1,2 5 0,-7 4-4,-6 3-9,0 9-17,-5 8-31,-1 5-8</inkml:trace>
  <inkml:trace contextRef="#ctx0" brushRef="#br0" timeOffset="134814.711">30763 8441 42,'12'-5'1,"1"-9"-1,24-13-6,17-4-26</inkml:trace>
  <inkml:trace contextRef="#ctx0" brushRef="#br0" timeOffset="142566.1544">1878 8219 9,'0'0'3,"0"0"2,0 0 4,-17 0 3,17 0 0,0 0 0,0 0 4,-14-4-3,14 4 2,-18-1-3,18 1-5,0 0-5,0 0 3,0 0 1,3-10-6,-3 10 2,0 0-1,13-5-1,-13 5-1,12-4 2,-12 4 1,8-3-4,-8 3 2,0 0 2,0 0-5,12-3 4,-12 3 2,-7 0-3,7 0 0,0 0 0,0 0 0,0 0 2,0 0-2,0 0 0,7 5-3,-7-5 4,8 3-1,-8-3 2,0 0-2,14 2-2,-14-2 4,9 0-1,-9 0 0,13 0 1,-1 0-1,-12 0 0,16-2-1,-5 2 0,-2-2 0,3 2 0,3-1 0,3-1 0,1 2 0,0-3 0,3 1 0,-1 1 1,7-3 0,1 1 0,-1 0-1,-2 0 2,5 0-1,1 3 0,1-5 0,1 5-2,6 0-1,2-2 0,0 1 1,7 0 0,-3-1 0,4-1 0,0 0 0,3-1 3,1-2-1,-4 1 0,6-3 0,-4 2-1,7 1 0,5 0-1,-4 1 1,0 1 0,0 3 0,3 0 0,0 0-1,-1 0 2,-2 0 0,-4 3-1,8-1 0,2 1 0,0 1 0,0-1 0,-2-1 0,5-2 0,-3 1 0,2-1 2,0 0-2,-3 0 0,2 0 0,-2-3 1,1 1-1,0 1 0,-3-3 0,1 1 0,-6 1 1,-2-1 0,0 0-1,-3 1 0,3-2 1,-1 1-1,-2-2 1,0 2 1,-5-1-1,0 2 0,-7-4 2,0 4 1,-11-2-1,-5 3 2,-3-1-2,-5 1 1,-4 0-15,-1 1-45,-12 0-4</inkml:trace>
  <inkml:trace contextRef="#ctx0" brushRef="#br0" timeOffset="147103.4139">2851 11680 0,'53'2'1,"-1"0"1,3 0 0,0 0 0,1 0 0,5 1 0,-3-3-1,5 3 1,-5 0 2,-3-1 0,5 2-1,-9-1 1,6 3-1,0 2 0,0-1 0,0 6 2,-1-8 0,-1 4 2,-2-6-1,4 6 2,-3-6 1,-9-2-1,7 0-1,-5-1-1,3 0 1,1 0-3,-4 0-1,2 0-1,-8 0 3,4 0-1,-8 0 0,3-1 2,-11 0 1,-2-2-1,-3 3 1,-3-4 0,-3 1 0,-5-4-1,-3 4-5,-3-5-9,-7 8-20,14-4-29</inkml:trace>
  <inkml:trace contextRef="#ctx0" brushRef="#br0" timeOffset="148014.466">2334 11778 13,'17'-2'0,"12"-6"1,11 5 1,7-6 0,12 7 0,9-6 2,15 5 1,7-7-2,-2 9 1,2 0 0,3 1-1,0 3-1,4-3 2,-3 0 0,2 2-3,7 4 4,-10-4-1,-4 7 0,0-8 2,-4-1-1,-3 2-1,-4 7 0,-3-9 1,-5 3-1,-5 0 1,-4-2 1,-9 0-1,-5 0 1,-8 0-2,-2 1 1,-14-1-6,-5 0-10,-7-1-14,2 1-26</inkml:trace>
  <inkml:trace contextRef="#ctx0" brushRef="#br0" timeOffset="148585.4986">4926 11455 126,'0'0'5,"0"0"1,5-13 3,12-2-1,10-5 3,9-8-1,14-9 1,18-9-1,18-13-9,22-7-26,33-12-34,17-9-4</inkml:trace>
  <inkml:trace contextRef="#ctx0" brushRef="#br0" timeOffset="160534.1821">6113 14705 6,'0'0'3,"0"0"0,0 0 2,0 0 1,7-1 2,-7 1 1,0 0-1,0 0 1,0 0 0,0 0-2,0 0-5,0 0 1,0 0-3,0 0 1,0 0-2,0 0-1,1 7 0,-1-7 1,1 14 1,-1-14 0,4 17 0,-4-17 0,6 19 0,-6-19 0,6 18 0,-6-18 0,7 18 0,-7-18 0,7 15 1,-7-15 0,10 10 0,-10-10 3,18 7 1,-2-7 1,-1 0 1,7-4 2,-1-4-1,7-1 1,0-6-1,6 1 0,-1-6-1,2 0 1,7-8-1,0 2 0,6-6 1,-2-1 1,7-1-1,-5-1 1,7-2-1,3 2 0,-1 0-1,0 2 0,-6 1 0,1-2-2,-6 8-1,0 1-1,-8 8-4,-9-2-9,-3 8-26,-1 7-30</inkml:trace>
  <inkml:trace contextRef="#ctx0" brushRef="#br0" timeOffset="161457.2349">3573 15380 7,'94'7'9,"9"-1"0,25 2 2,7-2-4,-6-1 1,7-1 3,-2-1 0,-9-3-2,6 1 3,4 1 2,-9-2-1,-5 3 0,1-2-1,-1 2-4,-5 1-8,5 7-24,-16-2-31</inkml:trace>
  <inkml:trace contextRef="#ctx0" brushRef="#br0" timeOffset="176665.1047">6061 14775 20,'0'0'2,"0"0"0,0 0 0,0 0 1,0 0 0,0 0 1,0 0-2,0 0 0,0 0-1,0 0-1,4 7 0,-4-7-1,5 10-1,-5-10 1,8 14 1,-5-5 1,4 1-1,-2-1 2,0 2-1,1-2 0,-6-9 4,12 14 3,-12-14 5,15 7 5,-6-7 2,4 0 0,6-11 1,10-2-1,4-13-3,14-2-4,7-17-6,13-6-9,11-21-32,26-7-26</inkml:trace>
  <inkml:trace contextRef="#ctx0" brushRef="#br0" timeOffset="183691.5066">6100 16709 5,'-4'-5'11,"4"5"2,0 0 2,1-9 3,-1 9 2,9-12-1,-1 3 1,7-4-2,7-2-3,-3-4-1,12-6-3,-1-5-2,12-5-2,0-4-3,9-4 0,-2-5-8,2-7-7,7 3-15,-1-1-12,3 0-18</inkml:trace>
  <inkml:trace contextRef="#ctx0" brushRef="#br0" timeOffset="184829.5717">6257 16658 57,'0'0'4,"0"0"3,10-10 0,2-1 3,3-8-2,11-8-1,7-12-15,12-10-35,16-13-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49:28.3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75 3370 0,'0'0'5,"0"0"2,4 6 1,-4-6 2,0 0-2,0 0 2,0 0-3,0 0-2,0 0-2,0 0 0,0 0-2,0 0-1,0 0 1,0 0-1,0 0 0,0 0 0,0 0-1,0 0 1,0 0-1,0 0-1,12 0 1,-12 0 0,0 0 0,9 8 1,-9-8 0,8 9 0,-8-9 0,11 23 0,-6-14 0,-2 5 1,1-4-1,0 4 0,1-4 0,-1 5 0,-4-15 1,9 14-1,-9-14 0,10 12 0,-10-12 0,8 10 0,-8-10 1,0 0-1,11 8 2,-11-8-1,0 0 1,10 2 2,-10-2 1,0 0 2,13-5 1,1-4 0,-4-2 4,7-3-1,-3-6 1,8-5-2,-2-2-1,10-7 0,-6 0 0,5-5-1,3-2 1,4-3-1,2 0 1,-1 3 0,1-2 0,0 3 0,2 0 0,-6 4-1,0 5-3,-5 2 0,-1 4 0,-7 7-3,1 2-4,-10 4-15,-3 7-48,7 3-4</inkml:trace>
  <inkml:trace contextRef="#ctx0" brushRef="#br0" timeOffset="15541.889">12376 6034 0,'0'0'4,"0"0"1,0 0-2,0 0 3,0 0-1,0 0 0,0 0-2,0 0 2,-10-3-1,10 3-2,0 0-1,0 0 1,0 0-2,0 0 2,0 0-1,0 0-1,0 0 1,3 5 0,-3-5 0,0 0 1,0 0-1,11 11 1,-11-11-1,0 0 2,8 11-1,-8-11-1,0 0 2,9 9-1,-9-9 3,0 0-4,10 12 3,-10-12-2,0 0 2,8 9-1,-8-9 1,0 0-1,9 6 1,-9-6 2,0 0-3,9 5 3,-9-5 1,0 0 1,11 0 1,-11 0 1,10-3 1,-10 3 0,16-14 2,-5 6-1,1-5 0,6-4 1,7-5-3,-2-1 0,5-3-1,0-3 0,7-4-1,-2-2-2,4 1-2,-3-4 1,2 2-1,3-4 0,0 1 0,0-2-3,0 1 1,3 2 1,-6 1 0,1 5-1,-7 3 0,1 4 0,-9 4-1,0 6-9,-8 8-33,-1 1-29,1 4-2</inkml:trace>
  <inkml:trace contextRef="#ctx0" brushRef="#br0" timeOffset="16745.9578">16138 6573 25,'0'0'3,"0"0"-2,0 0 0,0 0-1,-6-9 0,6 9 0,0 0 0,0 0 0,1 7-2,-1-7 0,8 15 1,-3-5 1,0 4 0,1-3 0,-1 4 0,3-5-1,-3 4 1,1-6 0,1 3 0,-7-11 0,13 14 0,-13-14 1,12 6 2,-12-6-1,15 0 2,-7 0 0,-8 0 2,18-14 1,-6-3 2,5 4-1,-2-8 0,8 1 1,6-5 0,-1 0 2,7-4-1,-1-3 2,6 7 0,-2-8 2,9 1 0,-9-2 0,1 3 0,0-3-1,-2 3 1,-1 1-4,-2-1 1,-1 5-3,-7 2-2,1 4-2,-7 3-8,-2 0-37,4 7-23</inkml:trace>
  <inkml:trace contextRef="#ctx0" brushRef="#br0" timeOffset="21488.2291">6009 8015 36,'0'0'2,"0"0"0,0 0 0,0 0 0,0 0 1,0 0-1,0 0-1,0 0 0,-9-8-2,9 8 0,0 0-1,0 0-1,0 0 2,0 0 0,5 6 0,-5-6 1,10 7 0,-10-7 1,17 5 0,-17-5 0,19 6 0,-8-4 2,2 1-2,1 0 0,0 0 0,-1 0 1,4 1-2,1 0 1,4-1 0,6-1-1,-2 3 1,7-3-1,-3 2 1,7 0-1,-5-1 2,10 0-2,-8 1 1,0-2-1,3 0 1,-2-1 0,5 1-1,-4-2 1,6 0 0,-3-2 1,5-2-2,4 1 1,-4 0 0,6 0 0,-1 1-1,3 0 1,-4 0 2,5-1-3,-4 2 1,-1 0 0,4 0 0,-5-2-1,7 1 2,-1 1-1,2-1 0,1 0 0,0 0 0,2 0 2,-4 2-1,5-2 0,-6 2 1,-2-2 0,4 2 1,-7 0 1,7 0-2,0 0 0,0 0 0,2 0-1,0 0 0,4-3 0,0 0-1,3 0 0,-2-4 1,-3 3-2,7-1 1,1-2 0,-1 2-1,-2 1 0,3 0 0,-1 1 1,-2 0-1,1 2 0,-3 1 1,-7 0-1,8 0 0,-1 0 0,-1 0 0,2 0 1,0 3-1,2-2 0,-2 0 0,4 0 0,-4 0 2,-4-1-2,7 2 0,-2-1 0,1-1 1,3 1-1,-1-1 0,1 0 0,-1 0 0,1 0 1,-3 0-1,-6 0 0,5 0 0,-2 0 0,-1 0 0,0 2 1,-1-2-1,2 0 0,-5 0 0,4 0 0,-4 0 1,-5 0-1,2 0 2,-8 0-1,4 0 0,0 0 1,-6 0 1,2 0 0,-7 2-2,3 0 2,-8 0-1,5 1 0,-9 0-1,-3-1 2,-1 1-2,-4 1 0,-1-2 0,-5 0 0,0 0 2,-4 1-2,-1-2 0,0 1 0,-3-1-2,-8-1-6,12 2-16,-12-2-29,17 5-4</inkml:trace>
  <inkml:trace contextRef="#ctx0" brushRef="#br0" timeOffset="22292.2751">12244 7779 0,'0'0'6,"12"11"0,-12-11 1,10 9-1,-10-9 0,10 8 1,-10-8 0,10 4 3,-10-4-1,11 2 2,-11-2 2,16 0-1,-16 0 2,17-5-2,-6 1 0,2-3-2,-1 0 0,6-5-2,-1 0 0,3-2 1,1-2-1,6-5 1,-2 2 0,7-7 1,4 1-3,0-2 2,5-2 0,-1-1-1,4 2-2,-5 0 2,5-1-3,-9 4 0,-2 1 1,-2 5-3,-5-1 0,1 5-6,-9 4-13,-2-4-49,1 10-5</inkml:trace>
  <inkml:trace contextRef="#ctx0" brushRef="#br0" timeOffset="29485.6865">6032 10643 0,'7'4'1,"-7"-4"2,11 6-1,-1-2 2,-2 0-1,3 0 1,1-1-1,0 1 1,0-2 0,5 1-2,-4-1 0,3 0 1,1-1-2,3 0 0,5-1 0,-4 0 1,7 1 0,-5-1-1,5 0 1,-3 0 1,3 1 0,-5 0 1,2-1 0,-1 1-1,0-1 1,3 2-2,-3-1 0,2-1 2,-1 2-3,1-2 2,-2 0 0,2 0 0,-3 0 0,3 0-1,-6-2 2,6 1 0,-5-2-2,4 2 0,5-2 2,-4 1-3,7-1 1,-8 0-2,9 1 2,-4-1-1,3 3-1,-3-1 1,0-1-1,-2 1 1,1 0-1,2 0 1,-1 0-1,2 0 0,-2 0 1,3 1-1,-5-3 0,7 1 0,-6 2 2,6-2-2,1 2 0,-2 0 1,5 0-1,-3 0 1,6 0 0,-5 0-1,8 0 1,-9 2 1,2 0-2,1-1 1,0 1 0,1 0 0,-3-1 0,4 0 0,-6 1 2,5 1-2,2 0 0,-1-3 0,1 2-1,-3 1 2,6 0-1,-7 1 0,9-2-1,-10 1 1,1 0-1,3 3 1,-4-3 0,3 3-1,-3 0 2,3-1-2,-5 2 1,6-2 1,5 3-2,-5-2 0,3-1 0,-2 1 1,4 0-1,-3-3 1,5 2-1,-7 0 2,0-3-1,2 1 0,-3-1 0,4 0 1,-3 0 0,2-1 0,6 0 0,-4-1-1,4 1 2,-4 0-2,5 0 1,-3-1-1,2 0 1,-6 2-1,-3-2 1,2 0-1,-5 1 3,3-1-2,-7 0 1,1 1 2,-3 1-2,0-1 2,-5 0-2,4 1 1,-1 1-1,-3-1-1,0 0 1,-3-1-2,2 1 0,-6 0 1,2 0-1,-6 1 2,-3-1-2,-1 1 0,-1-1 1,-2 3-1,-8-5-3,15 7-5,-15-7-10,12 6-15,-12-6-20,11 9-13</inkml:trace>
  <inkml:trace contextRef="#ctx0" brushRef="#br0" timeOffset="30272.7315">10854 10234 43,'0'0'2,"0"0"3,0 0 0,0 0 3,0 0 2,0 0-3,0-10 2,0 10 0,0 0-1,0 0-4,0 0-1,0 0-2,0 0-1,0 0-1,6 2 1,-6-2 0,8 11 0,-8-11 1,10 14 0,-10-14 2,12 17-2,-6-7 1,-6-10 0,12 16 0,-12-16 0,15 16-1,-15-16 2,13 13-1,-3-10 1,-10-3 0,14 9 1,-14-9 0,16 5 2,-16-5 1,15 3 0,-5-3 0,-1-1 1,3-4 0,-1-1 0,4-4 0,0 0 1,3-5-1,1 0 0,1-7 0,1 2-1,5-8 0,-1-2-1,8-4 0,5-2-2,1-6 1,7-1 0,-1-3-2,8-7 2,-2 4 0,7-2 0,-6 0 1,1 0 0,1 1 0,0 1 1,0 4 0,0 3-1,-5 1 0,-1 5-1,-6 5 0,-4 1-1,-6 8-1,-4 4 0,-8 5-1,-5 4-2,-4 2 0,-11 7-1,15-3-8,-15 3-20,5 7-44,-5-7-6</inkml:trace>
  <inkml:trace contextRef="#ctx0" brushRef="#br0" timeOffset="43407.4828">24273 11137 0,'0'0'4,"-5"-8"3,3-2-1,2 10 2,-1-16-1,1 16 2,0-18-2,0 18-1,1-17-3,-1 17 0,9-9-1,-9 9-2,12-12 1,-2 8-1,0-1 0,3 0-1,1 2 1,2-1 0,1 1-1,1 1 1,1-1 0,1 3-1,-2-1 1,2 1 0,-3 0-1,4 1-1,3 4 2,-3 2-1,2 1 0,-2 1 1,2 8 1,-5-3 0,6 6 1,-5-4-1,-1 7 1,1-3 0,1 6 1,-2-4-1,2-1-1,-1 4 2,-1-1-3,-1 2 2,-3 1 1,1-1-1,-3 2 2,-1 2-1,-2-2 1,0 5 0,-2-5 1,-1 4 0,0-5 0,-1 6-2,-2-4 1,-2 5-2,-2 0 2,1 1-2,0 0 1,-2-3 1,-3 5 0,-2-6-1,2 5 1,0-7 0,0-1-1,0 1 0,1-1-1,-4 3 0,3-1-1,1 0 0,-2-1 0,1 4 0,-1-4-1,0 6 1,0-5-1,0 6 0,2 1 2,-2 1-2,1 1 1,0 0-1,3 4 1,-1-3 0,0 6 0,3-6 0,0 0 1,0 1-1,6-3 1,-2 1-1,7-7 0,-1 5 0,3-7 1,5 3 0,0-1 0,1-3 2,2-1-2,4-5 0,-2 3 1,2-9 0,-2 5-1,3-10-1,-6-1 1,0 0-1,-5-2 0,-2-1-1,-4 1 1,-2-1-1,-3 1 0,-3 3 1,-1 0-1,-2 1 1,-5 3-1,-3 1 1,0 3-1,-2 2 0,-2-1 0,-1 4 0,0 1 0,-2 3 0,3 0 0,-3 3-1,2-3 1,-2 7 0,4-4 0,-3 6 1,3 3-1,2 0 1,-1 4-1,4-2 2,2 6 0,2-4-1,2 6 0,1-5 0,0 0 0,1 0 1,-1-2-1,1 6-1,0 1 0,0-1 0,-1 3-1,1-2 1,0 5 0,0-2 0,-3 4 0,0-5 0,1-2 1,0 4 1,0-7-1,2 7 0,-1 0 0,0-2 0,1-1 0,0-1 1,2 3-1,0-4-1,0 4 0,1-7 1,0-2-1,2-1 1,-3-4 0,0 1 0,1-7 0,-1 5 0,-1 1 2,-1-2-2,-1 2 1,-1-5-1,-2 4 0,0-6 1,-4 4 1,0-6 2,1-3-2,-2 0 3,-1 1-1,-2-5 0,-3-1 2,4-1-1,1-4 0,-3-1-3,4-4 3,-1-2-3,1-1 1,9-10-1,-15 12 0,5-7-1,1-2 0,-3 0-2,-3-2-1,0-1-5,-6-1-16,-7-10-47,2 1-5</inkml:trace>
  <inkml:trace contextRef="#ctx0" brushRef="#br0" timeOffset="45809.6202">24462 11044 4,'0'0'1,"0"0"0,-1-11 0,1 11 1,0 0-1,5-8 1,-5 8-1,14-8 0,-2 6-1,2 2 0,7 0 0,-3 0 2,5 2-2,-3 3 0,4 1 0,-5 1 0,7 2 0,-5 3 0,1 8 1,-4-6-1,3 10 1,-1-2 0,-2 6 0,-1-2 1,-2 7-1,-1-5 1,-4 3 1,-2-1-1,-2 1 3,-3 2-2,-3-2 2,0 4 0,0-4 0,-5 4-2,1-4 1,-2 5-2,1-4-1,2 5-1,0 3 0,0-2 0,0 5 1,3-3-1,0 5 2,0-2-2,2 4 1,1-3 0,1-1 1,-1 4-2,2-5 3,2 7-3,-2-9 0,1 8 1,1 3 0,2-2 0,1 2 1,1-2-1,0 4 0,4-3 0,-2 4 0,3-3 1,-2-6-2,2 4 0,-3-8 1,3 3 0,-3-9 1,3 3 1,-3-2 0,4-5 2,-5-2 1,5-8-3,-6 2 2,4-7-1,-3 2-2,1-10-1,4-2 2,-6-1-2,2-2 1,-13-3 0,18 5 1,-18-5 2,13 2-2,-13-2 4,0 0-3,0 0-1,0 0 1,-5 0-2,-7 2 0,4 1-1,-8 1-1,4 1 0,-8 3-1,2 1 1,-3 3-1,1 3 1,2 1 0,-3-1 0,0 5 0,-2-2 0,3 2 0,-1 0 0,4-1 0,-2 2 0,6-1-1,-2 0 1,5-3-1,1 4 1,2-4-1,1 5 1,3-5-2,2 2 2,1-1-1,2 1 1,1-2 0,3 2-1,-1-2 2,3 6 0,-1 0-1,1 1 0,-3 1 0,2-2 0,-1 4 2,0-3-2,-1 3 0,0-2 0,-1-1 0,0 2 1,-1 2 0,-1-1 0,0 2 0,-3 1 0,2-1 1,-1 5 0,0-5-1,0 7 1,-3-7 1,-1 6-3,2 2 1,-1 0-1,1 3 0,-1-4 1,1 6-1,1-5 0,0 6 0,1-4 1,-1-1 0,0 2 0,0-2 1,0 2-1,0-3-1,-1 6 1,-2-5-1,1 5 0,-1 2 1,-2 0-1,1 1 1,-1-3 0,3 6 2,-1-7-1,2 7 0,-1-7 1,2-2-1,1 1 0,0-4 0,0 1 0,2-3 0,1-1 0,-1-4 1,3 2 0,-1-5 0,0 7 1,-2-1-1,2-3-1,0 6 0,0-7-1,-1 5 1,1-6-1,-3 2-1,3-4 1,-3-2-1,1-4 0,0 2 1,-1-3-1,-1-1 1,0 1 0,0-5 1,-4 3 1,0-2-1,-1-3 1,-2 0 0,-3 1 1,3-2-1,-2-1 0,0-1-1,-2-4 2,2 2-2,-3 0 1,1-3-1,-1 0 0,-1-1-1,0 0 1,1-2 1,1 2-1,0-1 0,0 0 0,1 1-1,10-3 1,-17 4 0,17-4 1,-12 3-3,12-3 2,-9 5-1,9-5 1,0 0-2,-9 3 1,9-3-1,0 0 0,0 0 0,-10 4 0,10-4-3,0 0-3,-9 3-11,9-3-30,0 0-24</inkml:trace>
  <inkml:trace contextRef="#ctx0" brushRef="#br0" timeOffset="47760.7318">24226 10958 0,'0'0'1,"0"0"3,0 0 0,0 0 0,0 0 0,0 0-2,0 0 2,5-4-1,-5 4-1,14-7-2,-4 3 0,0 1 0,7 2 1,-1 0 0,4 1 0,1 0 0,2 0 1,-1 4-1,3 2 0,-3 1 0,2 3-1,-4 2 1,3 4-1,2-1 0,-3 7 2,2 5-1,-3 0 0,3 5 1,-5 0 2,5 7-1,-6-3 3,-1 9 1,2-5-1,0 2 2,-1 1 0,0 0 0,-1 3 4,-1-6-1,-4 7-3,1 2 3,-5-3-1,-1 4-1,-4-5 1,-3 6-1,0-4-2,0 4-1,-6-5-1,-2-2 1,-1 1-2,-2-3-1,-2 1-1,-1-4 0,1 2 1,-3-4-2,-1 3-1,0 2 1,3-1-1,-1 1 0,4-4 0,1 3-1,3-5 1,3 5 0,3-8 0,1-2-1,5 0 1,4-4 0,2-1 0,3 1 0,2-3 0,2-5 1,2 3-1,2-5 1,0 0-1,-1-6 0,2 0 1,-2-4 0,-1-2 2,-3-3-2,0 0 1,-6-2 0,1 0 1,-12 0 1,15-7-1,-15 7-1,6-9 2,-6 9-2,1-10-1,-1 10 0,-1-8-2,1 8 1,-9-3-2,9 3 1,-16 2 0,7 2-2,0 5 2,-1 1-1,1 5 1,1-2 0,2 5 1,2 0-1,1 3 1,3 8 0,0-6 0,0 10 0,-1-4 0,4 5 0,0 0 0,-1 4 0,-1-4-1,0 1-1,-2 3 2,1-2-1,0 2 1,0-3-1,0 3 0,0-4 1,2 4-1,-1-3 1,2 2 1,-1 3-1,1 1 0,-2 1 0,2-1 1,-2 2-1,2-2 1,-1 4-1,2-7 0,1 0-1,0 1 1,-1-1 0,3 2 1,-1-5-1,0 5-1,-1 2 0,1 0 0,-1 2 1,0-3 0,-1 5 0,2-1 0,-2 4 0,0-3 0,0-2 1,1 5 0,-2-4 0,2 1-1,1-4 1,0 6-1,-1 0 0,0-1 0,1 0-1,0-1 1,-2 2 0,0-1 0,-2 4-1,0-6 1,0-2 0,-1 1 1,0-3-1,-2 1 0,1-5 0,0 4 1,-3-8 1,0 5-1,-1-1 0,0-1 0,0 0 0,-1-4 0,2 3 1,-4-5-1,3 2-1,-1-5 0,-1-2 0,0-2 2,1-1-2,-3-1 0,2-1 0,-3 0 0,2-4 0,0 0 0,-1-1 1,0-2-1,0-1 0,-1 0 0,0-1 0,1 0 1,0 0-1,0 2 1,-2-3 0,1 0 0,0-1 1,0 1-1,9-10 3,-17 16-2,8-9 0,-1 0 1,1-1 0,-1 1 2,-2 1-1,0-3 0,-4 0 1,-2-1 0,-9 1-1,-4-2-6,-16 0-24,-17 0-40,-15 0-5</inkml:trace>
  <inkml:trace contextRef="#ctx0" brushRef="#br0" timeOffset="156415.9465">10510 11130 4,'-16'0'8,"3"0"2,0 0-1,-4 0 2,2 2-2,-5 2 1,3-1-2,-5 2-1,0-1 1,-3 4-3,-1 0-1,-1 1 0,-2 0-2,-1 0-1,-1 2 3,-1-1-4,-8 1 1,8 1-1,-4 1 1,4-3 0,-1 1 0,0 1 1,1-1-1,3-2 1,4 2-1,-3-1 2,4 0-1,-4 1-1,2 2 0,-1-1 2,0 1-2,-3 3 1,0-2 2,-1 3-2,-1-2 1,0 3 0,0 0-1,4 0 1,-7-1-1,10 0-2,-2 0 1,5 0-1,0 0-1,7-1 1,-1-2 0,7 4-2,3-4 1,2 3 1,-1 0-3,4 2 2,1 6-1,0-5 1,2 3-1,4-3 2,-2 5-1,3-5 0,0 3 1,3-7 1,-1 2-1,2-2 0,7-1 1,-5-1-1,8 0 2,-1-2-2,4-1 1,-3-1 0,8-3-1,-3 0 1,-1-1 0,4 0 0,-1-1-1,2-3 2,0 1-1,5-3-1,-2 0 2,6 0-2,-3 0 0,8-3 1,-7-1 0,11 1 1,0 0-2,1-1 1,0 2-1,-1-1 1,5 3-1,-4 0 0,5-2 1,-5 2-1,-3 0 0,7 0 0,-8 0 0,8 0 0,-1 2 1,0 1-1,1-1 0,-1 0 0,3 1 0,-4-1 0,3 1 0,-2-1 0,-3 0 1,4 1-1,-3-1 0,7-1 0,1 0 0,-1 2 0,4-2 0,-4 1 0,4 1-1,-5-1 1,2 1 0,-3 0 1,-6 0-1,6-1 0,-7 1 0,7-1 0,2-1 0,0 2 0,3 0 0,-2-2 0,4 0 0,-2 1 0,2 1 0,-3 1 0,-7 0 0,7 1 2,-2 1-2,1 0 0,-1 1 0,3-2 0,1 0 0,-1 0 0,5-2 0,-2 1 0,-8-4 0,11 2 0,-1-2 0,-2 3 1,3-2-1,-3 1 0,1-1 0,0-1 0,2 0 1,-6 0-1,-2 0 0,3 0 0,2 0 0,-2-1 1,-1-1-1,-1-2 0,2 2 1,-5-5 0,3 2 1,-6 0-1,-2 0 0,1-2 0,-9 1 0,8-2 0,-7 0 1,1 0-1,-3 1-1,-5-2 1,4 1-1,-6 0 1,6-2-1,-8 1 0,1 1 0,0-2 1,-3 2-1,-1-1 0,-4 0 1,-2 0 0,-3 1-1,0-2 2,-6 1 0,2-2-1,-3-1 3,2 0-1,-3-1 0,0-1 2,-2-2 0,0 0-1,0-2 2,-1-2-2,-1-4 0,0 2-1,-1-5 0,0 4 0,-1-2-1,-1 1 0,-3 1-1,-1 2 0,-2 2 1,0-3 0,-3 3-1,-4-3 0,1 1 0,-2-3-1,1 1 0,-3-3 0,2 0-1,-5-2 1,0 2 0,-3-3-1,-2 3 0,-4-2-1,2 1 1,-8 2 0,1 0-1,-8 3 0,-1-4 0,-5 5-1,-2-1 1,-5 2 1,-8 0 0,3 4 1,-6-1-1,1 6 1,-2 0 1,0 3-1,-2 1 0,-3 2 0,3 1-1,-8 2 1,0-1-1,-3 3 1,-4 0-1,0 0 1,-2 0-2,0 3 2,-1 2-1,-2 1 1,0 0 0,1 1 0,-2-1 0,-1 3 0,-2-1-1,-1 0 1,1 1 0,-2-1-1,-1 2 0,-1 0 1,-3 5 1,-1-4-1,-4 3 1,-2-4-1,0 5 1,1-4 0,-2 5 2,1-4-4,1-1 2,-2 0-1,3 2 0,1-1 1,5-1-1,-1 3 1,3-6-1,0 3 1,1-1 0,3-1 0,3-1-1,3-1 1,2 2-1,4-1 0,1 1-4,5-1-10,2 4-17,0-2-31,8 2-2</inkml:trace>
  <inkml:trace contextRef="#ctx0" brushRef="#br0" timeOffset="157609.0147">11074 11161 1,'12'10'6,"-12"-10"4,12 5 3,-12-5 2,11 0 2,-11 0 0,15-11-1,-3 1 2,-1-9-5,5 1-2,1-7-4,9-4-3,5-3 0,3-6-1,10-4 0,0-8-2,11 1 0,3-11-8,10 0-23,8-11-27</inkml:trace>
  <inkml:trace contextRef="#ctx0" brushRef="#br0" timeOffset="160564.1838">17998 11171 7,'0'0'0,"0"0"0,0 0-1,-10-8-2,10 8 0,-11-5 3</inkml:trace>
  <inkml:trace contextRef="#ctx0" brushRef="#br0" timeOffset="161597.2429">17838 11142 4,'-27'-2'9,"-2"2"3,2-1 0,-3 1-2,-5 0-1,6 0-2,-5 0-1,3 0-1,-3 3-3,3-1 2,-4 1-3,5 1 2,4 2-2,-4 1 0,4 2 0,-3 1-1,3 4 0,-2 0 0,1 4-1,1 3 1,-1 1-1,2 4 1,-1-1 0,-1 4 0,2 0 0,-3 4 0,-3-4 1,4 4-1,-6-4 1,6 1 0,-4-3 0,6 4 1,-1-9-1,7 6-1,5 1 1,3-3-1,3 2 0,3-4 0,5 4 1,0-4-1,6 4 1,4-4 1,1-2-1,5 3 1,-1-3-1,6 2 2,5-2-2,-2 0 0,8-2 0,-2 2 0,7-2 2,-2-1-1,11-3 2,-3 3-2,3-3 3,5-1-2,-1-1 2,12-1 0,4-1-1,5 0 1,2-3 0,6 2-1,2-2 0,5 2-1,3-2 0,3 3-1,0-2 0,4 2 1,-1-2-2,6 1 0,-5 0 0,5-2 1,7-1 0,-6-3 1,0 0 1,2-1-1,-2-2 2,4-2-1,6 0 1,-7 0-1,0-2 0,4-4-1,-4-1-1,6-3-1,6-1 2,-4-4-2,-2 1 1,5-8-1,-4 4 0,7-7 0,2 3 0,-8-3-1,-4 1 2,0-4-1,-10 3 0,-1-4 0,2 0 1,-14-3-1,-4 0 1,-7-4 1,-5-2-1,-8-3 1,-3-4 0,-14 2 1,-9-4 0,-5 0 0,-9 1 2,-4-3-2,-9-1 0,-5-1-2,-4 5 1,-8-3-2,-7 4 0,-7-3-1,-3 3 0,-10 1-1,-6 1 0,-7 5 0,-8-1-2,-8 6 2,-9 1-1,-7 5 1,-10 1 0,-7 3 0,-8 5 1,-8 0 0,-8 4 0,-7 2-1,-6 4 1,-11 1 0,-6 3 0,-8 4 0,-13 0 0,-4 6 0,-11 4-1,-4 5 0,-6 2-5,-1 8-10,-5 5-21,-24 12-30,-1 4 0</inkml:trace>
  <inkml:trace contextRef="#ctx0" brushRef="#br0" timeOffset="166692.5343">11280 14231 0,'33'-2'3,"-3"-1"0,5 2 1,-4-2 0,5-2 0,-5 2 1,-1 1-2,1-2 1,-4 1-2,1 0 1,-1 1-2,1 2 0,-4 0 0,4 0 1,-5 0-1,5-3 1,-4 3-1,4 0 2,-3 3-1,4-3-1,3 2 0,-1 1 1,2 0-1,-5 1 0,7-2-1,-6 1 0,5-1 0,-6 1 1,0-1-1,-3 0 0,2-2 0,0 3 0,-2-3 1,2 3-1,-3-2 2,3 1-1,-5-2 0,6 0 2,-4 0 0,3 0 0,-3 0 2,6-1 0,4-1 0,-4-1-2,6 0 1,-5-1-2,7 1 1,-6 1-1,9 0-1,-6 1 0,-2-1-1,4 1 3,-2 1-2,5-2 1,-2 2-1,3 0 3,-3 0-1,5-2 2,2 0 2,0-1 0,1 1 2,0-1-1,3 1 1,-6-2-1,8 2 0,-11-1-2,-4 2-1,4 0-3,-7 1-9,-1-1-31,1 6-21</inkml:trace>
  <inkml:trace contextRef="#ctx0" brushRef="#br0" timeOffset="170542.7545">16392 13669 0,'-18'0'6,"-5"0"1,0 0 0,-3 0 2,1 0-1,-3 0 0,1 2-2,5-1 0,-5 2 0,2 1-2,-3 1 2,6 0-4,-5 0 2,4 2 1,-2-2-2,2 3 1,0 0-1,3 0 0,-1 2-1,0 0-1,4 2 0,-2-1-1,2 2 0,1-1 0,0 4 0,2 0 0,0 0 0,-2 2 0,2-2 0,-6 4 0,4-4 3,-2 1-3,4-2 0,-1-1-3,7 1 3,-5-3-1,9-1 0,2 0 0,2-1 1,0 2 0,0-1 0,2-1 1,2 0 0,1-1 0,4 2 3,4-2-3,-4 1 0,9-2 0,-6 0 1,7 0 0,-6-1-1,9 0 0,-7 1 2,-1-3-1,2 2 0,2-2 1,1-1 0,1 1 0,2 0-1,2 0-1,-2 0 2,4 0-2,-1 0 0,-1 0 0,5 2-1,-4-3 1,4 2-1,-5-2 1,7 2-1,-5-2 0,8 1 0,2-3 2,0 1-2,5-1 1,0 0-1,4-2 2,-1 1-2,5-1 1,-2 0 0,-4 0 2,7 0-2,-6-1 0,7-3 0,-5 3 0,7-1 1,1 0-1,0 1-1,2 0 1,0-1 0,0 0 0,-1 0 0,3 0 1,-3 0 0,-6 2-1,5 0 0,-8 0 0,6 0-1,1 0 2,-1 0-1,4 2-1,-2 0 1,6 1-1,-6-1 1,7 1-1,-3-1 1,-4 1 0,8-1 0,0 0 1,-1 1-1,3-3 1,0 0-1,3 0 2,-3 0-1,3 0 0,-2-2 2,-6-1 0,6-1 1,2 1 0,2-1 0,1 1 1,-3-2-2,5 2-1,-4-2 0,4 1-1,-2-1-2,-10 0 1,9-2-1,-3-4 1,1 0-1,0-1 1,-3-5 0,2 2 0,-5-6 0,4 2-1,-8-3 2,-8 2-1,4-2-1,-4 3 1,-5-1 0,-2 4 0,-7-4 1,0 4 0,-10-1 2,1 2-1,-11-3 0,-3 2 0,-3-1 0,-4 0-1,-5 0 0,0 0-1,-1 0 0,-7-1-1,-1-2 1,-5 3-1,-3-1 0,-6-5 0,0 7 0,-9-5 0,1 7-1,-7-5 1,0 6 0,-2-3 0,-5 6 0,0 0 0,-3 1 0,1 1-1,-9 1 1,-2 2 1,-6-2-1,-3 2 0,-6 2 1,-5 0 0,-5 0 0,-8 2 0,-9 0 1,-7 0 1,-8 1-1,-9 0 0,-11 0 0,-11 3-1,-14 4 0,-15 2-1,-12 6-3,-13 2-7,-15 7-22,-5 10-37,-24 7-3</inkml:trace>
  <inkml:trace contextRef="#ctx0" brushRef="#br0" timeOffset="174879.0025">13056 16333 36,'0'0'2,"0"0"1,0 0 0,0 0 1,0 0 1,0 0-2,-4-6 2,4 6-2,0 0 0,0 0-1,0 0-2,6 0 0,-6 0 0,0 0 1,12 12 2,-12-12-3,7 8 1,-7-8 1,10 11 1,-10-11-1,9 10 2,-9-10-2,11 11 2,-11-11 0,9 11 1,-9-11 1,10 9 1,-10-9 0,11 8 1,-11-8 1,10 5 0,-10-5-1,20 2 0,-20-2 1,22 0-1,-12-2 0,7-3 0,-3-1-1,8-3-1,-8-2 0,2-1 0,2-2-1,2-2 0,2 1 0,-1-5 0,6 2 1,-1-7-1,2 1 1,1-5 0,1 3-1,1-1 0,0 1 1,0-1-1,0 4-2,-3 2 0,1 4-1,-4 3 0,-2-1-1,-2 7 1,-1-1-2,-1 2-2,-5 3-4,0 1-8,-3 2-15,0 1-21,-11 0-22</inkml:trace>
  <inkml:trace contextRef="#ctx0" brushRef="#br0" timeOffset="175631.0455">13079 16467 3,'0'0'6,"12"13"-2,-12-13 2,15 11 1,-15-11 1,13 7 0,-13-7 0,14 4 2,-14-4-1,14-1 1,2 0-1,-5-4 2,8-1 2,-6-3-1,9 0 1,-5-5 0,10-2 2,-7-1-1,3-2 1,2-2-2,2 0 1,2-3-3,1 0-1,3-5-3,0-3 0,5 3-3,-1-2 0,4 3-3,-6 0 1,9 2-2,-3 4 1,-2 2 0,-1 6-1,-5 2 1,0 2-1,-9 2-3,3 2-6,-13 1-15,-2 5-27,-12 0-19</inkml:trace>
  <inkml:trace contextRef="#ctx0" brushRef="#br0" timeOffset="183047.4697">10711 14727 0,'42'0'3,"8"-2"-1,-7 2 2,8 0-2,-7 0 1,1 0 0,1-3 0,-2 3 1,3-2 0,2 2 0,0 0 2,-3 0 1,1-3 2,-1 3-1,0 0 0,3 0 0,-4 0-1,-3 0-1,6 0-2,-6 0 0,9 0-2,-9 3 1,11-3-1,-1 0 0,-1 2 2,1 1-2,-1-3 2,3 3-1,-8-1 1,6-1-1,-10 2 1,2-1 0,-2-1-2,-3 1 0,3-1 1,-7 1-2,9 2 1,0-3-2,-3 2 1,3-1-1,-3 0 1,2-1-1,-2 1 0,5-1 2,-9 1-2,2-2 1,-2 1 0,-1 0-1,0 0 1,-3 0 0,4 0-1,-6 0 0,4-1 1,-2 2-1,5-2 2,4 0-2,-1 0 1,2 0-1,1 0 1,3-2 0,-1 0 0,2 0 0,-1-2 2,-2 1-2,7-1 0,-4 2 0,7-5 0,3 4 2,2-2-2,4 2 2,-1 0 1,2 0 0,1-2 1,2 5 1,-2-3-1,-4 3 1,9 0-1,0 0-1,1 0 0,2 0-2,-1 0 0,2 3-1,-3-1 1,1 1-1,-1-3-1,-2 2 2,1-1-2,1-1 1,-4 0-1,3 0 1,-1 0-1,-1-3 1,-2 3-1,-6-3 1,4 1 0,1 2 0,-1-3-1,-3 3 1,1-2 0,-1 0-1,-1 2 2,3 0-2,-7 0 0,-2 0 1,3 0-1,1 0 0,-2 0 1,3 0-1,-2 0 1,3-1-1,-2 1 0,3 1 1,-2-1-1,-5 0 0,8 0 1,-2 0-1,2 0 0,0 0 1,2 0-1,2 0 1,-3-1 0,3 1 0,-2 0 0,-5 0 1,7 0-1,-1 0 0,2 0 0,1 0-1,2 0 1,1-1 0,-3 1 0,4 0-1,-2-2 1,-5 1 0,8 0 0,-1-1-1,0 1 1,3 0 1,-3-1-1,2 2 0,3-1-1,-2 1 1,0-2-1,2 2 0,0 0 1,3 0-1,0 0 0,0 0 0,3 0 1,6 3-1,-6-1 0,0 0 0,1 1 0,0 0 1,-1 0-1,0 0 0,-1 0 0,1 2 0,0-2 0,-2 0 0,-1 0 1,0 0-1,3-1 0,-5 0 1,1 0-1,0-1 0,0 1 0,-1-2 1,0 1-1,-2-2 0,0 1 0,2 0 1,-4 1-1,0 1 0,-2-2 1,1 1-1,-2-1 0,1 0 1,-5 0-1,0 0 0,-4 0 0,-8 0 0,3 0 1,-6 0 1,-1 0 0,-4 0 0,-5-1 0,3 1 0,-8 0 1,2 0 0,-8-3-2,-5 3 3,-4 0-2,-4 0 0,-6 0 1,-1 0-1,-12 0-1,9 0 0,-9 0-7,0 0-11,0 0-17,0 0-29,0 0-11</inkml:trace>
  <inkml:trace contextRef="#ctx0" brushRef="#br0" timeOffset="183960.522">22241 14221 6,'0'0'1,"0"0"-1,0 0 0,0 0 2,1-7-2,-1 7 1,0 0-1,9 3 1,-9-3-1,9 12 1,-9-12-2,8 15 1,-4 1 0,-2-7 1,2 6 0,0-5 0,0 5 2,0-6-1,-1 5 2,-3-14-1,9 13 1,-9-13-2,6 9 1,-6-9-1,0 0 1,0 0 0,8 8 2,-8-8 3,0 0 2,0 0 0,0 0 3,10 0 3,-10 0-1,10-8 1,-10 8-2,13-19 0,-4 2-3,2 3 2,1-7-3,3 3 1,-1-4-1,7 1-3,-2-4 1,5 4-2,0 3-2,4-4 0,-3 1 0,6-3-3,2 2 1,-5 0-2,2 1 1,-5 2-1,1 1 0,-9 1-3,1 6-18,-14-2-43,-4 13-4</inkml:trace>
  <inkml:trace contextRef="#ctx0" brushRef="#br0" timeOffset="187289.7124">20245 12808 0,'13'22'0,"4"4"0,0-7 0,4-1 1,0-3 1,1-3-1,0-4-1,1 1 1,-3-6 0,-3 0 0,-1-1 1,-4-1 0,-1-1 0,-11 0-1,0 0 1,0 0-1,0 0-1,0 0 1,-7 5-2,-4 2 1,-1 7-1,-3-2 1,1 7 0,0-3 0,0 8 0,2-7 0,4 10 0,1-9 0,3 2 0,1 1 1,2-3-1,-1 1 1,2-1 0,2 0 0,1-3 1,0 1-1,-1-1 0,0-3-1,-1 1 1,-1-2 0,-2 2-1,-5-2 2,-4-2-1,-2 1-1,-3-1 0,-1-4-3,-3 2-6,-1-6-8</inkml:trace>
  <inkml:trace contextRef="#ctx0" brushRef="#br0" timeOffset="188041.7554">20116 12671 0,'11'1'5,"4"0"0,-5-1-1,4 0 0,-3 0-3,2 0-1,-13 0 1,11 1-2,-11-1 1,11 10-1,-6 2 1,1 1 0,0 6 0,3-1 2,0 7 0,1-4 1,1 8 1,0-6 1,0 4 1,2-5-1,-2 6 3,1 0-1,-3-4 0,-2 4 0,0-6-1,-1 3-1,-5-7-1,0 5-1,-1-11-1,0-2-2,0-10-5,-8 13-6,8-13-14,0 0-21</inkml:trace>
  <inkml:trace contextRef="#ctx0" brushRef="#br0" timeOffset="188511.7823">20672 12922 0,'0'0'3,"18"6"0,-9-6 1,8 3-1,4-3 3,-3-4 1,4-2 2,0-3 1,7-1 5,-3-4 0,8-1 3,-2-5 3,4 2 1,2-4-3,5-2 0,3-2-1,-1 2-1,4-6-2,0 1-2,4 0-1,1 0-1,-2 0-2,1 0-2,-4 3 0,-1 4-3,-6 3-2,-4 3-4,-6 5-12,-8 3-20,-10 4-34,0 4-5</inkml:trace>
  <inkml:trace contextRef="#ctx0" brushRef="#br0" timeOffset="191470.9515">21439 12905 3,'32'-5'4,"6"2"2,-5 2-1,3-1 0,-4 2 0,-2 0-2,0 0 1,0 2-2,1 2-1,-2 1 1,1 0-2,-4 0 0,3 2 0,-5-1 0,2 3 1,-4-2-1,2 3 0,-5 5 1,2-4-1,2 7 0,-5-4 0,2 5 0,-5-2 0,1 6 0,-6-5 0,4-3-1,-8 3 1,-2 2 0,-2 0 0,1 1 0,0-1 0,-1 3 0,-1-1-1,1 1 2,-1 1-1,1 0 0,-2 1 0,1 0 0,0 1 0,0-2 0,-1 4 0,2-2 0,1 3 0,1-6 0,1 6 1,2 0-1,1-3 1,-1 1-1,1-2 0,1 1 0,-3-2 0,0 3 0,-1-6 0,-2-1 0,-1-2 1,-1 0 0,0 1 1,-1-2 0,0-2-1,0 2 2,0-3 0,0-2 1,-1 2 2,-2-3 1,-1-2 0,0 1 1,-1-2 3,5-8 0,-10 16-1,10-16-2,-14 13 0,14-13-3,-13 11 0,13-11-5,-10 12-3,10-12-8,0 0-10,-8 12-15,8-12-16</inkml:trace>
  <inkml:trace contextRef="#ctx0" brushRef="#br0" timeOffset="192324.0003">21925 13940 1,'0'0'4,"13"11"0,-13-11-2,10 12 0,-10-12-1,11 12 2,-11-12-2,11 9 0,-11-9 2,10 12-2,-10-12 0,7 11 3,-7-11-2,0 0 2,11 11 0,-11-11 1,0 0 3,0 0 3,9 7 3,-9-7 3,0 0 3,14 0 0,-14 0 0,15-4-1,-15 4-2,17-12-3,-8 1-4,7 2-3,-4-5-3,4-3-1,4-3-1,8-4-10,7-7-23,16-4-32,1-8-4</inkml:trace>
  <inkml:trace contextRef="#ctx0" brushRef="#br0" timeOffset="200582.4727">25923 13384 44,'0'0'1,"0"0"-1,0 0 0,0 0 0,0 0 0,3 6 2,-3-6 0,5 14 2,-1-2-2,2-1 0,-1 6 3,1 1-1,1 1-1,-2-2 1,2 4-3,0-6 1,-4 5 0,3-9 0,-2 2-1,-4-13 3,7 14-1,-7-14 7,0 0 4,8 9 1,-8-9-1,0 0 2,0-8-1,0 8-1,-7-22-2,4 7-4,-3-7-6,0 4 1,0-8-1,1 4-1,0-3 0,2 4 0,2 0-1,1 4 1,0 2-1,0 4 0,0 0 0,0 11-2,3-10 0,-3 10 0,0 0-2,11 0 1,-11 0-1,15 9 0,-6 0-1,3 3 2,0 1-1,2 1 2,0 1 0,1-1 1,-1 0-1,1-4 1,-3 2 2,1-5 1,-1-1-1,-3-2 2,3-4 1,-4 0-1,-8 0 2,14-14-2,-6 3 2,-2-1-1,-1-5 0,-1-1-2,2 1 0,-3-1-1,2 0 2,-2 3-2,1 0-1,0 3 1,1 3-1,-5 9 0,7-12-1,-7 12 0,12-3-2,-12 3 2,14 2 0,-14-2 0,18 18 0,-9-4 1,4 5 0,-2-2 1,1 8-1,1-4 1,-1 4 0,-2-3-1,3 2 1,-2-3-2,3-1-7,3-4-16,-6-6-35,10 5-5</inkml:trace>
  <inkml:trace contextRef="#ctx0" brushRef="#br0" timeOffset="201137.5044">26738 13268 63,'0'0'4,"0"0"2,0 0 1,0 0 4,0 0 3,0 0 0,0-12 0,0 12 0,0 0-2,-5-9-3,5 9-4,-13-5-3,13 5-1,-16 0-3,5 1 0,2 5-1,-1 4 0,2-1-1,0 3 2,3-1 1,1 0-1,3 3 2,1-4 0,0 3 0,4-4 0,1 3 1,2-3 0,1 1 0,-8-10 0,14 16-1,-14-16 1,15 17 1,-15-17-2,12 14 1,-12-14-1,13 15 0,-13-15 1,9 16-1,-9-16 2,5 11-1,-5-11 3,2 8-1,-2-8 3,0 0 0,-1 11 0,1-11 0,-11 3 0,2-2-1,-1-1-1,0 0-2,-3 0 1,1 0-4,-1 0-3,4 0-11,9 0-12,-14 0-14,14 0-23</inkml:trace>
  <inkml:trace contextRef="#ctx0" brushRef="#br0" timeOffset="201634.5329">26836 13245 42,'0'0'0,"0"0"-1,0 0 1,0 0 1,3 8-1,-3-8 0,5 18 1,-2-9 0,-1 4 2,2-1-1,-1 5 0,1-3 0,-1 2 1,0-1 0,1 2-1,-2-4 1,-1 2 0,1-4-1,0 2 3,0-4 1,2 0 1,-4-9 1,4 15 3,-4-15-2,4 10 3,-4-10 0,0 0 1,9 12 0,-9-12-2,11 5 1,-11-5-1,16 1-1,-6-1 0,0 0-3,2 0-1,-1 0-2,2-1 0,-1 1-2,0-3-1,-1 1 0,0 0 0,0 0-2,0-1-6,2 0-8,-13 3-16,21-2-26,-21 2-10</inkml:trace>
  <inkml:trace contextRef="#ctx0" brushRef="#br0" timeOffset="201891.5476">26954 13387 7,'0'0'3,"0"0"-1,0 0 0,0 0 1,8-12 0,-8 12 1,11-9-3,-2 3-3,-9 6-8</inkml:trace>
  <inkml:trace contextRef="#ctx0" brushRef="#br0" timeOffset="202027.5553">26908 13222 179,'0'0'2,"0"0"1,0 0 0,3-12-1,-3 12 0,21-9-11,-6 9-29,14-2-20</inkml:trace>
  <inkml:trace contextRef="#ctx0" brushRef="#br0" timeOffset="203023.6123">25876 14313 76,'0'0'0,"0"0"2,0 0-2,0 0 2,-2 6 2,2-6 0,0 18 2,0-3 1,0 0 3,0 4-2,0 3-1,1-3 0,0 4-2,3-2 0,-2 0-2,0-1-1,0-3 0,-1-3 0,1-2-1,-1-2 3,-1-10-1,0 10 2,0-10-2,0 0 2,0 0 1,-5-5-3,0-4 1,-2-4-1,1-3-2,-1-2-1,0-3-1,1-4 1,2 3-1,1-4 1,1 2-1,3 2 0,-1-2 1,5 3 0,2-1 0,2 5 1,1-1-1,3 6-1,3-4 1,0 10 1,-1-3-4,4 6 2,-1 3 0,2 0 0,-2 3 0,-3 2-3,-2 8 2,-1-2-1,-4 6-1,-3-5 2,-5 8-2,0-6 2,-7 7 0,-2-6 2,-5-1 1,-1-1-1,-3-2 1,1 1 0,1-5 1,3-2 0,2 1-1,2-6 0,9 0-1,0 0 1,-9 5-1,9-5 1,0 0 0,0 0 2,4 7 1,-4-7 1,16 9 1,-7-4 1,3 1-1,5-1 1,0 1 0,2-1-2,0 2-2,1 0-1,-1 0-5,-1-1-16,3 8-35,-3-9-9</inkml:trace>
  <inkml:trace contextRef="#ctx0" brushRef="#br0" timeOffset="203854.6598">26338 14500 62,'0'0'7,"0"0"4,0 0 3,0 0 2,7 0-1,-7 0 0,0 0 3,0 0-2,5-9-4,-5 9-7,1-9 1,-1 9-3,1-17 1,0 9-1,0-3 1,0-3-1,-1 1-1,0-2 1,0 1-1,0-2-1,1 1 1,-1 0-1,0-1 0,0-4 2,3 6-2,-1-3 0,3 6 0,0-2 0,-5 13-1,9-19 0,-9 19-2,10-2 0,-10 2 0,9 3-1,-9-3 1,17 22-1,-9-11 1,4 7 0,-5-4 1,4 5 0,-3-5 0,4 5 1,-6-7 0,1-1 1,-7-11 0,11 16-1,-11-16 1,12 9 0,-12-9 2,13 0-2,-13 0 0,11-7 1,-11 7-1,14-17 0,-7 6 0,-1 0-1,-2-4 1,1 1 1,-2-1 0,0-6-1,0 7 0,-3-3 1,1 4-1,-1-1 0,0 4 1,0 0-2,0 10 0,1-11 0,-1 11-2,0 0 1,0 0 0,0 0-1,0 0 0,0 0 0,8 0 0,-8 0 0,6 11 1,-2-3-1,1 5 1,0 5 1,1-1 0,-1 5 0,1-7 0,0 10 0,0-9 0,0 8 2,-2-7-2,1-2 1,-2 1-3,0-3-8,-1-2-14,4 7-32,-6-18-8</inkml:trace>
  <inkml:trace contextRef="#ctx0" brushRef="#br0" timeOffset="204450.6939">26957 14184 10,'0'0'2,"0"0"2,-6-12 0,6 12 2,-8-8 0,8 8 2,-15-10-1,7 7 0,8 3 0,-19 0-2,9 0-2,-2 0 2,2 3-1,-1 4-1,1-2 1,1 4 0,9-9 0,-11 17 0,8-9 0,1 3 1,2-11 1,0 18-1,3-4-1,3-3 1,-1 2 1,3-3 0,1 2 0,-1-4-2,1 5 1,1-7 1,-10-6-1,17 14-2,-17-14 1,16 13-1,-16-13-1,12 12 1,-12-12 0,5 11 1,-5-11-1,1 13 2,-1-13 0,-4 12 1,4-12-2,-12 12 2,12-12-1,-15 9-3,15-9 0,-16 8-4,16-8-7,-15 7-10,15-7-17,-11 3-24</inkml:trace>
  <inkml:trace contextRef="#ctx0" brushRef="#br0" timeOffset="204954.7228">27045 14189 6,'0'0'1,"0"0"2,0 0 0,0 0 2,-6-2 1,6 2 1,-2 8 2,2 2-1,0 1-1,0 4 0,0 7-1,0-5-1,-1 5 0,1-5-1,0 3 2,0-4-1,0 3 3,1-8 2,0-2 0,-1-9 0,7 16 0,-7-16 1,16 9-1,-16-9 0,19 6-1,-19-6-1,22 3 0,-13-3-2,8 0-1,-7 0 1,0 0-3,4 0 1,-2 0-1,2-2-1,-1 1-1,-2-1 2,0 0-3,0 0 1,-3 1-2,2 1-2,-10 0-4,9-4-11,-9 4-20,0 0-26</inkml:trace>
  <inkml:trace contextRef="#ctx0" brushRef="#br0" timeOffset="205172.7352">27150 14315 78,'0'0'3,"0"0"2,0 0 2,11-3 1,-11 3 1,13-2-1,-4 1-2,4-1-7,-1 2-12,0-7-17,2 6-15</inkml:trace>
  <inkml:trace contextRef="#ctx0" brushRef="#br0" timeOffset="205352.7455">27135 14195 155,'0'0'2,"0"0"-1,2-11 0,-2 11 0,18-8-2,-3 4-15,12 1-38,-1-1 1</inkml:trace>
  <inkml:trace contextRef="#ctx0" brushRef="#br0" timeOffset="206359.8031">27616 13229 6,'0'0'17,"10"0"0,-10 0 2,8-8 0,-2-3 1,-1 0-3,4-4-4,7-3-3,-5-1-1,10-4 1,-5-1-2,8-7 0,-4 5-2,5-5-1,-5 7 0,-1-3-2,-1 8-5,-1-2-7,-2 8-12,1 10-15,-8 0-25</inkml:trace>
  <inkml:trace contextRef="#ctx0" brushRef="#br0" timeOffset="207027.8413">27801 14226 9,'0'0'2,"0"0"3,3-7 2,-3 7 2,6-8 3,-6 8 1,12-14 0,-3 6 2,1 1-2,4-7-1,1 0-4,5-4-3,0 0-1,2-7-3,3 4-6,3-8-17,4 8-23,1-11-6</inkml:trace>
  <inkml:trace contextRef="#ctx0" brushRef="#br0" timeOffset="210470.0382">26665 15342 45,'0'0'4,"0"0"1,0 0-2,0 0 1,0 0-1,0 0 1,0 10 1,0-10-2,0 18-3,0-6 0,0 4 0,0 2 0,0 2 2,1 1-1,2 2 0,-1 4-1,-1-5 1,3 2 0,-1-4 1,0 1-1,0-10 0,0 7 0,-3-18 1,2 11 3,-2-11 0,0 0 0,0 0-1,0 0 0,-6-7-2,0-4 1,0-2-5,-2-10 0,0 2 0,0-5-1,-1 1 1,0-4 1,2 2 1,1 0 1,3 2 0,1 8 2,2-3-1,1 6 0,3-1 1,4 6-3,2-2 0,3 5 0,-1 2-3,3 1 2,0 3-1,1 0 1,-1 0-2,1 4 1,-2 3-2,-1 1 1,0 2-1,-5 0-2,1 0 2,-4 1-4,-4 2 2,0-3 2,-1 1-1,-1 0 1,-4-1 2,5-10 1,-14 17 1,14-17 1,-18 12 0,18-12 0,-17 9 1,17-9-1,-11 7 0,11-7 0,0 0 0,-9 9 3,9-9-2,1 11 2,-1-11 2,14 10 0,-6 0 2,3 2 0,2-1 3,0 5-4,2-6 0,-2 5 0,4-3-3,-5 2-4,5-6-12,-3 4-24,1-7-16</inkml:trace>
  <inkml:trace contextRef="#ctx0" brushRef="#br0" timeOffset="211022.0698">26973 15192 1,'0'0'3,"0"0"2,0 0 0,0 0 3,0 0-2,0 0 1,0 0 0,12 0-1,-12 0-1,11 0-4,-11 0 0,10 9-1,-10-9 0,6 12 0,-6-12 0,1 17 1,-1-8 0,0 3-1,-2-4 2,-3 5-1,2-5 0,0 3 1,3-11-1,-3 16 4,3-16 2,0 8 6,0-8 6,0 0 1,14 3 3,-3-3 1,10-5-1,0-3-1,9-2-5,1-3-8,9 0-25,-7-9-45,21-1-3</inkml:trace>
  <inkml:trace contextRef="#ctx0" brushRef="#br0" timeOffset="214875.2902">13145 16334 11,'0'0'0,"0"0"-1,8-1 0,-8 1-2,9 0 2,0-1 0,0 5-2,3 1 2,-12-5 1,17 14 0,-10-6 0,7 2 0,-7 0 0,0 0 0,2-1 0,-9-9 0,16 14 0,-7-8 0,2-2 0,-1 0 1,3-3 4,0-2 0,2-1 2,3-6 1,1-1 1,0-6 0,4-3 2,0-2 0,4-2-2,0-6 2,4-1-2,-1-6 1,5-1-1,-1-2 1,8-1-2,6-2 0,1-2-2,6 1 1,1-1-1,5 4 0,0-4 0,4 3-1,-3 2 0,-6 1 2,3 4-1,-6 2 0,-1 4 0,-2 4 0,-6 3-1,-6 4-1,-8 6-4,1 6-32,-9-2-29,2-2-4</inkml:trace>
  <inkml:trace contextRef="#ctx0" brushRef="#br0" timeOffset="217429.4363">13049 16441 28,'0'0'1,"0"0"-2,0 0-1,0 0 1,-10 0 0,10 0-1,0 0 0,0 10 1,0-10-1,1 14 1,-1-14-1,7 15 2,-7-15 0,7 16 0,-7-16 0,8 12 2,-8-12 0,0 0 3,12 7 1,-12-7 3,0 0 1,14-4 1,-14 4 0,9-10 0,-9 10-1,11-12-3,-11 12-4,8-12-6,-8 12-11,8-9-15,2 9-16</inkml:trace>
  <inkml:trace contextRef="#ctx0" brushRef="#br0" timeOffset="227028.9853">12240 10430 34,'0'0'2,"-1"-7"2,1 7 1,-1-13 1,1 2 0,1 1 1,-1-5 2,3 1-1,2-1-1,2-4-1,2 3 0,2-6 0,5 3 0,4-4-1,-1 3 1,9-7-2,-3 4 0,11-2-1,-3 1 1,10 0-3,3 2 0,0 1 0,4 0 1,-1 3-2,6 1 1,-6 4-1,6 0 0,-4 3 0,-5 3 0,5 2 0,-9 0 0,7 2 0,-2 2 0,-3 0 0,-2 1 0,-2 2 0,-1 3 2,-7 0-2,4-1 0,-12 1 0,-3-1 0,-5 2-3,-1-1-9,-4 0-13,-1 1-14</inkml:trace>
  <inkml:trace contextRef="#ctx0" brushRef="#br0" timeOffset="227196.995">13531 9941 43,'0'0'1,"0"0"0,16 12 2,-2 0-6,0 5-17</inkml:trace>
  <inkml:trace contextRef="#ctx0" brushRef="#br0" timeOffset="228048.0436">14425 10086 54,'0'0'1,"0"0"-1,-5 0 0,5 0 0,0 0 0,0 4 0,0-4 0,0 16 0,3-3 0,6 3 0,6 1 1,-4 4-1,7-4 1,-8 3-1,7-4 0,-7 1 2,6-4-2,-10-4 2,-6-9 0,10 13 3,-10-13 1,0 0 1,0 0-1,0 0 1,0 0 0,-9-10-1,3-2-1,-3-3-3,-5 0-1,6-5 1,-3 3-1,9-2 0,1 3 1,1 0 0,3 5-1,3 1 0,9 1 0,-5 4-1,7 3 0,-4 2-1,1 0 0,3 5 0,1 1 1,1 2 0,0 0 0,1 1 0,0-2 0,0 1 1,-2-1 2,-3-2 3,-1 0 4,-4-1 4,-1-3 3,-9-1 1,11-1 2,-11 1 0,2-13-1,-2 2-3,0-3-2,-3-2-5,-3-2-2,-1 1-2,0-3-1,0 3-2,-2 1-3,3 5-6,0 2-8,6 9-7,0 0-12,0 0-16,0 0-23</inkml:trace>
  <inkml:trace contextRef="#ctx0" brushRef="#br0" timeOffset="228718.082">14918 10065 53,'0'0'3,"0"0"2,0 0 0,0 0 2,0 0-4,0 0 2,-8 9 0,8-9 0,-5 17-3,5-7-3,0 4 0,0-1-1,5 2 1,0-2 0,3 0 1,-1-1-1,1-3 1,-8-9 1,17 16 0,-17-16 2,14 7 3,-14-7 1,10 0 1,-10 0 0,8-15 0,-7 6 2,-1-4-1,0-1-2,0-1 0,1 1-1,-2-1 0,-1 3-2,0 2 0,2 10-1,-1-17-1,1 17-1,0 0-1,0 0 0,7-3-1,-7 3-1,13 10 1,-7-2 0,5 1 1,-3 1-1,2-1 1,-2 1 0,1-3 0,-9-7 1,11 10 0,-11-10 2,0 0-1,10 3 1,-10-3 1,0 0-1,2-9 1,-2 1-1,0-7 0,1 1-2,0 0 1,1-1-1,2 1 0,6 1 0,-6 3 0,8 3 0,-4 2-1,6 5 1,-3 0-1,4 3 0,-4 4 0,1 2-3,0 2-5,0 0-9,-1 1-15,4 1-21,-4-1-11</inkml:trace>
  <inkml:trace contextRef="#ctx0" brushRef="#br0" timeOffset="228919.0935">15377 10057 157,'0'0'3,"0"0"2,0 0 1,0 0-1,5-12 1,-5 12 0,13-10-7,0 1-17,6 9-36,5-11-6</inkml:trace>
  <inkml:trace contextRef="#ctx0" brushRef="#br0" timeOffset="229453.124">15635 9644 54,'0'0'2,"0"0"3,0 0 1,-2 7 1,2-7 1,1 21 2,1-8-1,7 9 2,0-1-4,2 6-1,0 4-3,4-3 1,4 4-3,-5-7 0,4 6-1,-6-11 2,5 7-2,-9-11 1,5-1 0,-8-3 0,-5-12 3,7 14 1,-7-14 0,0 0 1,0 0-3,0 0 2,0 0-1,0 0-2,-7-10-1,7 10-2,-2-14 1,2 14 0,2-17 1,-2 17 0,14-14 0,-3 10 0,0 0 1,2 0-2,-1 2-3,1 2-7,-1 0-10,1-1-21,2 1-17</inkml:trace>
  <inkml:trace contextRef="#ctx0" brushRef="#br0" timeOffset="229638.1346">15986 9854 85,'0'0'3,"0"0"2,0 0 0,0 8 2,0-8-2,6 14-1,-1-3-6,3 1-12,-8-12-22,20 17-13</inkml:trace>
  <inkml:trace contextRef="#ctx0" brushRef="#br0" timeOffset="229772.1422">15970 9694 13,'0'0'-13</inkml:trace>
  <inkml:trace contextRef="#ctx0" brushRef="#br0" timeOffset="230162.1645">16138 9854 78,'0'0'2,"0"0"0,0 0 2,9 8-1,-9-8 1,11 11 1,-11-11 1,14 13 0,-14-13-2,11 13 1,-11-13 0,5 8 1,-5-8 1,0 0 2,0 0-2,0 0 0,0 0 1,-5 0-1,5 0-1,-5-17-1,3 3-1,1-1 1,1-7-2,0 5 1,3-4-2,2 7 0,2-1 0,1 6-1,1 1 1,1 5-1,0 3-1,1 3-1,-2 2-4,5 6-10,-5 4-12,1-7-23,7 8-11</inkml:trace>
  <inkml:trace contextRef="#ctx0" brushRef="#br0" timeOffset="230491.1834">16427 9798 79,'0'0'3,"0"0"2,4-14 2,-4 14 5,11-15-1,-11 15 3,12-14 1,-12 14 0,12-13-1,-12 13-1,8-16-1,-8 16-1,2-11-2,-2 11-2,0-8 0,0 8 0,-10-5-3,10 5-1,-15 2 1,15-2-3,-16 13-1,9-2 0,2 1-1,2 0-2,2-2-3,1 4-10,5 1-8,3-5-12,7 3-12,-1-8-12</inkml:trace>
  <inkml:trace contextRef="#ctx0" brushRef="#br0" timeOffset="230729.197">16649 9675 120,'0'0'4,"0"0"2,-5 0 2,5 0 0,-13 5 0,3-5 2,0 5-1,-2-2 0,1 3-3,2-1-4,3 3 0,0 1-2,4 1-1,2 0 1,0 1-1,6-1-1,1-1-4,3-3-4,3 3-5,0-5-6,2-3-7,-1 0-4,0-1-4</inkml:trace>
  <inkml:trace contextRef="#ctx0" brushRef="#br0" timeOffset="231010.2131">16702 9677 82,'0'0'3,"0"0"0,0 0 2,0 0 2,1 8 1,-1-8 1,10 9 0,-10-9 1,13 6-2,-13-6-1,16 7-1,-16-7 1,15 7 3,-15-7 5,8 1 1,-8-1 0,0 0 2,0 0-2,8-11 1,-8 11-2,0-22-5,0 8-5,0-1-7,0-3-20,-4-2-44,8 1-6</inkml:trace>
  <inkml:trace contextRef="#ctx0" brushRef="#br0" timeOffset="231467.2392">17185 9542 100,'0'0'5,"0"0"0,10-5 0,-10 5 3,20-2-1,-9-1 1,5 3 0,0 0 0,-1 6-2,-1 0-1,2 6-2,-4-2 0,-2 5-1,-2-3 0,-3 2 2,-2-3-1,-2 2 1,-1-4 0,0-9 1,-5 13 0,5-13 1,-13 3-1,13-3-1,-17-3 1,17 3-2,-13-17-1,6 3-2,3-1-1,3 1-2,1-1-7,0-4-7,5 6-12,3-1-10,1 4-12</inkml:trace>
  <inkml:trace contextRef="#ctx0" brushRef="#br0" timeOffset="232413.2933">17511 9570 100,'0'0'4,"1"-9"-1,-1 9 1,9-15 0,-5 4 1,6-4 1,-5 1 1,4-3 3,-3 2-2,-1 1 0,-3 3 1,-2 2-2,0 9-1,-6-9 0,6 9-3,-15 0-1,15 0-2,-16 19-2,11-7 0,1 0 0,2 3-1,1-1 1,4-2 1,6-2 0,4-3 1,4 1 1,7-4 0,-2-4 1,7 0-1,-2-7 2,3 0-1,-7-5 1,6-3 1,-9-2-1,-4 2 1,-6-3-1,-3 1 2,-4 2-3,-3 0 1,-2 3 0,-5 3-2,-1 3-1,-4 4-1,3 2-1,-2 3 0,1 6-1,2 4 0,3 5 0,2 1 1,1 4 0,2-1-1,5 5 2,4-1-1,3 2 1,1-3 1,0 2-1,0-4 1,-1 1 0,-1-6 0,-3 0 0,-3-4 0,-3 0 0,-2-6-2,0-8 1,-6 11-1,-4-10 0,-2-1-1,0-2-1,-4-5-3,1-6 0,1 1-2,3-6-1,2 0 2,3-4-1,6 3 2,0-3-1,6 3 5,4-2 1,4 5 2,3 0 1,4 1 1,-1 4 0,1 2 1,0 4 0,0 0 2,-1 5-1,-1 0 0,-3 8 0,-3 1-1,-1 3 0,-4-1 0,1 3 0,-4-2 1,-4-1 2,0-1 2,-1-10 1,0 11 1,0-11 1,0 0-1,-11-1 1,11 1-3,-7-20-1,6 7-1,1-5-3,0-1-2,6-3 0,6 1-1,5-1 0,1 4-1,4 2 0,0 1 0,5 6 1,-2 4-1,5 4-1,-7 1-8,3 3-13,-8 5-9,0 3-17,0 7-15</inkml:trace>
  <inkml:trace contextRef="#ctx0" brushRef="#br0" timeOffset="232582.303">17471 10098 100,'0'0'1,"0"0"3,0 0 1,0 0 0,6-12 1,27-7 1,19-10 1,25-12-1,29-14 0,36-13-9,31-12-16,37-15-34,42-1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53:27.7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22 4277 11,'0'0'2,"0"0"3,0 0 0,-12-4 2,12 4-1,0 0 0,-11-2-1,11 2-1,0 0-1,0 0-2,0 0-2,0 0 1,2 7 0,-2-7 1,18 10 1,-5-5 1,4 2-1,3-2 2,4 1-2,4 0 3,6 0-4,2-2 1,4-1 2,4 0 0,11 1-3,2-2 0,4 1 1,6 1-1,-2-3 1,6 1 0,1 1 0,6-2 0,-1 2-1,4-2 1,1 1 2,2 2-3,6-1 1,1 2-2,0-1 1,1 1-1,1 0 2,2 1-1,1-2-1,-1 1 1,2 1 0,0 0-1,4-1 1,7-1-1,-6 0 1,1 0 1,5-1-1,-4 0-1,5 1 0,7-2 1,-7 0 0,1 1 0,2-1 1,-3-1-1,7-1 0,7 0 0,-4 0 0,-1 0 0,6 0-1,4-3 2,0-1-1,6 1 0,-5-2 0,-7 2-1,7-3 1,4 3 1,-5-2-2,-6 5 1,8-3 0,1 2 0,-1 0 0,4 1 0,-7 0-1,-6 0 2,4 0-2,5 0 1,-12 0 1,-7 1 0,2 3 1,2-4-1,-8 4 2,4-1-1,-12 0-1,-5 1 1,0-1-1,-7-2-1,-4 1 0,-5-1 1,-5-1 1,-5 0-1,-6 0 2,-4 0-1,-10-1 1,0-1-2,-12 1-11,-5 1-28,-10-2-22</inkml:trace>
  <inkml:trace contextRef="#ctx0" brushRef="#br0" timeOffset="636.0364">8725 3473 35,'0'0'8,"0"0"9,0 0 8,0 0 7,-3-11-1,3 1 4,3-8-1,7-3 2,4-8-7,2-8-9,10-8-7,-1-11-4,10-2-6,4-13-23,19-8-46,1-19-7</inkml:trace>
  <inkml:trace contextRef="#ctx0" brushRef="#br0" timeOffset="8714.4985">23860 10689 0,'8'12'5,"-8"-12"0,9 13-1,-9-13 1,7 14-1,-7-14 1,8 13-1,-8-13 2,9 11 1,-9-11 2,10 8 3,-10-8 0,12 2 2,-12-2 2,22 0 1,-13-1-1,7-3 1,-4-4-1,7 0-2,-5-3 0,7-2-3,-5-3 0,3 0-1,2-5-1,2 0-1,3-4-1,1 1 1,3-2-2,3-3 0,3 0 0,1-3-2,3 1 1,-1 1 1,4-1-1,1 0 0,0 4 0,-3 3 0,-2 1 1,0 5-3,-6 3-1,-2 1-8,-7-1-35,-2 12-31,-8 0-5</inkml:trace>
  <inkml:trace contextRef="#ctx0" brushRef="#br0" timeOffset="11214.6415">20119 11540 6,'0'0'8,"2"8"2,-2-8 0,16 6-1,-6-2 1,5-2-2,-2 2-1,8-1 0,0-1-1,8 1 0,1 0-1,3-2 1,6 1 0,5-1-3,8-1 1,0 0-1,12 0-2,5 0 1,4-1-1,7-2-1,2-3 1,4 1 0,7-1-1,-1-1 1,9-1 1,3-1-2,4 1 1,-2 0-1,10-1 0,6 1 0,-1 0 1,8 2-1,-3-1 0,-4 3 0,10-1 1,3 2-1,-4 0 0,-5 3 0,7-2 0,1 2 1,-2 0-1,3 0 0,-7 1 0,-5 3 1,8-4-1,3 4 2,-8-1-2,-5 0 0,8-1 1,1 0-1,-7-1 0,4-1 1,-9 2 0,-6-2 0,2 0 1,3 0-1,-9-5 1,-7 3-1,-2-5 0,-7 1 2,-2-2-1,1-1-2,-14-2 1,-6 1 0,-7-3 1,0-3-1,-11-1 0,1-2 1,-11 0-1,-4-2 2,-1-4-2,-8 0 1,-2-1 1,-7-2-1,0 1 3,-7-7-2,-4 5-1,-3-3 2,-3 0-1,-3 0 0,-1 1-2,-4-4 0,-3 3-2,-2 5 1,-4-5-1,-1 3-1,-5-1 1,1 2-1,-5 1 0,-3-1-1,-3 3 2,-2-1-1,-3 1 1,0 3 1,-4 1-1,-2 1 1,0 1 0,-6 3 0,2 0 0,-2 4 0,1-1-2,-4 2 2,-1-1-1,-4-3 0,0 5 0,1-3 0,-7 5 0,-4-6-1,0 7 1,-1-6 0,-3 7 2,3 0-1,-5-2 1,0 2 1,0-3-2,0 0 1,-3 0 0,-4 0 0,0-1 0,-5 3-1,0-3 1,-4 2 1,-2-2-1,-5 1 1,-1-1 0,3 2-1,-3-1 2,-5 0-1,-1-3 0,-5 4 0,2-1-1,4 1 0,-6 0-1,0 1 0,0 1 1,-6-1-1,2 2 0,5-1 0,-5 0 0,0-1 0,-1 2-1,-3 1 1,2 0-2,3 3 0,0 0 1,0-1 0,2 2 0,-4 0 0,7 0 1,3 2 0,3-1 1,-2 1 0,3 1 0,-2 1 2,5 0-3,1-1 1,0 2-1,2-1 1,0 1-1,1 0 0,2 3 0,0-3-1,3 3 1,1 0 0,4 3 0,-1-3-1,1 5 1,6-1-2,1 1 2,0-2 0,6 5-1,1-5 1,5 5-1,1-1 1,5 2 0,3-1 0,8 4 0,4 7 0,1-3 0,3 6 0,3-4-1,2 6 1,4-2-1,3 6 0,1-7-2,4 2 2,5 0-1,2 0 1,0 3 1,4-1-1,1 5-1,1-5 2,0 5 0,3-5 2,1 9-2,0 0 1,1 0 0,-1 3 0,1-4 1,3 5 1,2-3-1,1 3 1,2-4 1,1-6-1,5 3 1,1-6-1,5 3 1,5-5-1,3-1 1,7-5 0,7 1 0,5-5 0,14-2-1,8-4-5,17-3-20,11 4-37,17-10-3</inkml:trace>
  <inkml:trace contextRef="#ctx0" brushRef="#br0" timeOffset="12361.7071">26632 10980 0,'3'9'1,"-3"-9"1,9 12 0,-9-12-1,9 14 2,-9-14-1,10 15-1,-10-15 1,11 17 2,-11-17-3,12 15 3,-6-4 1,4-2-2,-3 2 4,3-4 2,1 3 1,0-6 2,-1 4 3,3-8-1,-1 0 0,0-3 0,1-6-3,2 0-2,-2-5-3,3 3 0,1-7-2,3 1 2,-2-3 0,6 0 0,-2 2 2,8-5 1,4 1 0,0-5 0,7 2 1,-2-5 0,5 3-2,-1-4 1,6 2-3,-6-1 0,1 3-2,-3 1-2,-4 3 0,2 2-5,-10 5-17,-6 1-45,2 3-4</inkml:trace>
  <inkml:trace contextRef="#ctx0" brushRef="#br0" timeOffset="21375.2226">2387 4267 0,'-19'-15'4,"3"-4"-3,-2-1 0,-1-1-1,2 3 3,-5-3-2,3-4 0,-4 3 2,2-4 1,-4 5 2,8-4 0,-8 4-1,3-4 1,1 1 0,4 6 0,-3-7-2,1 4 5,4-4-2,0 2-2,2-1 2,1 1 0,1-2 0,2 2 1,1 0-3,3 2-2,-1 0 0,1 3-2,2-1 0,0 3-1,3 1-1,0 1 0,0 3-2,9-1 2,-7 0-1,6 4 1,0-3 0,7-2-2,-4 2 2,1 1 0,6-5 2,-1-4-1,6 6 1,-1-6 0,4 5-1,-4-3 2,10 4-1,-3-3 0,5 4-1,-8 2 1,7 0-1,-1 2 0,6-3-1,1 1-1,-1 0-1,6 1 2,-7-2-1,9 2-2,-2-2 3,3 3 0,-1-1 1,-4 3 1,4-5 0,-5 6-1,8-3 0,-8 1 1,9 2-2,-2 0 0,1 1 0,5 0 0,-8 0-1,8 1 1,-5 2 1,5-1 0,-3-1 0,-2 3 1,3 0 1,-4-2-1,7 1 0,2 1-1,1-3 0,2 1 1,0-2-1,-2 0 1,-2-2-1,6-1 0,-6 0 3,-5-1-2,6-1 0,-7-1 0,5-2-1,3 3 1,-2-3-1,1 1 0,-4 0 2,1 3-2,-8-2 0,2 4 0,-12-2 0,-2 5 0,-2 1 0,-4 0 1,-1 1-1,-1 0 0,-2 0 1,-3 1-1,4 0 1,-7 0-1,4 0 0,2 0-1,-4 3 1,2 1 0,-5-1-1,6 2 1,-8 2-1,6 0-1,-9 4 2,2-1 0,-2 1 0,-2 2 0,4 3 0,-4-4 0,1 2 0,0 1 2,-1-1-2,2 1 0,-2-1 1,2-1-1,1 6 0,-2-6 0,2 3 0,2-2 0,-4 2 0,1-3 0,0 4 0,-2-4 0,0 6-1,-2 6-1,2-5 1,-4 6 0,3-5 0,-2 5 1,3-4-1,-3 5-2,4-6 3,-4-3 0,5 1 0,-3 1 0,5 0 0,-4-2 0,3 3 0,0-2 0,-1 4 0,1-3 0,-1 3 3,-3-1-3,1 2 0,-4-2 1,1 0-1,-1-1 0,-2 1 0,0-2 1,0 1-1,-1-2 0,1 2 0,-4-3 1,1 2 0,-1 5 1,0-6-1,0 5 0,-2-5 0,-3 6 1,-3-8 1,2 6-1,-3-8 1,1 2-1,-4-2 1,1-1 0,-3 0 0,3-1 1,-4-1-2,0 1 2,-3-1-2,2-1 2,-6 4-1,5-3-1,-5-1 2,-1 2-1,0-1 2,2-3-1,-4 1 0,1 0 0,1 0-1,-3-2-1,3 3 1,-1-1-2,-1-1 0,2 1-1,1-1-2,-4-1-10,5 0-17,2 4-31,1-6 0</inkml:trace>
  <inkml:trace contextRef="#ctx0" brushRef="#br0" timeOffset="22395.281">4192 4483 24,'0'0'4,"0"0"0,0 0 1,-10-2 0,10 2 1,-17-1-1,7 1 1,-7 0-2,0 0 0,0 0-3,-1 0 0,-1 1 0,-1 5 2,1-1-2,-1 0 1,1 2 1,-1 0-1,-1 2-1,2 1 1,1 1-1,-2-2-1,3 3 0,0 2 0,1-4-1,0 5 1,3-3-2,-2 3 2,2-1 0,-1 1 2,-1 5-1,3-2 0,-4 4 0,9-3 0,-7 8 0,9-3-1,-6 6 0,7-6 0,1 5-1,-1 0 0,1 0 0,2 0 1,0 2-1,1 1 0,0-1 1,1 3 0,2-5-2,1 7 2,1-7 0,2 8-1,4-8 0,-2 4 0,4 2 1,-4-3 0,5 1 0,-6-4 0,4 2 0,-6-7 2,-1 4 1,-1-10-2,-1 2 0,0-5 1,-1 1-1,0-1 1,-1-3 0,0 1 0,-1-2 1,0-3-1,0-8 3,0 16 0,0-16 0,0 10 4,0-10 1,0 0 2,-2 9 1,2-9 1,0 0 0,0 0-2,-9 6 1,9-6-4,-9 0-1,9 0-4,0 0-6,-11 0-18,11 0-36,0 0-11</inkml:trace>
  <inkml:trace contextRef="#ctx0" brushRef="#br0" timeOffset="28367.6226">7773 3332 0,'-20'20'1,"2"-1"-1,1 3-1,3 5 1,-3-6 0,5 5 0,1-5 0,0 7 0</inkml:trace>
  <inkml:trace contextRef="#ctx0" brushRef="#br0" timeOffset="29084.6636">7882 4259 0,'29'8'0,"-3"-3"0,7-2 1,-6 1-1,11-2 2,-1-1-2,0-1 0,2 0 1,-1 0-1,3 0 0,-2 0 0,4 0 0,-4 0 0,0 0 1,3 2-2,-2 0 1,3 0 1,-3 1-1,4-1 0,-6 1-1,6 2 1,-2-1 0,1 2 0,-2 1 0,-1 2-1,2-1 1,-3 2 0,4 2 0,-5-2 0,0 1 0,1 2 0,-1-2 0,4-1 0,-3-1 0,7 0 0,-4-1 0,8 0 0,1-3 0,0 0-2,4-2 2,-1 1 0,0-4-1,0 0 1,2 0 0,-5 0 1,-5-5-1,4 0 0,-4-2 2,3-2-2,2 1 1,-3-4 0,1 0 0,-5-2 0,3-2 1,-7-2 0,2 0 0,-7 0 1,-4-1 0,-2-2 0,-3-2 0,-3 0 0,-5-2 0,-4-2 1,-4-7-2,-5 2-2,-5 0-2,-7 0-14</inkml:trace>
  <inkml:trace contextRef="#ctx0" brushRef="#br0" timeOffset="31463.7997">10180 3467 48,'0'0'5,"8"-15"1,0-3 2,3-3 0,5-5 2,3-6-1,6-6 1,3-4-2,2 1-20,-4-2-33,14 1-4</inkml:trace>
  <inkml:trace contextRef="#ctx0" brushRef="#br0" timeOffset="46094.6365">5177 3173 0,'52'0'3,"-1"-2"-1,0 2 2,4 0-2,-3 0 0,8 0-1,2 0-1,3 0 2,4 0-2,-2 0 1,3 2-1,1-2 1,3 3-1,-2-3 1,3 2-1,-1-1 1,4-1 2,-1 0-2,2 0 1,-1 0 2,2 0 0,1 0-1,-1-1 1,-1 1-1,0 0 0,0-2-1,-1 2 0,-1 0 0,1-1-1,-2 1-1,1 0 1,-3 1-1,0-2 1,-1-1-1,1 2 0,-2-2 1,1 2-1,-2-3 2,-7-1-2,8 0 1,-1 1-1,-1 0 1,-1 1-1,-1-1 1,1 5 0,-5-4-1,1 2 1,-3 0-1,-8 3 2,6 0-1,1-2-1,-3 2 1,3 0-1,-3-1 1,3 0-1,-8 0 0,5 1 1,-6-1-1,-6 1 3,6 0-3,-9 1 0,7 1 0,-2-2 0,-2 3 0,2 2 0,-8-1 0,3 0 0,-9 3 0,3-2 0,-6 3 1,-5-1-1,1 1 0,-2 0 1,2 1-1,-3-2 0,1 2 0,-2-1 0,1 1 0,-5-1 1,3 2-1,-4-3 0,1 6-1,-3 5 1,3-6-1,-3 7 0,3-5-2,-1 6 2,3-5-1,5 9-1,-4-7 2,7 1-1,-5 4 1,4 0 0,-6 4-2,5 1 2,-8 3 1,-3 1-1,-4 4 2,-3-1 0,-5 8 2,-4-6 0,-11 13 1,-15 3-1,-14 6 1,-20 8-10,-23 9-14,-24 14-24</inkml:trace>
  <inkml:trace contextRef="#ctx0" brushRef="#br0" timeOffset="132499.5786">22308 13075 3,'7'12'6,"-7"-12"2,9 13 0,-2-5 3,-1 2 1,1 0 1,-1 0-1,4 3 1,-1 0 0,2-2 0,0 2-1,-1-1 0,2 0-2,2-1-2,-3 0 0,3 1-2,-4-3-1,0 0-1,1-2 1,-3-1-3,-8-6 1,15 11-6,-15-11-7,10 5-18,0 2-29,-10-7-2</inkml:trace>
  <inkml:trace contextRef="#ctx0" brushRef="#br0" timeOffset="133103.6131">22510 13078 9,'0'0'2,"0"0"1,0 0 1,0 11 2,0-11 0,-5 11 1,2-2 0,-3 3 2,-2 0-3,1 2-1,-2 3 0,1-2 1,-1 5-1,0-1 0,1 0 1,0 3 0,0-3 2,1 0 0,0 0 0,0-2 2,2 0 0,-1-2 0,-2-1 0,3-3-2,0 0 0,5-11-2,-7 15-1,7-15-3,0 0-6,-4 11-21,4-11-35,0 0 1</inkml:trace>
  <inkml:trace contextRef="#ctx0" brushRef="#br0" timeOffset="134282.6806">22548 12864 22,'0'0'2,"0"0"3,0 0 0,0 0 2,0 0 0,-8-5 1,8 5 0,-11-2 2,3-1-2,-1 0-1,-1 2-1,0-2 0,-2 3 0,1 0-1,-3 0-2,0 0 1,-2 0-2,3 3 1,-2 0-1,-1 1 0,-1 3 0,0 0-1,-1 2 1,-3 0-1,1 4-1,-3 1 2,1 2-1,-2 8 0,3-3 0,0 7-1,0-4 1,1 5-1,4-3 1,-1 6-1,3-5 0,-7-2 0,9 3 0,-4-1 0,7 1 2,-6-1-2,9 0 0,-4-1 0,7 1 0,2-3 1,1 0-1,0-3 2,-1 3-2,4-4 0,3 2 1,6-3 0,-2 1 1,5-1 0,-4 1-1,8 3 1,-3-3 0,4 2-1,-3-3 0,0 1 0,3-3 0,2 4 0,2-8 1,1 0-1,-1-5 0,2 0 0,1-1 0,1-4 0,3 0 2,-4-2-2,2-1 0,-3 0 0,5-2 0,-4-1 0,7-3 2,0-4-2,-3 1 0,4-2 0,-3-5 0,3-6 2,-5 3-2,4-6 1,-7 1 0,-2-3 1,-2 0-1,-3-4 0,-1 7 2,-2 1-2,-3-5-1,-3 5 1,0-3 1,-3 3-2,-2-4 1,-2 4 0,-2-5 1,-2 4-1,0-1 0,-1-1 0,-4-1-1,-1 3 2,0-3-2,-1 1 1,-2 1-1,-1-1 0,0-1 0,-2 0-1,0 3 1,-2 0-1,-1 3 0,-1 1 0,-1 6-2,-1-1 1,0 8-3,-5 2-5,-3 4-13,-3 4-25,0 2-18</inkml:trace>
  <inkml:trace contextRef="#ctx0" brushRef="#br0" timeOffset="136393.8013">23173 13133 37,'0'0'3,"0"0"1,15-12 2,6 4 1,5-4 3,6-2 1,10-4-1,9-5 2,6-8 0,5 4-3,9-5 1,-2 1-2,-1-1-1,9-2 0,1 3 1,2 0 0,-2 5-1,-4-2-1,-2 5 0,-6 0-3,-2 3 1,-9 2-8,-12 5-12,-3-6-38,1 11-6</inkml:trace>
  <inkml:trace contextRef="#ctx0" brushRef="#br0" timeOffset="137313.8539">24915 12235 44,'0'0'3,"0"0"0,0-10 2,0 10 0,0 0-1,0 0 1,0 0 1,0 0 0,0 0 0,7 0-1,-7 0 0,16 5 3,-8 2-1,3-1 2,2 1 0,1 1 0,-1 0-1,4-1-1,-2 0-1,3 1-1,-2-3-1,0 0-1,-1 0-3,1 0-6,-4-1-13,-2-4-31,5 11-5</inkml:trace>
  <inkml:trace contextRef="#ctx0" brushRef="#br0" timeOffset="139005.9507">25124 12155 41,'0'0'2,"-9"3"2,9-3 0,-13 13 1,2-4 1,2 6 1,-4-3 2,0 9-1,2-3-2,-1 3 0,1-5 0,-1 4-3,4 3 1,-3-5-2,2 4-1,1-8 0,3 4-1,0-4-2,2 0-7,3-14-15,0 17-18</inkml:trace>
  <inkml:trace contextRef="#ctx0" brushRef="#br0" timeOffset="141089.0699">25238 12168 63,'0'0'4,"0"0"-1,0 0 3,-7 0 0,7 0 1,-21 0-1,9 2 4,-8 0-2,2-1-2,-5 4 0,1 2-1,-1 0-2,1 4 2,4-1-2,-2 6 2,6-2-4,1 4 2,2 0-1,5 3 0,3 4-1,3-4 2,-1 4 0,6-8 0,2 7 0,5-10 2,-2 6-1,4-11 1,-2-1 2,4-1-1,-3-4 0,5-1 1,-5-2-1,6 0 0,2-3-1,-2-1 0,4-2-2,-5-2-1,6 1 0,-6 1-1,2-2 2,-6 1-2,-3 2 1,-1-2-1,-10 7 1,11-5-1,-11 5 0,0 0-1,0 0 0,0 0-1,-7-2 0,7 2 0,-17 5 0,7-1-1,-2 4 1,-2-2 1,-5 2-1,4 0 1,-5-1 0,5 2 0,-5-3 0,2 1 1,-2-2-1,2 2 1,4-5-1,-5 3 1,6-2-1,-3-2 1,4-1-1,-1 0 1,4-2-2,0-3 1,9 5-1,-14-14 0,9 5-1,-1-2-1,3-3 0,-1 1-1,0-1-1,2-2 0,0-5-2,1 6 0,0-5 0,1 6-1,-1-4 1,1 7-1,0-2 1,0 3 2,0 10-1,5-14 0,-5 14 0,10-14 0,-10 14 2,11-10-1,-11 10-1,12-10-6,-12 10-8,13-2-14,-4 2-15</inkml:trace>
  <inkml:trace contextRef="#ctx0" brushRef="#br0" timeOffset="141711.1054">25443 12358 60,'0'0'3,"0"0"2,0 0 0,3 13 2,-2-5 1,1 5 1,0 0 1,2 3 0,0 7-3,1-7-3,-2 1 1,1 0-2,0-3-1,0 0 0,0-1-1,0-3 1,-4-10-1,6 14 2,-6-14 2,0 0 1,0 0-2,0 0 1,0 0 0,0-6-1,-2-4-1,-1-4-3,0-1-2,0-2 0,0 0 0,1-1 1,1 5-2,-1 0 2,2 3 1,0 10-1,-2-12 0,2 12-1,0 0 0,0 0 0,0 0 0,0 15 1,-1-1-2,1 1 2,0 4 1,0 2 1,0-1-1,0 4 0,2-4 0,1-2-1,1-1-6,-1-5-14,4 4-26,-7-16-8</inkml:trace>
  <inkml:trace contextRef="#ctx0" brushRef="#br0" timeOffset="142806.1681">25351 11952 0,'-12'-2'5,"-3"-1"2,-1 2-1,1-1 0,0 2 0,-4 0-2,-5 2-2,5 2 0,-5-2 0,2 3 0,-6 0-1,3-1 1,-2 2 2,3 0 1,4 0 2,-3-1 0,3-1 0,0 3 2,3 0-1,0-1-2,2 0 0,1 4-3,3 0 0,-1 1-2,0 2-1,1 4 1,1 0-1,1 2 0,-1 1 0,0 4 1,0-4-1,2 4 0,0-2 1,2 3-1,0-1 0,1 3-1,2 3 1,1-2 0,0 4 0,2-2-1,0 3 1,0-3-1,6 6 1,-2-7 0,2-1 0,2 2-1,3-4 1,-2 3 0,3-4 0,2 1 0,0-2 1,4 0 0,-2-4-1,4 1 1,-1-5 1,4 3 0,-1-7-1,3 2 0,-1-5 1,5 1 0,-2-4 0,5-1-1,4-3 0,-3 0 2,3-2-2,-1 0 1,4-1-1,-4-5 2,3-1-2,-4-1 1,-3 0-1,1-3 2,-2 0-1,0-2-2,-4-1 2,1-2 2,-6 0-1,0-3 2,-4 0 1,1-4 0,-4 0-1,-2-5 1,0 2 0,-2-4 0,-2 0-2,-3-3 0,-1-1 0,-4-1 1,0-4-1,-4 3 1,-2-3-1,-7 5 1,1-3-1,-4 5 1,0 0-2,-2 8-1,1 6-1,-2 0 0,1 7-2,0-1-2,2 5-8,-1 5-12,5 2-24,-3 5-19</inkml:trace>
  <inkml:trace contextRef="#ctx0" brushRef="#br0" timeOffset="143820.2261">25856 12172 43,'0'0'2,"0"0"2,0 0-2,0 0 1,0 0 0,0 0 0,0 0 0,0 0 0,0 0-1,0 0-2,0 0 1,8 0 0,-8 0 2,0 0-3,11 6 0,-11-6 1,0 0 0,12 11-1,-12-11 0,7 9 1,-7-9-1,6 8 2,-6-8-1,0 0-1,6 12 2,-6-12-1,0 0 2,9 10-1,-9-10 0,0 0 1,0 0 0,9 7 1,-9-7 2,0 0-3,0 0 1,10 0-1,-10 0 2,0 0-1,9 0 0,-9 0 0,9-5 1,-9 5-2,12-7 1,-12 7 0,15-13 0,-6 7-2,0-2 1,3-3-1,-1 1 0,3-3 1,1 0 0,1-3 2,0-1-1,3-1 1,-1 0 1,4-1 1,-2 2-1,0-2 0,-1 2 0,1 2-1,-3 0 0,0 1-1,-4 4 0,-1 0-2,-3 3 0,-9 7-1,12-7-1,-12 7-2,0 0 0,0 0-3,0 0-6,0 0-17,9 5-34,-9-5-3</inkml:trace>
  <inkml:trace contextRef="#ctx0" brushRef="#br0" timeOffset="158321.0555">23157 13307 4,'0'0'0,"0"0"-1,0 0-2,0 0 3,0 0 0,0 0 0,0 0 0,1 5 0,-1-5 3,18 13 0,-5-7 4,8 6 0,7-3 2,0 4 0,10-1 0,0 5-1,8-2 0,3 2 2,9 0-2,-1 4 0,2-4-2,10 7 0,6-4 0,3 2-1,8 5-2,2-4 2,2 6-1,3-8-2,1 4 2,3-3-1,-1 2 1,-4-7-2,-3-1 2,-2-2-1,-4 0 2,-6-5-1,-1-1 2,-6-1 0,-4-2 0,-6 0 1,-2-2-1,-9-2-1,-2 1 1,-11-2 0,0 1-2,-17-1 1,-4 0-1,-4 0-1,-11 0-13,0 0-28,0 0-23</inkml:trace>
  <inkml:trace contextRef="#ctx0" brushRef="#br0" timeOffset="158867.0867">25694 13618 36,'0'0'1,"0"0"0,-4-14 2,4 14-1,-5-10 2,5 10-1,-11-11 1,11 11-1,-14-5 0,5 5-1,0 0 0,-5 0 1,1 2 0,-3 1 0,2 4-1,-3 3 3,4 5-1,-3-1 1,4 5 1,2-1 3,2 3-1,2-4 3,4 9 2,2-9-1,0 0 4,1 0-3,5-2 1,4-1-1,0-2-3,2 0-1,2-3-3,2-1-5,-2-1-10,2-4-16,1 2-25,-2-3-16</inkml:trace>
  <inkml:trace contextRef="#ctx0" brushRef="#br0" timeOffset="159374.1157">25880 13770 95,'0'0'5,"0"0"2,0 0-1,0 0 1,0 0 1,0 0 2,0 0 0,12 0 1,-12 0-4,14 0-1,-4 0-2,0 4 1,2-2-2,-1 3-1,-1 2-1,-1-1-1,-9-6 0,14 16 0,-10-7 0,-4 1 0,0 2 0,-3 1 0,-4-3 1,-3 1 0,-1-1 0,0-1 0,-2-1 0,3-1 1,0-2-1,10-5 0,-15 7 0,15-7-1,0 0 1,-8 11 1,8-11 1,0 0 0,0 0 2,9 8 1,-9-8 1,18 1 2,-7-1-1,3 0 0,0-2 1,0-2 0,2 0-2,-2-1 0,2 0-1,-2 1-1,-1-1-2,-2 2 1,1 1-3,-12 2-2,14-5-6,-14 5-14,5-8-37,-5 8-14</inkml:trace>
  <inkml:trace contextRef="#ctx0" brushRef="#br0" timeOffset="159996.1513">25814 13341 24,'-10'-2'4,"0"-1"0,-10-4 4,-1 3 1,-8-2 3,-2-1 0,-6 2 1,-4 2 0,5 1 0,-4 2-4,4 7 0,-2 6-3,1 4-2,-1 7 2,3 2-5,-3 10 2,-2-2-2,8 12 1,0 3-1,9 1 0,-1 4 1,13 0-1,-2 2 1,13-2 0,18 4 1,3-6-1,11-4 0,3 0 1,12-5-1,0 3 0,10-9-1,0 4 1,-1-3-2,11-9 0,1-2 1,1-12 1,4-3 2,0-12 1,1-4 3,-1-15 1,-2-8 2,-7-2 1,-9-8 0,-2-3-1,-12-4 1,-6-5-4,-9 3 2,-6-7-2,-10 0-1,-7-3-1,-3 2-2,-3 4-1,-6-1-1,-7 10-1,-2 2-4,-6 9-3,-3 2-8,-1 13-21,2 10-35,-6 5-6</inkml:trace>
  <inkml:trace contextRef="#ctx0" brushRef="#br0" timeOffset="161012.2094">26722 13561 18,'0'0'2,"0"0"1,0 0 0,0 0 1,0 8 1,0-8 0,0 0 0,0 0 4,0 0-2,0 0 0,0 0 1,0 0 1,1 11 1,-1-11 2,9 6-2,-9-6 0,13 8 0,-5-2-1,2-1-2,-1 7 1,1-3-1,2 3-1,1-4 0,-3 7-2,8-6 1,-7 7 1,6-8-3,-5 2 2,4-1-2,-4 0 2,2-1-1,-3 0 0,3 0-1,-3-2 0,1 3-1,0-4 0,-1 0-1,-2 0-1,2-2-5,-11-3-6,14 5-21,-3 2-20,-11-7-14</inkml:trace>
  <inkml:trace contextRef="#ctx0" brushRef="#br0" timeOffset="161939.2624">27015 13514 0,'-10'0'3,"10"0"0,-9 0 1,9 0-1,0 0 1,-7 9 1,7-9-1,-5 11 2,5-11-1,-5 12 1,1-4 1,4-8-1,-9 19-1,5-9 1,-3 4 0,0 4 1,1-4-1,-2 7 2,1-3-1,0 4 3,-1-3-1,1 2-1,-1-4 1,2 1-2,1-2 0,0-1 0,-1 0 1,3-1-1,-2-2 1,2 0-1,-2-2-1,2 2 0,3-12 0,-7 15 0,7-15-3,-6 14 1,6-14-2,-4 9 0,4-9 0,0 0-1,-3 9-1,3-9 1,0 0-2,0 0 0,0 0-1,0 0-4,0 0-6,0 0-14,0 0-23,0 0-15</inkml:trace>
  <inkml:trace contextRef="#ctx0" brushRef="#br0" timeOffset="168691.6486">25859 12154 4,'0'0'0,"0"0"-1,0 0-1,0 0 1,0 0 1,0 0 0,0 0 0,0 0 0,0 0 0,6 0 1,-6 0 3,0 0 1,12 8-1,-12-8 1,10 10-1,-10-10 1,9 8-1,-9-8 0,8 9 0,-8-9-1,11 11 1,-11-11-2,9 10 2,-9-10-1,12 11 1,-12-11-1,13 9 1,-13-9-1,13 10 2,-13-10-1,15 7-1,-15-7 1,13 5-2,-13-5 1,15 4-1,-15-4-1,13 2 2,-13-2-1,16 1 3,-16-1-1,16 0 1,-5-3 0,-1-2 0,3-1-1,2-4 1,-2-2 0,3-1-1,1-3 1,1-2 1,4-3 1,-2 0 0,4-3 1,-2 1 1,3-3 0,-1 2 2,2-1-1,-3 2-1,4 0 0,1 1-1,-4 2-2,0 0 0,-4 5-2,3-1-1,-8 3 0,3 4-1,-8 1-6,-10 8-10,13-10-26,-2 10-26</inkml:trace>
  <inkml:trace contextRef="#ctx0" brushRef="#br0" timeOffset="169727.7079">22966 13880 0,'12'8'5,"9"4"2,1 2 3,14 4 0,0 3 2,15 5 1,6-1-1,4 4-1,9-1-3,2 4-1,5-3-2,7 7-1,2 1-2,7 3-1,3 2 4,3-1 1,0 7 3,4-5 2,0 8 1,2-6 0,9-2 1,-13 1 0,-3-3-3,-1-2-2,-7-3-2,-4-4-1,4-4 1,-14-1-2,-6-7 1,-6 1 0,-2-6-1,-8-2-1,0 2-3,-13-6-8,-6 3-11,-7-8-21,1 5-24</inkml:trace>
  <inkml:trace contextRef="#ctx0" brushRef="#br0" timeOffset="170185.7341">25870 15005 133,'0'0'6,"0"0"1,0 0 4,0 0 0,-3-12 2,3 12 2,-9-7-2,9 7 2,-15-7-5,2 3-2,4 4-3,-6 0-1,4 0-1,-5 2-2,4 5-1,-2 2 0,3 1 0,3 3 0,-3 1 0,5 2 0,-2 0 0,5-1 0,1 0 1,2 2-1,0-2 1,3-2 0,4 1 0,0-3-2,2-1-2,-9-10-6,19 15-6,-8-11-10,4-1-9,4-3-5,-5 0-2,7-3 2</inkml:trace>
  <inkml:trace contextRef="#ctx0" brushRef="#br0" timeOffset="170662.7614">25930 15138 0,'10'-9'19,"-10"9"3,0 0 5,12-13 3,-12 13 3,7-8-4,-7 8-3,0 0-4,9-11-4,-9 11-3,11-4-4,-11 4-4,15-1-1,-15 1-2,16 0-2,-8 3 0,1 5-1,-9-8-1,12 16 0,-9-3 0,-3-1 0,0-1 1,-2 1-1,-3 1 0,-2-2 0,0-2 1,7-9-1,-13 13 0,13-13 0,0 0 0,-10 10 0,10-10 0,0 0 0,7 2 0,-7-2 0,16 3 2,-4 1-2,-2-2 1,3 1-1,0 2 0,-2 0 0,-1 0 0,0 2 0,-10-7 0,10 13 0,-10-13 1,1 13 0,-1-13 1,-9 11 0,-4-6 1,0-1 1,-4-1-2,-1 0 2,-1-2-1,0 1 0,0-2-1,3 0-2,3 0-2,3 0-5,0 0-12,10 0-23,0 0-27,-6-9-7</inkml:trace>
  <inkml:trace contextRef="#ctx0" brushRef="#br0" timeOffset="171422.8049">26045 14790 99,'0'0'6,"0"0"-1,-11-2 3,11 2 2,-18-9 1,7 3 1,-4 1 1,-1-3 0,-1 2-3,-2 1-2,0-1-3,-4 4 0,-2 2-2,-5 0 0,2 2-1,-6 2-1,2 4 1,-1 0-2,0 5 1,0-2-1,0 7 0,7-1 0,-5 4 0,2 8-1,2-1 1,1 4-1,1-2 1,7 4 0,1-3 0,3 5 1,3-4 0,5 0 1,4-1-1,2-1 1,2 3-1,5-2 1,3 3 2,1-3-2,6 3 0,-2-3 0,5 3-1,0-5 2,4 4-2,1-2 1,4-3-1,-1-3 1,5-5 0,0 1 0,9-11 2,0 3 0,1-11-1,5-2 2,0 0-1,4-8 0,-4 0 1,7-6-1,-7-2-1,-3-4 0,1 1 1,-4-3-1,-4 2 2,-4-5 0,-4 2-1,-6-3 1,-5 1 0,-3 1 0,-7-4-1,-3-2 0,-5-3-2,-1 1 0,-5-3-1,-4 2 0,-4 1-2,-1 2 0,-3 2-1,-1 6-3,0 5-4,1 3-10,1 4-26,16 10-28,-16 0-4</inkml:trace>
  <inkml:trace contextRef="#ctx0" brushRef="#br0" timeOffset="172052.8409">26788 15170 45,'0'0'3,"0"0"0,0 0 2,0 10 1,0-10 2,3 12 2,-3-12 2,6 17 2,-3-6-1,2-1 0,0 0-1,0 0-2,-5-10 0,10 16-2,-10-16 0,9 16 0,-9-16 0,6 9 1,-6-9 1,12 4 1,-12-4 2,13-1-1,-5-5 0,5-3-2,-2-1 1,6-5-3,-1-2 0,5-1-1,3-6-1,1 1 0,5-3 1,1-1-1,6-3-1,-1-1 1,5 1-2,-3-2 1,3 1-1,-4 2 0,-4 0-1,-2 4-1,-3 1 0,-5 6 0,-4 0-1,-3 7-4,-6 0-4,0 6-13,-10 5-37,9 0-20</inkml:trace>
  <inkml:trace contextRef="#ctx0" brushRef="#br0" timeOffset="173229.9082">26722 15191 36,'0'0'1,"0"0"0,0 0 1,0 0 0,0 0 3,0 0 1,0 0 1,0 0 2,0 0 3,0 0 1,-9-7 1,9 7-2,0 0-1,0 0-3,0 0-1,0 0-5,0 0 1,0 0-4,0 0 1,0 0-2,0 0 1,0 0 1,5 7 1,-5-7 1,5 9 0,-5-9-1,4 9 0,-4-9 0,6 14 1,-6-14-2,8 17 1,-4-7-1,-4-10 0,9 17 0,-2-5 0,-2-3 0,1 1 0,0 0 1,-2-1-1,2 2 0,0-2 0,-6-9 0,8 13 0,-8-13 1,9 9-1,-9-9 1,9 4 0,-9-4 1,9 0-1,-9 0 0,11-2 0,-11 2 0,13-6 0,-13 6 1,13-6-1,-13 6-1,16-11 1,-7 5-1,-9 6 1,17-14 0,-7 5 0,2-2 0,1-1 1,0-2 0,-1 0 3,5-6-1,-2 1 1,5-3 2,6-3-2,-3 1 0,6-2 0,-3-1 0,6 1-2,-3-1-1,4 3 0,-6-1 0,-1 3 1,-1 1 0,-1-3 2,-2 7-2,-3-5-1,-2 10 2,-2-5-1,-1 7-1,-5-2-1,-9 12-1,13-10-2,-13 10-4,0 0-3,0 0-15,9 6-35,-9-6-10</inkml:trace>
  <inkml:trace contextRef="#ctx0" brushRef="#br0" timeOffset="175644.0463">27483 11879 38,'0'0'5,"0"0"1,0 0 2,0 0 3,-1-12 1,1 12 0,-1-10 1,1 10 0,0-14-5,0 14-3,5-13-2,-5 13-1,14-11-2,-5 6-2,5-1 1,-3 2 1,6 0-1,-2 1 0,4 3 0,-2 0 1,3 0 0,-2 0-2,0 5 2,5 1 0,-6 0 0,6 3-1,-6 0 1,4 2 0,-4 1 0,5 0 0,-7 3-1,1 0 1,-2 2 0,0 2 0,-3 0-1,-2 1 1,-2 1 0,-2 1 0,-3 2 1,-2-3-1,0 4 1,-3-3 0,-4 3-1,2-2 2,-3 4-1,0-5-1,1 7 1,-3-5-1,0 7 0,1 1 0,1-4-1,0 7 1,3-4 0,-1 3-1,1-2 1,2 6-2,1-9 2,2 3 0,0-1 0,-1 0 0,4 1 2,4-2-2,0 0 0,2-3 1,2 2-1,3-5 1,2 0-1,0-4 0,4-1 1,0-4 0,2-1 1,0-4-1,-1-2 0,-2-3 0,0-1 0,-4-2 2,-1-2 0,-6 0-2,-8 0 2,10 0-1,-10 0 0,0 0 1,0 0-2,0 0-1,0 0 0,0 0-1,-2 13 1,-3 1-2,0-2 1,1 8 0,0-1 1,0 8-1,0-3 1,0 11-1,2-6 0,0 3 1,1 3-2,-2 0 2,1 2-1,1 1 1,1 2 0,0-4 0,1 6 1,2-5-1,1 9 3,3 0-2,2 3 1,-2 1 1,2 1-1,-4 3 1,6-1 2,-4 7-1,3-5-1,-3-3 2,0 3-2,-3-6-1,1 2 1,-3 2-1,2-3-1,-2 1 1,0-3 1,-2 3-1,1-3 0,2 4 2,-2-6-2,0 0 1,-2 2 0,1-6-2,0 6 1,0-6-2,-1 3 1,-1 5-1,-3-4 0,1 1 0,-3-2-1,1 5 1,-1-8 0,-2 4 0,0-7 0,1-4 1,-2-3-1,2-3 1,-1-4-1,0-3 0,-1 0 0,3-7 1,-2 0-1,1-2 2,0 0-1,1-4 0,-1 1 1,8-10 0,-17 14 0,17-14 2,-18 11-2,8-7 1,1 0 1,-2-1-1,-2-3 0,1 0-1,-5 0 2,1-3-3,-3-3 1,-2-2-2,0-4-1,-3 0-1,1-2-5,-5-1-9,5-9-27,11 4-23</inkml:trace>
  <inkml:trace contextRef="#ctx0" brushRef="#br0" timeOffset="176468.0934">28520 13522 99,'0'0'5,"0"0"-1,-3-12 1,3 12 2,-6-13 0,6 13 2,-8-16-2,2 6 1,3 1-4,-3-3 0,3 2-1,2-3-1,-1 0-1,2-2-1,0 0 1,1 0-1,4-2 0,3-1 0,1 0 1,1-1-1,2 2 1,2-4 2,1 5-2,1-2 0,3 1 1,1 2-1,-2-2 0,3 5 1,-2-1-1,3 3-1,-2-1 1,4 2-1,-6 1 1,6 0-1,-2 3 1,5-2 0,-6 3 1,9 2-1,3-1 0,-2 1 1,4 2 0,-3 0 0,4 0 1,-7 0-1,4 2 1,-7 3 0,-6-3-1,-1 1 2,-4 0-2,-2 0-1,-4-2 1,-9-1-1,12 5-1,-12-5-2,0 0-5,8 5-7,-8-5-14,0 0-11,0 0-12</inkml:trace>
  <inkml:trace contextRef="#ctx0" brushRef="#br0" timeOffset="176736.1088">29205 13058 31,'0'0'4,"0"0"1,8 7 2,-8-7 1,18 13 4,-7-4 1,1 2 1,2 0 3,0 4-4,-3-2 0,-3 0-4,1-1 0,-5-1-2,-3 2 0,-1-2-4,-2 0-7,-8 0-10,-3-3-19,0 4-24</inkml:trace>
  <inkml:trace contextRef="#ctx0" brushRef="#br0" timeOffset="177355.1442">29549 12908 100,'0'0'5,"0"0"-2,7 4 1,-7-4 1,0 0 1,11 9 2,1-1 0,2-3 0,-4 3-2,9 1 1,-5 3 0,8 3 0,-5-3-1,5 4 0,-5-7-1,-1 5 0,4-9 1,-2 5-3,1-8 0,-2-2 1,-2 0-1,-1-2-1,0-3 1,-3-8-2,-4 4 1,-3-6-1,-2 5-1,-1-5 0,-1 6 0,0-5-1,0 14 1,-4-12 0,4 12-1,0 0-1,0 0-1,0 0 1,0 0 1,0 0-1,0 0 1,-4 12-1,4 0 4,1 9-1,0-5 1,2 10 0,-2-5 2,1 8-1,-2-4 0,-1 6 2,1-4-2,-4 0 2,2-1-2,-3-2 0,-1-1-1,2-2 0,0-4 1,-1-2-2,2-1 0,0-6 0,3-8-4,-4 12-7,4-12-23,0 0-32,0 0-4</inkml:trace>
  <inkml:trace contextRef="#ctx0" brushRef="#br0" timeOffset="177817.1706">30057 13138 73,'0'0'6,"0"0"1,9-5 2,-9 5 4,10-7-1,-10 7 1,14-13 1,-7 4 1,0 0-5,-2-2-2,-1-1-2,0-2-2,0 2 0,-3-8-2,-1 6 0,0-4-1,0 7 2,-2-6-2,-2 6-1,0 1 1,4 10-1,-10-6-1,10 6 0,-14 0-1,14 0 1,-12 15 0,4-1 0,3 6 1,0-5 0,1 8 1,3-3-1,1 3 1,-1-3 2,3 2-3,5-6 1,0-2-1,3-1-1,-2-2-4,3 0-4,0-4-7,3-2-12,0 0-12,1-5-14</inkml:trace>
  <inkml:trace contextRef="#ctx0" brushRef="#br0" timeOffset="178252.1955">30410 12846 70,'0'0'3,"0"0"-1,0 0 1,0 0-2,0 0 1,-8 0 1,8 0-2,-12 4 1,12-4-2,-14 7-1,4 2 1,2-1 0,-1 4-1,0 0 1,2 2 0,2-4 0,2 2 1,1 1 1,2-1 2,2 5 1,5-8-1,3 8 3,0-7-1,2 4 1,2-6-2,1 8 1,-1-8-4,-1-3 2,1 3-3,-2-2 1,-3 1 0,1-1-1,-10-6 1,9 13-1,-9-13 3,3 11-1,-3-11 1,-5 10-1,5-10 1,-19 9-3,10-4-2,-2 0-6,-3-1-15,4 0-22,-4-1-12</inkml:trace>
  <inkml:trace contextRef="#ctx0" brushRef="#br0" timeOffset="178524.211">30403 13036 26,'0'0'3,"0"0"2,-1 13 1,-4-4 1,0 3 2,-2 2 2,-1 6 1,-4 2 1,1 2-1,-1 2-2,-3 1-1,1-1-2,-1 0-12,-6 2-46,7-2 1</inkml:trace>
  <inkml:trace contextRef="#ctx0" brushRef="#br0" timeOffset="212411.1493">2245 13155 34,'0'0'2,"0"0"2,0 0 0,0 0 1,0 0 0,-8-5-3,8 5 1,0 0-1,0 0-2,-2 5-1,0 5-3,2 1 1,1 6 0,3 2 2,0 3 0,-1 3 0,-2 1 1,2-2 0,0 3 0,-2-3 0,-1-2 1,-1 0 0,1-5 1,0 1 1,-3-5-1,-1 1 1,4-4-1,-2 1 1,2-11 1,-5 9 1,5-9-2,0 0 1,0 0 1,0 0-2,0 0 1,0 0-1,0 0 1,7 3-2,-7-3 2,13 0-2,-13 0 2,21-2 0,-10 1 0,2-2 1,-1 1-2,4-1 2,-5 1 0,2 0-2,-3 1 0,1-1 0,-11 2-1,15 0 0,-15 0-1,9 0-8,-9 0-17,9 0-23,6 0-9</inkml:trace>
  <inkml:trace contextRef="#ctx0" brushRef="#br0" timeOffset="213265.1981">2634 13448 3,'0'0'7,"-13"6"1,3-6-1,1 0 0,-2-6 1,0-2-4,1-2 0,0-4-3,1-1 0,3-2 0,1 2 2,2-4-2,3 0 0,0 0 2,0 3-2,5-3 1,3 3-1,0-1-1,4 2-1,-1 2 0,1 2 0,4 0 0,0 3-1,0 0 1,1 2 0,-1 1 0,-1 2 1,-2 1-1,0 2-1,1 0 1,-5 0 0,-9 0 1,13 12-1,-8-3 0,-2 4 1,-2-1 0,-1 2 0,-4 3 1,-2-2 0,-5 3-1,2-2 1,-5 0 2,-1-2-2,1-1 0,0-1 0,0 0 0,-3-3 1,3-1-1,-1 2-1,4-3 0,-1 0 0,2-2 0,10-5 0,-10 10-1,10-10-1,0 0 1,0 0 0,0 0 0,-2 10 0,2-10-1,0 0 1,8 6 0,1-3 1,0 0 0,3 2-1,2 1 2,2-2 0,-2 5 0,3-4 2,-3 5 0,3-3 3,-1 2 0,-1-1 3,0 1 0,-2 0-2,0-1 3,-1 0-3,1 2-1,-2-1-3,-2 1-15,4 9-39,-5-2 0</inkml:trace>
  <inkml:trace contextRef="#ctx0" brushRef="#br0" timeOffset="214861.2894">2233 14225 0,'0'0'11,"0"0"1,0 11-1,0-11-1,-4 14-1,3-1-3,0 7-4,1 1-1,0 4 1,3 0 0,0 6-1,3-5 1,-4 6 2,2-7-3,-1-4 1,-3-1 2,5-5 1,-3-2 2,-2-5 5,0-8-1,0 9 4,0-9-1,0 0 0,-6-6-1,-1-4-3,-5-4-2,8-1-3,-7-4-5,4-3-2,-5 0 0,8 1-1,-1-1-1,1 2 2,4 1-2,-5-3 0,5 9-2,0-4 0,0 17-1,3-18 0,-3 18-1,13 0-1,-1 2 0,1 13 3,1-4 1,0 12 2,5-6 1,-4 12 1,4-9 1,-1 3 1,3-3-5,1-3 3,-3-1 0,4-3 0,-10-2 1,4-7 3,-7 0 7,3-2 3,-13-2 4,0 0 3,4-7 1,-4 7 2,-4-20 2,-3 5-6,0-5-1,0-2-5,-4-4 0,-2-3-1,6 2-3,-3-2-1,7 4-4,-3 3 1,1 4-3,-2 0 1,7 10-12,0-2-8,0 10-14,0 0-29,0 0-16</inkml:trace>
  <inkml:trace contextRef="#ctx0" brushRef="#br0" timeOffset="215570.33">2593 14217 69,'0'0'0,"0"0"-2,0 9 1,0-9-2,0 15 2,0-15 0,-1 22 0,1-2 1,2-6 1,2 9 1,0-4 1,1 6 0,-1-7 1,1 7-3,-3-10 3,2 0-1,-2-3 0,-1-1 0,2-3 3,-3-8 5,0 12 3,0-12 0,0 0 2,0 0 1,-3-4-2,0-6 0,-4-2-3,2-5-4,-3-2-3,2-4-2,-2-1-2,5-7 0,2 5-1,1-2 0,2 3-1,5 0-1,-1 7 1,2 0-3,2 7 0,1 5 0,0 1 0,-11 5-1,18 0 0,-10 2-2,2 5 0,-10-7 1,9 22 0,-6-10 2,-3 4-2,1 5 1,-2-4 3,-4 2 0,0-4-1,3 2 2,2-7-2,0 4-1,0-14 2,0 11-2,0-11 2,16 7-1,-6-1 2,1-1 0,1 3 1,2 0 1,-1 5 0,-3-2 2,-4 4 2,-3 1 0,-2 0 4,-1 2 1,-12-2 4,-5-1 1,-2-1 1,-1-2 1,-2-2-2,-4 0-1,0-5-4,1-1-5,5-2-15,2 8-41,0-10-17</inkml:trace>
  <inkml:trace contextRef="#ctx0" brushRef="#br0" timeOffset="216422.3787">2368 15180 51,'0'0'-1,"0"0"-2,-11 1-1,11-1 1,-2 13-1,2 0 0,-1 1 1,2 4 0,3 2 2,2 3 0,0-2 1,0 1 1,5-6-3,-3 2 1,5-4-1,-6-1 4,1-4 4,-8-9 3,14 12 4,-14-12 3,0 0 4,0 0 1,0 0 2,0 0-1,-11 0-7,11 0-1,-21-17-7,11 5-3,-1-3-1,3-4-2,0 2-3,3-5-2,2 3 1,2-4 0,1 3 1,7 0-3,7 2 1,-3 1-1,9 4 1,-4-1-2,8 5 1,-6 3-1,5 1 2,-7 5 2,-5 0 1,7 8 1,-4 2-1,-2 6 1,-2 1 1,-1 4 0,0 2 1,-1 0-2,-3 0 1,-5-1 1,0-3 0,0 2 3,-5-4 0,-5 1 3,-3-6 1,-3 1 3,-1-2 0,-3-1 0,-4-3 1,-1-3-1,-4 1-1,9-5-2,-8 0-4,7 0-6,-1 0-5,10-3-13,0-1-19,12 4-23,-5-10-11</inkml:trace>
  <inkml:trace contextRef="#ctx0" brushRef="#br0" timeOffset="216756.3978">2768 15187 64,'0'0'0,"0"0"2,0 0-1,0 0 1,5 13 2,-4-3 1,2 1-1,0 4 2,2 3 3,0 0-1,-1 1-1,-1-2-1,4 2-1,-1-5-1,-5 3 1,3-4-1,1-1-2,-3-2-1,-1-1-6,-1-9-6,1 10-18,4 0-16</inkml:trace>
  <inkml:trace contextRef="#ctx0" brushRef="#br0" timeOffset="217016.4127">2666 15251 80,'0'0'6,"0"0"3,0 0 6,0 0-1,0 0 2,6-9 4,-6 9 0,20-14 0,-3 2-4,6-2-3,5-1-3,3-2-4,6 0-7,-6 2-18,5 2-44,8 0-6</inkml:trace>
  <inkml:trace contextRef="#ctx0" brushRef="#br0" timeOffset="217857.4608">2476 16098 19,'0'0'5,"0"0"2,-8-11 3,8 11 0,0 0 2,-9-8 1,9 8 3,-13-9 2,1 9-7,12 0-2,-22 0-3,13 0-2,-5 5-1,3 1-2,0 0-4,0 6 0,2 0-1,1 4 1,4-2-1,0 5 1,3 4 0,1-3 1,-1 3 0,4-6-1,2 4 2,10-7-1,6 3-1,-4-6 2,1-5 0,-3 2 1,7-2 0,-10-2 1,7 2-1,-11-1 4,-8-5 0,7 17 1,-3-6 1,-4 0 0,0 2 0,-5-1 2,-6 2-1,-6 0 1,-6 1-1,6-3-1,-7-2 0,10-1-4,-6-2-3,3-4-13,6 2-27,11-5-18</inkml:trace>
  <inkml:trace contextRef="#ctx0" brushRef="#br0" timeOffset="218277.4848">2586 16258 41,'0'0'1,"0"0"0,5 11 0,-5-11 2,11 17-2,-3-5 1,-2 0 2,3 3-1,0-4 2,3 0 2,-4-2 3,-8-9 2,16 14 7,-16-14 1,11 5 3,-11-5 3,9-2 0,-9 2-1,3-15-3,-3 5-3,0-4-3,-1-2-4,0-4-5,2-1-3,-5-4-2,3 3-2,-3-3-5,4 6-8,0-2-9,6 6-10,0 1-19,-3 2-20</inkml:trace>
  <inkml:trace contextRef="#ctx0" brushRef="#br0" timeOffset="218966.5242">2870 16349 107,'0'0'4,"0"0"0,0 0 4,1-10 1,-1 10 3,4-13 2,-1 4 0,-3-1 2,0-2-2,0 0-3,0-2-2,0-7-2,0 4-3,1-3-1,0 3 0,2-3-2,0 5-2,-1-3 1,2 6-2,-4 12 1,5-16-2,-5 16-3,0 0 2,13-4-4,-13 4 0,12 7-1,-2 1 1,0 1 1,3 3 1,-3-3 2,2 3 0,5 1 2,-2-4 2,1 1 1,-6-7 2,3-3-1,-2 0 0,2 0 2,-13 0 0,13-20 2,-9 9-3,0-4 1,-2 3-1,2 0 1,-4-3-2,2 4 0,-1-2-1,0 4-1,0-2 1,-1 11-2,2-16 0,-2 16-1,3-8-1,-3 8-2,0 0-1,12-4 2,-12 4-2,11 0 0,-11 0 2,16 10-1,-7-1 1,-3 3 3,1 5 0,-1-3 1,2 10 1,-2 2-1,-2 0-8,2 8-18,-6-2-31,5 6 0</inkml:trace>
  <inkml:trace contextRef="#ctx0" brushRef="#br0" timeOffset="226190.9374">2457 13028 14,'0'0'3,"0"0"3,-21-11 0,13 9 1,-9-7 1,6 7 2,-5-5 2,1 4 1,-5 0 0,8 0-1,2 0-2,-2 2 1,3 0 0,-6-2-3,1 3-1,0-2-1,-2 2-2,1 0-1,0 0-1,-2 0-1,3 0-1,0 0 1,2 2-1,-2-2 0,3 3 0,0-1 0,2 0-1,-2 1 1,1-1-1,10-2 0,-13 8 0,13-8 1,-12 5-2,12-5 2,-9 14 0,9-14 0,-9 14 0,9-14 0,-8 16 0,8-16-1,-7 21 1,7-21-1,-9 19 0,6-9 0,-1 0 0,-3 4 1,2 0-2,0 1 1,-5 0 1,2 1 0,1 0-1,0 0 1,0-1-1,3 0 0,-1-1 1,3 2-1,-1-1-1,1-1 2,2-3-1,0 0 1,0 0-1,0 0 1,0-1 0,1 0 0,2-2-2,-2 3 2,2-1-1,2 2-1,-2-3 2,1 3-1,1-2 0,0 0 1,0-1-1,2 3 1,-2-4 0,2 4 0,-1-4 0,-1 5 0,3-3 1,-3 2-1,4-1 0,0 0 1,-1 1-1,0-2 0,-2 0 0,3-1 0,-3 1 0,-6-10 0,17 14 0,-17-14 0,13 15 1,-3-8-1,1 3 0,7-5 0,-11 8-1,8-9 1,-5 7 0,8-7 0,0 7-1,1-8 1,-7 2 1,-1-1 0,5-1-1,-1 0 2,-1 0-2,-2 0 0,0 0 1,1-1-4,3 1 3,-1-1 0,-4 0-2,1 1 0,6 0-1,-4 0 1,5 1 0,-8-2 2,2 3-2,-1 0 0,6-2 3,-6 1-1,-4 0 1,-8-4-1,16 6 0,-16-6 0,15 5 0,-7-2 0,-8-3 0,15 4-1,-5-4 2,-2 0 1,5 0-1,-4 0 1,1 0 1,0 0-1,1-3 0,3-1 2,-5 1-2,1 1 2,-1-4-3,0 1 1,-1 1-1,2-2 2,-10 6-2,18-14 0,-7 5 0,1-1 0,-3 0 0,3-1-1,1-9 3,-1 6-1,1-5 2,-3 4-1,-3-6 2,2 6 0,-1-5 1,0 2 0,-2 2 0,-2-4-1,0 4 1,0-4 0,-2 3-2,-1-4 0,-1 5 1,1-2-2,-1 4 1,-3 0-1,0 0-1,0 3 0,-2-1 0,1 0 2,0 2-2,-1-1 0,1-2 1,-2 0-1,0-1 2,-2 3-2,1-4 0,0 3 0,0-1-1,-3-1 0,2 1-1,-4 1 1,3-2 0,-2 2 0,-3-1 1,0 0-1,3 0 0,-5 2 0,3-2 0,1 2 0,-1-1-1,-2 3 0,6-5 0,-4 5 0,-3-1 0,4 2 0,0-3 0,-2 6 0,-1-4 0,1 3 1,-5 4-1,4-1 0,-5 1 1,1 0-1,-5 2 0,5 0-1,-1 2-1,5 5 0,-4 3-4,6 1-2,-1 5-10,5-1-11,5 9-29,-1-4-12</inkml:trace>
  <inkml:trace contextRef="#ctx0" brushRef="#br0" timeOffset="231526.2426">2337 14047 7,'0'0'2,"0"0"-2,0 0 0,-11 0 0,11 0 0,-13 5 0,13-5 1,-20 3 1,6 1 0,-1-1 1,-4 1 0,3 1 0,-3 3-1,-1-2 1,-4 3-2,6 2-2,-2 1 1,6-2-2,-2 3 2,-1-2-1,1 3 1,6-3 0,1 1 0,1-3 0,-3 5 1,6-4 1,-3 0-1,6-1-1,-3 5 0,-1 2 0,3-2-1,0 6 1,2-8 0,1 10-2,-1-8 2,1 9-1,0-8 2,0 2-1,4-2 0,-3 3 2,0 0-1,-1 2 0,2-1 1,0 1 0,-2 0 0,2 1-1,-2-4 2,0 1-1,0 1-1,4-3 0,-4-1 2,1-1-1,1 0 2,2-3-1,6 0 2,-1 0 0,0 0-1,-9-11 0,18 17 0,-5-10-1,1 1 1,3-1-3,-2 1 1,-1-2-1,4 1 1,-5 0-1,9-1 0,-10 1 1,7-2 0,-4 3-1,4-1 1,-1-3-1,5 2 3,1-1-5,0 0 1,8-2-3,-1 0 1,2-1 1,-2 0-2,2-1 2,-3-1 0,2 0 2,-5 0 0,-1 0 1,-2 0 0,2-1 0,1-3 1,-3 0-1,-1-3 0,-1 2 1,2-1-1,-4 1 0,1-2 1,-4 0-1,-1-1 1,-1 2-1,3-4 1,-2 2-1,1-2 0,-3 2 2,3-3-2,-3 0 3,-1 0-1,-1 1 3,0-6 0,2 7 0,-6-7 0,6 3 0,-7-2 0,7 0 0,-11-4-3,6 2 0,-8-3 0,0 1 0,-1-3-2,-1 1 1,-3-2 0,-1-1 1,0 2 2,-5-1 0,3 0 2,-6-5 1,4 4-1,-6-1 0,4 1 1,-3 0-3,0 0-1,-1-2-1,-2 6-3,1 3 0,-2-3 1,-3 5-2,-4-1 0,0 4-2,0 2 0,-4 3 1,-7 3-3,1 4-2,-5 2-4,-1 7-5,-8 6-6,-1 4-13,-2 3-32,8 12-8</inkml:trace>
  <inkml:trace contextRef="#ctx0" brushRef="#br0" timeOffset="232147.2781">3250 14478 123,'0'0'2,"0"0"0,2-5 1,-2 5-1,10-15 0,-2 6 1,3-3-1,-2 0-3,5-3-11,0 5-17,0-5-26</inkml:trace>
  <inkml:trace contextRef="#ctx0" brushRef="#br0" timeOffset="233300.3441">2927 15119 20,'0'0'4,"0"0"2,-14-4 2,14 4 1,-16-6 1,7 3 0,-3-1 1,-1-1-2,0 0-2,-1-1-1,2 0 0,-3 0-4,-4 0 2,-3 0-1,-2 1 0,-1-2 0,-6 3 0,-2-1-2,-5 1 0,1 4-1,-3 0 2,-3 0 1,1 7-3,-1 3 1,-2 1-1,3 4 0,0 2 0,3 5-1,3-1-3,1 5 1,1 2-1,6 3 1,3 1-1,0 5-1,5-4 2,1 6-3,1-5 2,4 4 1,9-3 0,2 4 1,-1 2 0,4-6 1,7 5-1,6-5 2,0 4 0,7-7-1,-3 4 1,4-8 0,4-3-1,3-3 2,-2 0-2,10-4 1,-4-2 1,7-5-1,-3-3 0,12-5 0,5-3 0,-2-3 1,2-5 1,-4-5 1,7-6 2,-3-2 1,2-5 4,-6-3 1,-8-5 2,5 0 1,-7-2 0,3-4-1,-2-2 1,-10 3-2,1 0 1,-13 1-1,4 1 0,-12 2-2,0 3 1,-9 4 1,-11 3 0,0 0-3,-8 6-1,0-2-2,-4 4-3,0 4-3,-4 1-5,3 6-11,1 3-7,-1 3-17,5 11-19,0 7-18</inkml:trace>
  <inkml:trace contextRef="#ctx0" brushRef="#br0" timeOffset="234398.4069">2918 15843 73,'0'0'0,"0"0"2,-9-2-1,1 1 2,-5 1-1,-3 0 1,-3 0-1,-4 0 3,-7 0-2,5 0 3,-5 5 0,0 0 2,-4 2 2,5-2 0,-1 3-1,0-1-1,2 2-2,1 0-2,-3 1 3,-4 0-3,10 3-3,-6-1 0,4 4 0,-3 0-1,2 6 1,0-4-1,5 4-2,3-1 0,-1 5-2,0-1 3,0 5 0,5 3 0,3-2-2,2 3 2,-1-2 1,5 3-1,-3-3 0,9 4 0,-3-7 0,2 1-1,-5 0 1,5 1 0,1-2 1,0-1 0,4 1 0,1-4 0,-1 2 0,-1-5 0,6 2 0,-6-3-1,3 1 1,1-5 0,-2 3 0,2-4-1,4 5-2,-1 0 3,2-4 0,1 3 0,3-6 0,0 4 0,7-5 0,-3 2-2,5-8 2,7-1-2,-1 0 2,8-1-1,-8 3-1,9-4 1,-1 1 1,4 0 1,-7-1 2,0-1-1,1 1-1,1-3 2,6-1-1,-4 0 1,3-5 1,-5-3-2,9-2 2,3-9 0,-2 0-1,-2-7 0,-5 1 2,4-4-1,-5 2 0,3-4 2,-8 0-2,-1 1 0,-3-1 0,1 2 2,-1-2-3,-7-1 2,-1-3-1,-2 0 1,-2-1 1,-7-1 2,0-1 0,-3 1 0,-2-1 2,-2-3 0,-5 5-1,0-3 0,-3 4-2,-2-1 0,-10 1-1,1 5 2,-8 0-2,-2 5-2,-5 3 0,-6 2-2,-4 4 0,-3 5-2,-5 5-6,-7 5-5,0 2-11,-11 10-15,-4 10-40,6 7-2</inkml:trace>
  <inkml:trace contextRef="#ctx0" brushRef="#br0" timeOffset="235713.4821">2662 17561 0,'0'0'1,"0"0"2,0 9-1,0-9-1,0 0 1,0 0-2,0 0-2,2 10-2,-2-10 1</inkml:trace>
  <inkml:trace contextRef="#ctx0" brushRef="#br0" timeOffset="236629.5345">2668 17479 0,'12'14'4,"-5"-5"-2,3 1 1,-3 0-1,5 0-1,1 3 0,0 3 2,0-7-2,0 3 0,-1 0 1,1 1 2,-4-4 2,4 1 6,-5 0 6,0-3 6,-8-7 2,13 9 2,-13-9 0,0 0 1,9 0-3,-9 0-6,1-10-6,-11-1-3,1-13-4,2-3-1,-2-4-2,2 0-3,-2-4-2,2 6-4,-2-1-7,5 17-14,4 2-18,-4 0-20</inkml:trace>
  <inkml:trace contextRef="#ctx0" brushRef="#br0" timeOffset="237255.5703">2708 17593 22,'0'0'1,"0"0"0,0 0 1,0 0 1,0 0 0,-12 6 2,12-6 0,-5 11 0,1-2-1,1 3 2,0 0-1,-1 2 1,0 3-1,-1 0-2,-1 1 2,-1 1-1,2 2-1,1-1-2,2 2-5,-2-1-13,1-1-21</inkml:trace>
  <inkml:trace contextRef="#ctx0" brushRef="#br0" timeOffset="238016.6138">2938 17457 23,'0'0'1,"0"0"1,1 7 0,-1-7-1,5 11 1,-5-11 2,7 16-2,-3-7 3,-1 3 0,0 0-1,3 1 1,-5 0 2,5 2 0,-4 3-1,1-5 2,-3 2-3,6 0 1,-5 1 0,0-3 3,-1-2-2,0 0-3,0-11 1,0 14 0,0-14-2,0 0 0,0 0-4,-11 0-2,11 0 0,-7-10-1,2 0 1,2 0-1,-1-3-1,16-6 2,-19-13 0,3 8 1,-1-5-3,7 9 2,-1 3-1,-1 17-1,8-10 2,3 10-3,-11 0-1,19 0 2,-8 6-1,3 3 1,-2-4 1,1 2 0,4 4 2,-1 0-1,-3-1 4,2-1-1,3 1 3,-1 2 0,-1-4 3,-1-1 1,-2 0 4,0-1 2,0-2 5,-3-4 1,-1 0 2,-9 0 1,13-20 1,-8-2-2,-3-2-2,-2-2-1,-6-4-3,-3 5-5,-2 0-4,3 11-11,-2 1-14,1-1-25,9 14-25</inkml:trace>
  <inkml:trace contextRef="#ctx0" brushRef="#br0" timeOffset="239203.6817">3108 17291 67,'0'0'3,"0"0"5,0 0 0,-11-5 3,11 5 2,-14-6 1,-6 3 0,5 0 0,-6 2-4,5-2-1,-8 1-4,4 0 1,-6 1-1,1 0-2,7-2-1,-7 3 2,0 0 0,-5-3 0,4 3 0,-3 0 1,2 0-1,-5 3 0,6 1-1,-4 3 0,6-2 0,-1 3-2,-1-2 0,3 5-1,0-1 0,4 1 1,-6 2-2,6 0 1,-3 3 0,8 1 0,-4-2 0,6 6 0,5-12 0,1 7-2,-5-2 2,9 2-3,-4 3 2,4 1 0,-3 0 0,1 4 0,-1 0 0,4 3 0,-6-3 1,7 3 0,-2 3-1,2 0 1,-1-2-1,0 2 1,1 3 0,5-5-4,7-2 1,-5 1 0,6-1 1,0-2 0,1 1 0,0-2 1,-14-23-2,16 21 4,1 0 2,3 1-1,2 2-1,0-2 1,2-3 1,-5-1-2,3 0 1,1-4 0,1 2 1,-3-5-1,2 2-1,-1-3-1,1 1 1,0-5-1,-1 1-2,4-3-2,0 1 1,-2-5 0,3 0-2,0 0-1,2 0 1,31-5 0,-32-6 2,1 6-1,2-8 1,-6 6 0,4-8 1,-2 6 2,2-11-1,-5 9 1,4-11 0,-3 8 1,-1-9-1,0 7 1,-3-11 2,0 10 0,-1-10 1,-2 6-1,0-1 2,1-2-1,-5-1 1,4 1 0,-4-2 1,2-1-1,-6 1 0,2-1 1,-2-2-1,-12 13 5,12-43 0,1 6 1,-3 1-1,-5 6 2,-3 5 0,0 8-2,-5 1 0,-10 10-3,2 1-1,-7-3-2,-1 2-2,-8-1-3,1-2-4,-9 2-10,-5 4-21,-17 0-38,4 9-3</inkml:trace>
  <inkml:trace contextRef="#ctx0" brushRef="#br0" timeOffset="242431.8663">423 12222 4,'0'0'3,"0"0"1,0 0 3,0 0 1,0 0 3,0 0 0,0 0 0,0 0 0,0 0-2,0 0-3,0 0-3,0 0-2,0 0-1,0 0 0,0 0-2,0 0 1,0 0-1,0 0 0,28 8-2,-28-8 2,15 5-1,-2-5-2,4 8 1,0-4 2,2 8-1,0-4 0,2 9 4,-10-5-2,-3 7 2,5 5 1,-5-5-1,6 8 1,-3-5-1,-3 7 0,2-3 1,0 6 0,1-5-1,0 0 0,1 1 2,-1 1-2,-2-2 1,2-1 1,-3 0-2,2-3 1,-4 0 1,1-2-1,-2 0-1,-3-4 2,5 2-1,-6-2-1,3 0 2,0-4-2,0 4 0,-4-5 1,0 2 1,3-2-2,-3 3 0,5-6 0,-3 6 0,-2-5 1,-1 4-1,4 5 0,-1-8 0,1 7-1,1-9 1,-4 7-1,0-7 0,1 6 1,-1-15-1,2 12 0,-2-12 0,5 14 0,-5-14 2,8 10-1,-8-10 0,7 12-1,-7-12-2,1 12-11,-1-12-18,1 12-22</inkml:trace>
  <inkml:trace contextRef="#ctx0" brushRef="#br0" timeOffset="243343.9185">737 13165 30,'0'0'2,"0"0"2,0 0 0,0 0 0,0 0 0,0 0 1,0 0-2,0 0 2,0 0-3,0 0-1,0 0 1,0 0-1,10 0 0,-10 0 1,10 1 1,-10-1-1,12 5 1,-12-5-1,16 5 0,-16-5 0,14 7 0,-14-7 0,17 8 1,-17-8-2,9 7 1,-9-7 1,15 7-2,-15-7 0,16 8 1,-16-8 1,10 8-2,-10-8 0,14 6 0,-14-6 0,0 0 2,4 10-2,-4-10 1,0 0 1,0 0-1,0 0-1,0 0 2,2 11-2,-2-11-1,0 0 1,0 0 0,0 0 0,0 0 0,0 0 2,0 0 0,0 0 2,0 0 2,0 0 0,0 0 1,0 0 2,0 0-2,0 0 0,0 0 0,2-6-1,-2 6-2,2-13 2,-2 13-1,4-17-1,-2 7 1,-2-1-1,1-1 1,1-1-2,-1 1 1,-1-1-2,0-2 0,0 3 0,0-1 2,1-1-3,-1 2 1,0-3 0,0 3 0,0-2 0,0 5 0,0-4-1,0 13 0,-2-16-1,2 16-3,0 0-8,-7-11-20,7 11-40,0 0-4</inkml:trace>
  <inkml:trace contextRef="#ctx0" brushRef="#br0" timeOffset="245205.025">439 11869 151,'0'0'3,"0"0"3,0 0 0,0 0 1,0 0-3,0 0-1,0 0-3,0 0 0,0 0-4,0 0-1,0 0-1,0 0-4,6 9 5,3-4 1,7 8 1,5 1 0,0 3 2,1-1-1,-2-1 1,1-1 4,-12-6-2,3-3 6,-12-5 5,0 0-3,0 0 0,0 0-2,0 0-1,-8-7-2,3-5-4,-3 0-3,-1-3-5,9 15 4,-14-12 0,3 6 1,2-1 0,-1 1 0,1 1-1,0-1 1,9 6-1,-18-17-5,18 17 2,0 0-2,0-13 0,0 13 2,26-6 3,0 5-1,1 1 0,2 0 4,-10 3-1,3 1 3,-12 1 0,2-2 5,-3-3 1,-9 0 5,11 0 3,-11 0 1,0 0 3,0-6-1,0 6 2,-1-15-3,-4 1-3,-1-4-3,-2 2-4,-2-5-1,3 4-3,3-4 0,-4 5-1,3 0-1,-3 6-2,8 10-3,-8-12-3,8 12-5,0 0-1,0 0-1,0 0 1,0 0-1,0 0 2,11 0 1,-1 3 5,0 0 5,2 1 0,-2-2 2,-10-2 0,17 0 1,-6 0 1,-11 0 2,8 0 0,-8 0 1,0 0 2,0 0 0,6-12-1,-6 12 0,-1-11-1,1 11-1,-8-13-2,8 13-2,-4-13-3,4 13-1,0 0-3,-14-9-3,14 9-1,0 0 0,0 0-2,-4 8 2,3 1 1,1 2 0,-1 1 5,1 2-1,0 2 2,5 6 0,-1-8 1,4 5 0,0-6-1,-1 4 2,3-8 0,4 6 1,-3-12 0,1-1 2,-12-2 2,18 0-1,-18 0 3,15-6-2,-15 6 1,11-17 1,-9 6 0,-2-6 0,1 5-2,-1-6 1,-1 2-1,-4-1-2,3 3 0,-4-3-1,3 7-1,3 10 1,-5-12-2,5 12-1,0 0-3,-1-11-4,1 11 0,0 0 0,0 0-1,0 0 1,8 8 1,-8-8 1,12 11 3,-2-4 4,1-1 1,0-1 0,1 2 1,-2-3 0,0-4 0,0 1 2,-10-1 1,13 0 2,-13 0 0,2-12 0,-2 12 1,5-10-1,-5 10 0,1-16 0,-1 2-2,1 4-1,-1 10-1,0-14-1,0 14 1,0-13-3,0 13-1,0 0-4,0 0-2,0 0-2,0 0 1,0 0 0,0 0-2,0 0 2,0 0 1,3 5 4,8-1 3,-11-4 0,17 4 1,-3 0 0,2-2 3,-4-1 1,1-1 4,1 0 3,-14 0 2,10-6 1,-10 6 1,4-15 0,-9 4-3,2 2 0,-2-7-4,-3 2-4,-3-2-2,0-1-1,-3 2-2,0 1-1,5 0-4,-1 4-4,0 2-8,-1 2-14,11 6-16,0 0-23</inkml:trace>
  <inkml:trace contextRef="#ctx0" brushRef="#br0" timeOffset="245578.0463">840 12094 34,'0'0'3,"0"0"2,8-9 3,0-2 1,-2-3 1,2-2 2,5-3 2,0-5 2,3-1-3,1 0-3,3-1-1,-2 5-1,0-2-1,2 2-3,-2 1 1,-1 2-1,-3 3-2,-1 1 0,-3 1-1,-1 4-4,4 2-10,-13 7-11,12-7-12,-12 7-10</inkml:trace>
  <inkml:trace contextRef="#ctx0" brushRef="#br0" timeOffset="245849.0618">921 12103 76,'0'0'4,"0"0"2,13-13 2,-3 3 4,3-2 0,3-5 1,7 0 2,-4-4-3,6 1-2,-2 0-3,2 2-14,0 7-36,-3-4-18</inkml:trace>
  <inkml:trace contextRef="#ctx0" brushRef="#br0" timeOffset="250377.3208">3229 13441 7,'0'0'2,"0"0"0,0 0 0,0 0-1,0 0 2,0 0-1,0 0 1,0 0-1,0 0-1,12 1 0,-4-1-1,1 0 2,5 0-1,0 0-1,4-1 0,-1-1-1,4 1 2,3 0-1,1-3 2,1 4-1,1-3 2,-1 1-1,7 0 1,-6 1 0,5-1-2,2-2 0,-1 3 1,0-1-1,-3 0 0,4 1 0,-4 0 0,3-2 1,-7 3-1,1-1 1,0-1 2,-2 2 0,1-2 2,-5 2 2,0 0 1,-4-3 2,1 3 2,-6 0-3,-4 0 2,-8 0-1,13 0-2,-13 0-1,0 0-4,0 0-11,0 0-28,0 0-22</inkml:trace>
  <inkml:trace contextRef="#ctx0" brushRef="#br0" timeOffset="252263.4287">4379 13302 0,'0'0'6,"0"0"1,0 0 4,0 0 1,0 0 2,0 0 2,0 0-1,0 0-2,0 0 0,3-6-5,-3 6 0,8-13-3,-4 4-1,0-1 0,-1-3-1,1 2 1,0-4-1,-1 0-1,1 1 2,-2-3-2,1 0-1,-1 0 1,0 0-1,0 0 0,-1 2-1,2 1 0,-1 3 1,0 0-2,-2 11 1,3-12-2,-3 12-3,2-12 1,-2 12 0,0 0 0,0 0 0,6 7-1,-6-7 1,7 15 1,-3-5 2,2 9-1,-1-6 1,-1 3 0,2 1 1,-2 0-1,1 1 1,-2 2 1,-1 0-1,-1-1 0,1 2 0,0-3 0,-2 1 0,0 0 1,0-3-1,1 0 1,-1 0 1,0-2-2,0 0 1,0-1 0,-1 0 0,0-3 0,0 0 0,1-10-1,-4 18 2,4-18-2,-4 13 0,4-13 0,-6 10 0,6-10-2,-9 12 2,9-12-1,-9 8 1,9-8 0,-10 6 0,10-6 1,-13 5-1,13-5 2,-9 2-2,9-2 1,0 0-1,-11 0 1,11 0-1,0 0 0,0 0 1,0 0-1,0 0-1,-9 0 1,9 0-2,0 0 0,0 0 1,0 0-1,0 0 1,0 0 0,8-6-1,-8 6 1,15-4 1,-5 0 1,0-1 1,3 3-1,-1-1-1,1-1 1,1 0 1,-1 2 1,-2 0-1,3 0 2,-2 2 0,-2 0 3,3 0 0,-5 0 1,1 0 2,-9 0-1,15 0 0,-15 0 1,8 0-2,-8 0-1,0 0-3,0 0-17,0 0-47,0 0-4</inkml:trace>
  <inkml:trace contextRef="#ctx0" brushRef="#br0" timeOffset="254703.5682">572 13320 40,'0'0'1,"0"0"0,0 0 0,-6 0 5,6 0-5,0 0 4,-14 3 0,14-3-2,-13 6 1,13-6-4,-5 14-1,5-14-1,-15 10 4,15-10-4,-14 13 1,7-4 0,-1 0-1,5 1 3,-3 0 1,17 19-6,-11-18 4,-1 4-2,-4-3 2,0 3 0,-2-2 0,1 5 2,3-3-1,2 4 3,-1 1-5,2-20-3,13 46-1,-5-8 0,-8-22 4,-5 0 1,4 3-1,1 1-2,0 0 4,12 1 1,5 22-1,-14-23 4,-1 1-4,-2-6 0,1 2-3,1 16 0,1 1 1,8 2 2,2-6 2,-8-3-6,-3-5 2,10 7 0,-1-13 3,-5 4 1,2-4 0,0 4 1,0-4-1,-2 2 1,0-3 1,5 4-3,-3 5 1,1-5-1,2 5-1,2-3 2,0 7-2,-1-7 0,2 6 0,1-7 0,0-1 0,4-2 2,-4 2-2,0-1 1,-2-2 1,1-1-1,0 1 3,-1-3-3,-1 1 1,-7 0-1,4-1 0,0-4-1,0 1 2,6-1-2,-6 0 0,4-1 0,-13-8 2,27 17-2,-17-12 0,6 7 0,-1-3 0,3 1 1,-3 0-2,1-1 1,1 0 0,-3 1 0,1-2 2,-1-3-5,-2 0 2,-3 0-1,5-1 0,-3-1 0,0-1 0,-1 1 1,4-1-2,-1 1 4,2 0 0,3 1-1,1-3 2,-4 2-1,4-2 0,0 2-1,1-2 1,-1 1 1,3-2-3,-8 2 1,4-2-1,-4 0 1,-1 0 1,0 0-1,-2 0 0,0 0 0,-1 0 0,6 0 2,-6 0-1,6 0 0,1 0 2,1 1-2,-3 0 0,2 1 1,-1-2-1,-2 1 0,0 1 1,1-2 0,-5 0 1,2 0-2,1 0 1,-1 0 0,-12 0 0,19 0-1,-19 0-1,12 0 2,-3 0-2,-9 0 1,0 0-1,9 0 0,-9 0 2,0 0-5,0 0 0,0 0-11,0 0-10,0 0-18,12 2-14</inkml:trace>
  <inkml:trace contextRef="#ctx0" brushRef="#br0" timeOffset="255144.5935">1772 14782 0,'12'6'0,"-3"1"4,-9-7 1,14 14 4,-14-14 4,0 16 6,0-8 0,0-8 1,-14 18 6,4-7-4,-3 2 0,-5 2-2,3-1-5,4 0-6,-4-4-10,6 7-35,9-17-24</inkml:trace>
  <inkml:trace contextRef="#ctx0" brushRef="#br0" timeOffset="256040.6447">3595 14609 0,'6'0'0,"-6"0"4,10 0-1,-10 0 3,13 1 1,-4-1 1,4 0-1,8 1 0,-5-1 0,8 0 0,-3 0 1,9-1 1,-5-2-3,7 0 1,-5 0 1,-1 1 2,3-1-2,-2-2 0,1 1-1,-3 1 0,-1-1-1,-1 1 1,-2-2-1,-3 3-1,0-1 1,-2 1-3,-2 0 1,-1 1-1,-2 0 0,-3 1 1,-8 0-1,16 0 1,-16 0-2,8 0 0,-8 0 0,0 0-4,0 0-6,10 0-10,-10 0-21,9 1-22</inkml:trace>
  <inkml:trace contextRef="#ctx0" brushRef="#br0" timeOffset="256715.6833">4509 14374 40,'0'0'2,"0"0"1,0 0 2,0 0-1,0 0 1,-11 1-1,11-1 1,-9 8 0,9-8-4,-14 15 0,14-15-1,-14 17-1,7-5 1,1 0 0,-2 0-1,4 2 1,0-1 0,0-1 0,1 4 1,1-3 0,2 1 0,0 1 2,1-2-1,3 1 1,0-2-1,1-3 0,2 2 2,-7-11-2,15 13 2,-15-13-1,14 13 3,-14-13 0,15 7 1,-15-7 0,14 5 3,-14-5-1,15 0 0,-6 0 1,-1-4-2,4 1 1,-2-2-1,-2-2 1,4 1-2,-3-1 1,-9 7 1,15-17 0,-9 5 0,-2 0-2,-3 1 2,-1-2 0,-3-1-2,-4-1 0,-2-1-2,-1-1-1,-5 1-1,0 0-6,-2-1-12,0 9-39,-3-6-19</inkml:trace>
  <inkml:trace contextRef="#ctx0" brushRef="#br0" timeOffset="258102.7627">580 14120 26,'0'0'3,"0"0"-1,0 0 1,0 0-1,-9 7 2,9-7 1,0 0-1,-13 10 0,8-1-3,5-9 4,-12 8-2,3-4-1,9 6-2,0-10-1,-11 17 4,1-7-1,4 6 0,-4-1-3,4 4 1,-3 1-2,3 2 3,-2 2-2,2 4 0,-1-1-1,-2 2 2,4 5-1,2 1 2,-4-4 1,1 3 0,3 3 0,3-2-2,-2 7 0,2-5 0,0 1 0,-1-1-1,1 1 1,1-27-3,3 26 1,11 2 0,-9-1 3,9 2-3,6 35 0,3-4 0,0-5 0,5-11 3,-2-8-4,-15-1 4,-2-10-4,4-4 3,1-9 2,0 6-1,1-5-1,4 5 2,-1 1 1,-2-3-1,5 4 0,-2-6 1,2 4-2,-5-4 1,5 3 2,-7-8-4,-2-1 1,4 0-1,-3-4 1,5 3 0,-4-3 2,5 1-2,-4 1-1,4-2 1,2 1 0,3-2 2,-5 1-2,0 0-1,5-3 1,-7 1-1,6-4 0,-1 4 1,1-6-1,-5 2 1,6-2 2,-3 0 0,0-3 1,-1 2 2,1-3-1,1 0-1,-1-2 2,-2 0-2,-1-1 0,-2 0 0,-2 0 0,0 0-1,0 0 1,-1 0-1,-3 0 1,2 0 0,-4 0 1,8-1 0,-4-2-1,-2 2 1,-1-1-1,3 1 0,-4-2-2,2 3 2,2-1-3,-4 1 0,-9 0 0,13 0 0,-13 0-1,0 0 0,12 0 0,-12 0-1,0 0-3,0 0-8,0 0-8,0 0-6,0 0-4,0 0-9,0 0-9</inkml:trace>
  <inkml:trace contextRef="#ctx0" brushRef="#br0" timeOffset="258302.7741">1627 15920 16,'0'0'1,"0"0"-1,0 0 2,0 0 1,0 0 1,0 0 1,12 0 0,-12 0 2,20 0-1,-20 0 0,19 8 0,-9-3-1,-1 4-2,-2 3-9,3 0-25</inkml:trace>
  <inkml:trace contextRef="#ctx0" brushRef="#br0" timeOffset="258900.8083">3544 15636 5,'0'0'2,"0"0"2,12-2 1,-12 2 1,20-3 1,-11 0 2,13 0 1,3-2 2,-1 3-2,6-5 1,-3-1 1,8-7 0,-3 7 0,8-6-3,-6 5 2,-1-3-1,0 0 0,-1 0-2,0 4-1,-4 4-2,-2-1-1,-3 1-1,-3 1 0,-5 1-6,1 2-7,-4 0-16,-12 0-33,19 4-1</inkml:trace>
  <inkml:trace contextRef="#ctx0" brushRef="#br0" timeOffset="259549.8454">4541 15427 0,'0'0'3,"0"0"1,0 0 3,0 0 3,0 0 2,0 0 2,9-2 2,-9 2 0,0 0 0,6-13-1,-6 13-3,3-10-1,-3 10-1,0-14-5,0 4 1,0 10-3,0-18-1,0 8 0,0 0-1,-2 0 0,1 0-2,1 10 1,0-12-1,0 12-2,0-12 0,0 12-2,0 0 0,0 0 3,0 0-4,0 0 3,7 8 0,-7-8 1,10 19 2,-5-10 2,2 4 0,2 0-1,0 2 1,0-2-1,0 2 0,0-3 1,-1 2-1,1-3 1,-2 3-2,-4-4 1,2 3 0,-2-5 1,-3 3-1,0-3 0,-2 3 0,2-11-1,-10 14 0,10-14 1,-15 10 0,15-10 2,-17 8 1,17-8 1,-9 3 2,9-3 0,0 0 1,0 0 0,0 0 0,1-5-1,8-2-2,6 0 0,1-3-2,3-2-2,6-3-7,-4 3-17,2-6-40,6 5-3</inkml:trace>
  <inkml:trace contextRef="#ctx0" brushRef="#br0" timeOffset="260729.9129">679 15040 0,'0'0'3,"0"0"-1,0 0 3,-9 0-2,9 0 2,-10 0 0,10 0-2,-13 4 2,13-4-2,-10 15-3,1-3 0,1 3-2,2 2 1,0 4 0,1 4-1,-1 4 0,-1 3 2,0-14 2,7 5-2,-3 20-2,-1 4 2,0-1 0,3 11 2,-4 1-2,4 2 0,1 1-3,-1-4 3,4 0 1,3-2 1,2 1-2,1-8 0,6-4 1,-1 3-1,3-7 2,-1 5 1,0-1-1,1 2 0,-1-2 1,5-3-1,-3 3 2,8-8-2,-3 6 0,2-9 0,0-2 0,4-2-1,4 2 2,-3-4-1,-1-3-1,2 1 1,-2-4 1,7-1-1,-11-4-2,5 2 0,0-6 0,1 1 1,7-4-1,-4 3 0,5-4 3,-8 0-3,9-2 2,-7 2 1,0-2 0,-3 1 0,-3-2 0,0 0 1,-2 0-1,5 0 1,-1-1 2,1-1-3,-5-1 1,5-2-2,1 0-1,-3 0 2,-1 0-1,1 0 2,1 0-2,-2 0 0,-1-2 1,-7 0 1,-2 1 1,1 1-1,-3-2-1,-15 2-2,19 0 0,-19 0 2,16 0-2,-16 0 1,10 2-2,-10-2-1,15 5-6,-15-5-8,10 7-15,-10-7-10</inkml:trace>
  <inkml:trace contextRef="#ctx0" brushRef="#br0" timeOffset="260914.9235">1966 16742 94,'0'0'0,"0"0"0,0 0 0,5 6 0,-5-6 1,11 12-1,0-2 2,2-1-2,2 6-6,-4 7-6,1-3-23,6 8-9</inkml:trace>
  <inkml:trace contextRef="#ctx0" brushRef="#br0" timeOffset="261514.9578">3884 16497 4,'11'2'13,"7"-2"5,3 0 0,3-1 2,0-6 0,7 0 1,-2 0 1,6-5-4,-3 1 0,6 0-4,-6-2-3,6 2-1,-2 0-3,-2 0 0,-1 1-3,-6 3-2,2 2 1,-10-1-3,1 3-4,-8 3-8,-3 0-16,-9 0-33,13 0-7</inkml:trace>
  <inkml:trace contextRef="#ctx0" brushRef="#br0" timeOffset="262107.9918">4788 16298 56,'0'0'3,"0"0"1,0 0 2,0 0 1,-5-7 3,5 7 1,0 0 2,-4-14 1,4 14-2,-3-16-2,2 1-2,-1 3-2,1-4 0,-1 2-3,0-4 1,1 6-3,-1-6 0,1 9 0,1 9-1,-4-16 1,4 16-1,-5-9-2,5 9-1,0 0-3,0 0 0,0 0 0,0 0-1,0 0 1,1 11 1,4 3 1,0 5 3,1-1 2,2 6 0,0-3 0,-2 6 2,3-2-2,-2 2 0,2-5 0,-2 0 0,3-1 1,-5-2-2,2 0 0,-4-3 0,0-2-3,-2 2 0,-1-6-2,-1 0 0,1-10 1,-11 14 0,11-14 2,-15 6 4,15-6 4,-13 0 3,13 0 3,-10 0-3,10 0 1,0 0-1,0-13-1,0 13-2,20-16-4,-7 6-5,12-1-8,4 0-18,-4-5-32,10 0 1</inkml:trace>
  <inkml:trace contextRef="#ctx0" brushRef="#br0" timeOffset="262737.0277">775 15609 1,'0'0'2,"0"0"-2,0 0 0,0 14 1,-3-6-1,3 3 0,-3 6 0,0 2 0,-4 4 0,5 3 0,-5 5-1,3 2-1,-5 2 1,2 1 1,4 3 0,0 4 0</inkml:trace>
  <inkml:trace contextRef="#ctx0" brushRef="#br0" timeOffset="263138.0507">949 17149 0,'21'67'5,"9"-8"-5,-12-30 0,1 5 1,-4-4 0,2 5 2,8-3-1,4 2 0,-2-1 1,4 0 3,2-1-1,1 3-1,-4-6 0,5-2 0,2 1-1,5-1 2,-6-2 1,10 0-3,-3-4 1,2-3-1,2-3 1,-4-3-2,-1-2 1,-2-3-1,-2-2-2,-1 0 3,-2-5-1,1 3 0,-5-3 1,-5 0-1,2 0 0,-3 0 2,-4-1-2,-6-1 1,-2 0-4,0 2-14,-13 0-27</inkml:trace>
  <inkml:trace contextRef="#ctx0" brushRef="#br0" timeOffset="263333.0618">2064 17802 1,'0'0'3,"0"0"-1,0 0 2,0 0-1,0 0 1,14 13 1,-14-13-1,19 12 0,-12-2-8,3 1-12</inkml:trace>
  <inkml:trace contextRef="#ctx0" brushRef="#br0" timeOffset="264025.1014">3907 17846 54,'0'0'2,"0"0"1,0 0-1,0 0-1,0 0 0,0 0-2,0 0 2,0 0-1,0 0 1,0 0 1,0 0 0,10-5 3,-2 3 0,4-2 2,0-2-1,4 1 0,3-2 2,1-2-2,5-1 2,-3 1-1,7-2 0,2-1 1,1-2-2,3 2 1,-3-1-2,0 2 0,-2-2-4,0 1-1,-4 3-3,0 1-5,-3-1-9,-1 5-27,-6-2-13</inkml:trace>
  <inkml:trace contextRef="#ctx0" brushRef="#br0" timeOffset="265109.1634">4949 17377 62,'0'0'2,"-9"0"0,9 0 1,-12-1 1,4-1 1,8 2-1,-14 0 1,14 0 0,-12 0 0,12 0-2,-11 8 2,11-8-3,-12 12 2,12-12-2,-11 14 0,6-3 0,5-11 0,-8 18-2,5-8 0,3-10-1,-6 14 0,6-6-1,0 2 1,0 0 1,0-1-1,1 3 1,1-2 0,2-1 0,-4 2 1,6 0 0,-3 2 1,1-4-1,-2 1 1,6 2 1,-2 2 0,-6-14-1,17 15 2,-8-8 1,2-2-2,-11-5 3,17 8-2,-7-5 0,1-1 1,-2-1 0,3 1 0,-2-2-1,0 0 0,0 0 0,1-3-1,-2 1 0,3-3 0,-12 5-1,14-9 2,-14 9-2,13-12 0,-13 12 1,12-14-1,-4 2 2,-3 3-1,-5 9 0,13-30 2,-8 15-1,-1-2 1,-1 1-1,-3-1 0,0 7-1,0-2 1,0 12-2,-6-17 1,6 17 0,-11-15 0,11 15 0,-16-14 0,16 14 1,-16-15-2,7 8 0,-2 0 0,1 1-3,-3 0-1,-1 1-7,-7-2-7,3-1-35,-1 8-17</inkml:trace>
  <inkml:trace contextRef="#ctx0" brushRef="#br0" timeOffset="282558.1614">4418 12925 3,'-10'-6'6,"10"6"2,-13-7-1,13 7 1,-18-3 0,9 2-4,-1 1 1,-1 0-1,-3 0-2,5 0 2,-7 0-2,7 0 1,-6 0 1,4 0 1,-3 0-4,4 2 1,-1 0 0,-1 2-1,2-1 0,-3 1-1,4 1-1,-4 1 1,3 0-1,1 0-1,9-6 2,-17 15-1,17-15 0,-16 16 0,9-8 1,0 3-3,0 5 2,2-2 0,0 3 0,-1-2 1,2 4-1,-2-3-1,2 6 2,0-4-1,0-3 0,0 1 1,1 1-1,-1-1 0,1 2 1,-1-1-1,4 4 1,-2-2-2,2 1 2,0 0 0,0 2 0,0-1 0,0 0 0,-1 1-1,1-2 1,0-1-1,0 1 1,0 2 0,0-5 0,3 3 0,-1-4 0,3 3 0,-1-2 0,2 2 0,-1 1-2,2-3 0,1 2 0,0-4 1,0 4-2,1-3 2,0 4 0,0-7 0,1 2 2,1-1-1,-1 2 1,5 0 0,-4-2 1,2 3-2,-1-1 1,2-2 0,-2 2-1,2-4 1,1 0-1,0 0-1,8-3 1,-8-2 0,6 0 0,-3-1-1,4-3 1,-4 0 0,4-1 0,-7 0 1,4-2-1,-2 0 1,3 0 0,-1-2 1,0-3-1,2-1 0,0 2 0,-3-4 2,-1-1-1,0 0 0,-2-4 1,1 1 0,0-3 1,-3 0-2,-1-4 2,2 2-1,-1-7 0,-1 1 0,-1-7 1,2 1 1,-4-4 2,4 3-1,-4-5-1,0 5 3,0-4-3,2 5 4,-3 4-2,0-4 0,-1 3-1,0-1 1,-2 1-2,-2-3 2,-1 3 0,-2-1 1,0 0 0,-5 0-1,-3 0 1,-6-2-1,0 3-1,-4-1 0,0 1-3,-4 1-5,0-4-6,-4 8-14,5 7-35,-6 1-10</inkml:trace>
  <inkml:trace contextRef="#ctx0" brushRef="#br0" timeOffset="286653.3957">5476 13609 0,'-7'-12'1,"7"12"1,-6-10 0,6 10-1,0-9 0,0 9-1,1-12 2,-1 12-2,8-12 0,-8 12 0,12-13 0,-12 13 0,11-7-2,-11 7 2,16-5-1,-16 5 0,15 0 0,-15 0 0,21 1 1,-5 3-2,-3-1 2,4 1-1,-3 1 1,4 0 0,-4 0 0,2 0 1,-6 2 1,-10-7-1,14 15 1,-14-15 2,8 17-1,-6-5 1,0-1 1,-2 6-1,0-4 0,0 6 0,0-5-1,-3 6 1,1-4-2,-1 6 0,-1-4 1,2-1-2,1 2 1,-1 1 2,1-1-2,0 2 1,1 1 0,-3 0 1,3 2-1,-1 1 1,0 3 0,0-3-1,-2 8 1,-1-4-1,0 6 0,0-3-1,-1 6-2,0 5 1,0-2 0,-1 5-1,1-2 2,-1 6-1,1-3-1,-5 8 0,3-4 2,-3-3-1,9 3-1,-5 0 3,5 5-3,7-2-3,3 1 3,8 0 0,-5 1 0,9-3-1,-6-2 1,7 1 0,-7-7 0,0-7 0,0-1 0,-1-5 0,1-5 0,-1-5 0,2-3 0,-3-6 0,0-1 1,0-4-1,-2 0 0,-1-4 3,-10-4-3,14 10 1,-14-10 0,6 11-1,-5-2 1,-1 0 0,0 5-1,0 0 2,-1 5-2,-1 0 0,-1 5 1,2 7-1,1-2 0,0 7 0,0-2 0,0 5-1,1-2 1,3 6-2,2-4 1,2 0 1,-4 1-1,2-1 0,1 3 1,-2-2-1,4 4 1,-5 2 0,1 2 0,-1 0 0,3 2 0,-2 2 0,2-2 0,-3 5 0,2-7-3,0 0 2,3 0 0,-2-3-1,2 2 0,-1-3 1,5 4-2,-4 1 3,2 2 0,-2-1 0,2 1 1,-1 5 1,2-6-1,-3 4 2,1-4-1,-1-4 2,-1 2-3,-2-3 0,-3-21-1,-2 2 0,3 3-1,-1 0 1,-1 0-1,-2 3 1,1-1 0,0 2-3,-2 0 6,1-2-2,0 3 0,0 0 0,-1-3 0,-4 2 1,3 0-1,-2 1 1,0-3 0,-1-2 1,-1-3-1,-3 0 2,2-3-2,-1-3 2,-1-1-2,-1-2 2,0 0 0,0-3 2,-2 0 1,2-1 1,-2-4 3,2 1 0,-2-3 0,4 0-1,-5-3-2,5-2-9,-5 0-18,13-2-37,-17 0-7</inkml:trace>
  <inkml:trace contextRef="#ctx0" brushRef="#br0" timeOffset="288400.4956">5199 13551 3,'0'0'1,"0"0"1,0 0-1,0 0 2,0 0-2,1-14 1,-1 14-1,12-15 2,-4 7-2,2-1-1,2 2 1,1 2-1,2 0 0,-1 1 0,4 1 0,-1 3 1,3 0-2,-3 0 1,5 2 0,0 2 0,0 2 0,-3 0 0,5 3-1,-6 1 1,0 4 0,-3-1 1,0 4-1,-4 1 1,-2 4-1,-4 7 2,-1-2-2,-4 4 0,0-1 1,-1 6-1,-7-1 1,2 5 0,-4-5 0,2 2 1,-5 1-1,3-1 1,-1 2-1,1-5 2,1 5-2,2-8 1,-1 7 0,5-5-2,1 7 1,2 4-1,0-3 1,4 5 0,3-1-1,2 2 1,4-1-1,-1 0 1,6-5 1,4-3-1,-1-2 0,5-7-1,-3-2 1,5-7 0,-8-2 1,7-7 0,-9-1 2,-3-6 0,0-1 2,-7-2 4,-8-1-1,11 0 1,-11 0 0,0 0-3,0 0 1,-7 2-4,-2 4 0,-1-1-5,-3 9-1,0 0 1,-1 6-1,4 7 1,0 1-2,3 2 2,3 2 0,4 5 0,1-3 0,6 7-1,3-6 2,1 4-1,2 1 1,0 2 0,2 3 1,0-4-1,1 9 0,0-7 0,0 10 0,2 4 2,0-1-2,0 5 0,0-2 0,0 4-2,-2-2 2,0 3 0,0-3-1,0-3 1,-1 5 0,-1 1 1,1 1-1,-3 2 0,-1-2 0,-4 4 0,0-2-1,-2-1 0,-1-1 0,-4-5-1,0 5 0,0-4 2,0 0 0,-1 4 2,0-3-2,-1 2 2,-1-4-1,1 1 1,-1-5 0,0-6 0,1 3-1,1-31-1,1 7-1,-1-2 1,0 3 0,-1-3-1,2 3 1,-3-1 0,2 0 0,-1 0 2,1 2 1,-4-4 0,1 1-1,1 0 1,1-1 0,-2-4 0,-1 2 0,-1 1 3,1-7-4,-1-1 4,0-2 0,0-2 2,-2 0 1,-2-3 2,1 1-1,0-3-1,-6 2-1,3-6-1,-6 3-9,1 0-19,-9 0-38,4-3-5</inkml:trace>
  <inkml:trace contextRef="#ctx0" brushRef="#br0" timeOffset="292033.7034">6703 15199 30,'0'0'2,"0"0"1,-3-15-1,3 7 3,-1-3 0,1-1 1,-2-3 0,2-1 1,0 0 0,1 2-1,-2 1 0,1 3-3,0 1 1,0 9-2,0-11-2,0 11-1,0 0 0,0 0 0,5 1-2,0 8 2,0 3 0,2 3 1,1 3 0,0 2 0,-1 2 1,2 2 0,-1 0 0,1 2 1,-3-3-1,2 1-1,-1-3 1,-2 2-1,-2-2 1,0-3-1,-2-2 0,-1 1 0,-1-5 0,-4 2 0,1-4-1,-5 0 1,9-10 0,-18 15-1,9-8 1,-2-1 0,11-6 0,-15 8 0,15-8-1,-11 5 1,11-5 0,0 0 0,0 0 0,0 0 1,8 0 0,1-5 1,-1 2 1,6-4 0,-2 1 1,2-2-1,1 2 2,4-2-1,3 3 0,-4-2 1,4 1 0,-5 3 0,4 0-1,-8 0 2,4 1-4,-17 2 2,15 0-3,-15 0 0,10 0-5,-10 0-14,0 0-29,0 0-9</inkml:trace>
  <inkml:trace contextRef="#ctx0" brushRef="#br0" timeOffset="293209.7707">6850 14995 13,'0'0'1,"-9"-2"1,9 2-2,-13-5 2,4 2-1,9 3 0,-21-10 3,11 4-2,0-7 1,0 7 0,-1-7 1,-1 6-2,1-5 1,-4 7 0,4-4 1,-6 5-2,5 3 1,-3 1-1,1 0-1,-1 0 2,1 5-2,-2 2-1,1 8 0,0-5 0,0 9 0,0-5 0,0 8 0,1-6-1,-3 7 2,5-6-1,-2 1 0,1 1 1,0 1-1,3 2 0,0 1 0,-1-2 1,3 3-1,3-2 0,-1 0 1,1 2-1,1-2 1,-1 1-1,2-4 2,1 2-2,1-2 1,1 3-1,0-2 0,0 2 0,1-3 0,2 5 0,2-6 0,0 4 0,-1 2 1,2-3-1,0 1 0,1-3 1,2 2-1,-1-5 0,2 3 1,-1-5-1,3-2 0,0 0 0,0-1 3,1 0-3,0 1 0,0-2 0,-1 1 0,5-1 0,-4 0 0,2-1 1,-2 1-1,2-2 0,-1 1 1,3-1-1,-3 0 0,3-1 0,-4 0 1,3 0-1,-3 0 0,3-3 2,-3 1-2,3-3 1,-3 1 0,4 0 0,3-3 2,-2 0-1,4-3 0,-5-2 1,8-1-1,-5 0 2,6-3-1,-8-2 3,1-1-2,-1 1 0,1-1 2,1-3-1,-3 2 1,1-4-1,0 1 0,-1-1 0,1-2-1,-4-3-1,0-7 1,-2 2-2,-2-5 0,1 0 1,-3-3-1,-2 1-1,-2-3 1,1 0 1,-2 5-1,-3-7 0,0 4 1,-1-5-1,-4 4 0,-4-3 2,-2 4-2,-5-1 0,-2 0 1,-3 3-1,-3-5 0,-2 8-1,-3-2 2,-3 5-2,-1 1-1,-1 7 0,-8-1-1,6 8-4,-4 5-3,4 5-4,-2 2-7,0 2-19,5 16-23</inkml:trace>
  <inkml:trace contextRef="#ctx0" brushRef="#br0" timeOffset="298674.0832">663 14122 0,'16'28'3,"2"5"-1,-6 1 0,3-1 1,9 1 0,-1-2 0,0 4-1,-4-4 0,-2 3 1,-3-8-1,5 3-1,4 1 2,-6-2-1,2-1 1,1 1 0,6 3 0,-1-3 0,4 0 1,-5-4 0,-3 0-2,5-3-2,-2 2 1,2-6 0,-6 3-1,4-5 0,-5 1-1,9 0 1,-4 2 1,1 3 1,-3-5 2,4 2-2,-2-7 2,-5 3-1,3-8 2,-2 2 0,-7-6 0,-1-3-1,4 0 1,-16 0 0,16 0 2,-16 0-2,14 0-1,-14 0 0,11 0 1,-11 0-2,0 0 0,10 4 0,-10-4 0,0 0-1,0 0-1,0 0 0,0 0 2,10 4-2,-10-4 1,0 0-2,0 0 1,0 0-1,9 1-9,-9-1-29,0 0-17</inkml:trace>
  <inkml:trace contextRef="#ctx0" brushRef="#br0" timeOffset="305954.4996">4649 14359 4,'0'0'0,"0"0"1,0 0-1,0 0 0,0 0 1,0 0 0,0 0 1,0 0 1,0 0-1,0 0 2,0 0 0,0 0-1,-9-12 1,9 12-1,0 0 1,0 0-2,-10-6 0,10 6-1,0 0-1,-12-3 1,12 3-1,0 0 0,-9-3 1,9 3 0,0 0 2,-9-3 0,9 3 2,-9-3 0,9 3-2,-9-3 2,9 3 0,-15-3-4,15 3 1,-13-2-2,13 2 0,-14 0-1,14 0 0,-16 0 0,16 0 1,-14 4 0,14-4 0,-16 4 0,16-4 0,-12 4 0,12-4 0,-12 5 0,12-5 0,-14 6 0,14-6 0,-11 6-3,11-6 3,-15 9-1,15-9 0,-16 10 1,16-10-1,-15 14 1,6-7 0,-1-1 0,0 2 0,-6-2 1,6 1 0,-5-2-1,4 3 1,-3-2 2,2 0-3,-2 1 0,14-7 0,-16 14 0,16-14 0,-13 13 0,13-13 0,-13 11 0,13-11 0,-10 10 0,10-10 0,-8 9 0,8-9 0,-4 8 0,4-8-3,-6 10 3,6-10 0,-6 13-1,6-13 2,-6 14-1,2-4 0,1-1 0,-1 2 0,1-2 0,1 0-1,0 1 1,-1-1 0,3-9-1,-5 15 1,5-15-1,-1 14 0,1-14 1,-1 12 0,1-12-2,0 12 2,0-12 0,0 13 0,0-13 0,0 11 2,0-11-2,1 12 0,-1-12 0,3 11 0,-3-11 0,4 12 1,-4-12-1,2 12 0,-2-12 0,1 12 0,-1-12 0,1 9 0,-1-9 0,3 10 0,-3-10 0,0 0 0,5 11-1,-5-11 1,0 0 0,7 11 0,-7-11 0,0 0 0,7 13 0,-7-13 0,0 0 0,10 13 0,-10-13 0,5 8 0,-5-8 0,7 10 0,-7-10 1,8 11-1,-8-11 0,9 8 0,-9-8 0,10 9 1,-10-9-1,9 5 0,-9-5 0,0 0 1,12 8-1,-12-8 0,0 0 0,9 4 1,-9-4-1,0 0 0,8 3 0,-8-3 0,15 3-1,-15-3 1,15 2 0,-15-2-1,17 4 1,-17-4-1,17 1 1,-17-1 0,10 3 0,-10-3 0,0 0 0,10 4 0,-10-4 0,0 0 1,9 3-1,-9-3 0,0 0 0,10 2 0,-10-2 0,0 0 0,9 3 0,-9-3 0,11 13 0,-11-13 0,14 14 0,-14-14 0,14 14 0,-14-14 0,16 12 0,-16-12 0,14 1 0,-14-1 1,14 0-1,-14 0 0,12 0 1,-12 0 2,14 0-3,-14 0 0,12-4 0,-12 4 0,8-4 1,-8 4-1,11-13 1,-11 13-1,8-12 1,-8 12-1,14-12 0,-14 12 0,17-12 0,-17 12 0,16-5 0,-6 1 2,0 3-2,-1-4 1,-9 5-1,15-4 0,-15 4 1,14-6 0,-14 6 0,14-4 1,-14 4-1,11-8 0,-11 8 0,14-5 1,-14 5 1,13-9-2,-13 9 0,12-10 0,-12 10 1,14-10-1,-14 10-1,12-11 1,-12 11-1,13-10 1,-13 10 0,10-8-1,-10 8 3,9-12-2,-9 12 0,10-11 0,-10 11 0,8-11 1,-8 11 0,7-16-1,-7 16 0,6-15 0,-6 15 1,5-16-1,-5 16-1,4-17 1,-4 17-1,3-18 0,-3 18 1,4-18-1,-2 9 1,0-1 1,-2 10-1,2-19 0,-2 11 0,1-1-1,-1 9 1,0-19 0,0 19-1,0-12 2,0 3-1,0 9 0,-3-15 0,3 15 0,-5-15 1,5 15-1,-6-16 0,6 16-1,-8-17 0,3 9 0,5 8 1,-6-17-1,6 17 0,-8-17 1,8 17-1,-7-16 1,7 16-1,-9-13 2,9 13-2,-8-15 1,8 15-1,-10-11 0,10 11 0,-13-11-1,13 11 1,-14-9 0,14 9-2,-16-10 2,16 10 0,-12-8 0,12 8-1,-15-10 1,15 10 0,-14-8 0,14 8 0,-12-7 0,12 7 0,-12-10 0,12 10 0,-11-7 0,11 7 0,-14-7 0,14 7 0,-16-7-1,7 4 1,-1 0 0,2 1-1,-3 2 0,3-2 0,-2 2-1,2 0 1,8 0 0,-16 0 0,16 0-2,-14 3 1,14-3 1,-16 7-1,16-7 0,-15 9 1,5-3 0,1 0 1,-1-1 0,-3 2 0,3-1 0,-1 1-1,0 0 1,0 0 0,-4 0 0,-3 1 1,4-1-1,-3-1 1,3 2-1,-3 0 0,4-1 1,-3 2-1,5-1-1,11-8 0,-18 14 0,18-14 0,-17 16-1,9-6 1,0-1 0,-2 0 1,3 1-1,-1 2 0,2-1 0,-1-1-1,0 3 1,2-1 0,1-2 0,0 0 0,1 3-2,1-3 2,1 0 1,-2 2-1,3-1 0,-1-2 0,0 5 1,1-3 0,0 0-2,0 0 2,0 2 0,-1-1 0,4-2 0,0 0 0,0 1-1,1-1 2,0-1-1,-4-9 0,10 17 0,-10-17 0,13 14 2,-13-14-2,13 14 0,-13-14 0,15 11 1,-15-11-1,14 12 0,-14-12 0,14 12 0,-14-12 0,15 8 1,-15-8-1,17 8 0,-3-5 0,-4-2 0,6 2 0,-4 1 0,6-4 0,-7 3-1,7-3 1,-8 3 0,0-2 0,0 2 0,-1-3 1,3 4-1,-2 3 0,-1-6 0,3-1 0,-3 2 0,3-2 1,-1 0-1,1 0 0,0 0 0,-1-5 0,0 5 1,2 0-1,-3 0 0,2 0 3,-1 0-3,-2 0 0,1-1 1,0 0-1,0 1 0,-2-3 0,4 2 0,-3 1 1,1-3-1,-2 0 0,4 1 1,-4-1-1,4-1 0,-2 0 0,0 0 1,1 1-1,-2-3 2,0 1-2,0 0 1,-9 5-1,17-10 1,-17 10 0,13-10 0,-13 10-1,12-11 1,-12 11 1,10-12-1,-10 12 0,11-16 1,-7 5 0,-1 2-1,0-1 0,0-5 1,0 4-1,-1-5 2,-1 0-1,0-1 1,0 3-1,-1-2 0,1 3 1,-1-2 0,-2 4-1,-1-1 2,0 1-2,-2 1 1,2 1-1,-2 1-1,5 8 1,-10-17 0,10 17-2,-11-17 1,6 8 0,0-1-1,-1-1 1,-1 1-1,2-1 0,-2-1 0,-1 0 1,0 2-1,1-2 0,-1 3 0,-2-1 0,1 0 0,0 3-1,-1 0 1,10 7 0,-18-15 0,9 9 0,0 1 0,0-2 0,1 1 0,-2 1 0,1-1 0,-1 0 0,-2 1-1,-1 0 1,-2 1 0,4 0-1,-1 0 1,-2 2-1,1 0 1,-2-1-2,4 1 1,-1 1 0,1 1 0,0 0 0,0 0-2,1 0 2,-1 2 0,2 2-1,-1-1 1,0 1-1,-3 3 1,-6-2 1,4 2 0,-4 2-1,4-2 1,-6 1 0,7 2 0,-6-1-2,8 0 1,-1 1-1,1 1 1,3-2 0,-4 0 0,4 2 0,-2-1 0,1-1-1,1 1 1,2 2 0,0-1 0,1 0-2,-2 1 3,3 2-1,1 1 1,0-1-1,-2 1 1,0-1 0,2 0-1,-1 0 1,2 0-1,-1-1 1,1 0-1,1 0-1,1 0 2,0 0-1,1 1 1,0-2-1,0 3 1,0-4-1,1 0 0,1 0 1,1 0-2,1 0 2,1 0-1,0-2 1,-1 0 0,2 1 0,0 1 0,-6-11 0,9 16 0,-9-16 0,12 16-1,-12-16 1,14 15 0,-8-1-1,4-4 1,0 3 0,3-6 0,-2 7 0,3-7 0,-2 6 0,5-10 0,2 1 0,-3-2 0,5 1 0,-6-1 0,5 0 0,-5-1 0,7 2 0,-9-1 0,-1-1 0,2 0 1,0-1-1,1 0 1,0 0-1,-2 0 1,4-1-1,-3-1 2,3-2-1,-2 1-1,-1 0 1,-1-2 0,3 2-1,-3-3 1,0 1 1,0-3-1,-3-3 0,3 4 0,-3-6 0,2 4 0,-2-4 1,-1 5-1,1-4 0,2 6 0,-3 1 0,2-4 1,-3 3-1,-8 6 1,14-14 0,-4 5 1,-10 9-1,12-19 0,-7 9 1,0 0-2,0-3 1,1 0 1,-2 0-2,1-4 1,-2 4 0,0-5 1,-1 4 0,-1-1 1,0 0-1,-1 1-1,0 0 2,-1-1-1,-2 0 1,0-2-1,-1 3 1,-1-2-2,0 1 1,0-1 1,-1-1-2,0 3 0,0 0 1,0 0-1,0 3-1,-1 0 0,0 0-1,0 2 1,1 0-1,6 9 0,-16-15 0,16 15 0,-14-12 0,5 5-1,9 7 1,-14-9 0,14 9 0,-16-10-1,16 10 1,-16-10 0,7 6-1,-2-2 0,1 1 1,0 1-1,-2 1-1,0 0 0,0 0 1,2 2 0,1 0-1,-2 1-1,3 0 2,-1 0-1,-1 0 0,0 0-1,1 1 1,0 1 1,-1 1-1,-1-1-1,3 3 1,-3 0 0,2-3-1,-1 5 0,0-2 0,1 2 0,0-2 0,9-5 0,-18 17 1,7-9 1,-5 0 1,6 1 0,-6 0 0,5 0 1,-2-3-1,3 3 1,-4-1 0,14-8-1,-15 16 0,15-16 0,-12 15 0,12-15 0,-15 16 0,7-8 0,2 2 0,-2 0-1,1-1 1,1 2-1,1-2 0,0 3 1,0-3-1,2 1 0,0 0 1,-2 0-2,2-1 2,1 2-1,-1 0 1,1 0 0,0-2-1,0 5 1,0-2 0,1 0-1,0-2 1,1 2-1,0-3 1,0 3-1,0-4 1,2 3-2,1-3 1,2 2 1,-2-1-1,3 1 1,-1 0 0,1 0 0,0 0 0,2-1 0,-8-9 0,14 18-2,-14-18 2,14 16 0,-14-16-1,18 16 1,-9-10 0,0 1-2,-9-7 2,21 9-1,-3 4 0,-7-6 0,7 3 0,-6-6 1,6 8-1,-5-9-1,7 9 1,-9-11 2,0 3-1,2-1 0,0-2 0,1 1 0,-3-1 0,1 0 0,0-1 2,0 0-2,1 0 1,-3 0-1,0 0 1,2-4 0,-2 0-1,0 0 1,3-2 0,-4-1 1,2-5-1,0 3 1,-2-4-2,3 5 0,-1-7 0,1 7 1,-1-5-1,0 6 0,0 0 1,1-1 1,-1 1-2,-2-2 1,-9 9 0,18-16 0,-18 16 0,14-15 0,-14 15 1,12-18-1,-12 18 0,8-17 0,-8 17-1,8-17 1,-4 8 0,-3-2 1,3 2-1,-2-3 0,-1 1 0,-1 0 1,0 0 0,0-3-1,0 3 1,-3 0-1,0 0 1,-2-2 0,0 4 0,0-1-1,0-1 0,-2 1 0,2-2 1,-2 1-1,1-1 0,-2 1-1,1 0 0,-3 0 0,2-1 1,-2 3-1,2-1 0,-2 2 0,4-3-1,-3 4 1,9 7-1,-17-13 0,17 13 1,-12-9-2,12 9 1,-14-6 0,14 6 1,-14-4-1,14 4-1,-11-5 0,11 5 1,-12 0 1,12 0-1,-11-2 1,11 2 0,-11 0 0,11 0 1,-12-5-1,12 5 0,-9-1 0,9 1-1,-13-1 1,13 1-1,-9 0-1,9 0 1,-12 0-2,12 0 2,-14 2-1,14-2 1,-17 5 1,17-5-2,-18 8 2,9-4-1,-3-1 1,3 1-1,-2 1 1,1 0-1,0 1 1,-2-1-1,3-2 1,-2 2 0,0 0 0,-5 0 1,6-1-1,-7 0-1,8 2 1,-7 1-1,5 0-1,-3 0 0,5 1 0,0 4-1,0 0 1,-1 0 0,2 1-1,0 1 1,-1 1 1,2-1 0,-2 1 0,3 2-1,-3-3 1,4-2 0,0 3 0,1-2-10,1 0-20,7 1-21</inkml:trace>
  <inkml:trace contextRef="#ctx0" brushRef="#br0" timeOffset="307348.5794">6977 15491 0,'0'0'5,"0"0"3,0 0 3,0 0 2,0 0 3,2 4-1,-2-4 3,0 0-4,0 0-1,0 0-5,0 0-5,0 0-15,0 0-30,0 0-9</inkml:trace>
  <inkml:trace contextRef="#ctx0" brushRef="#br0" timeOffset="330363.8958">6408 16556 112,'0'0'5,"0"0"1,0 0-1,0 0 0,0 0 1,0 0 1,0 0-1,0 12 2,0-12-3,7 18-2,0-6 1,0 2 1,1 4 0,-1 1 0,3 1-1,-2-2 0,0-1-2,-1-2 0,0 2-1,-2-8-1,-1 1-1,-4-10-1,5 10-3,-5-10-1,0 0-3,0 0 0,-9-12 0,0 2 1,0-6 1,-3 0 2,-3-5 5,1 4 4,0-3 3,1 3 1,2 0 2,1 5 1,2-2-1,8 14-1,-9-17-3,9 17-3,0 0-2,0 0 0,0 0-1,7 0-1,3 4 1,3 6-1,1 3 1,4-1 1,-1 2 0,1-2 1,-1 0-1,-2-2 0,-1-1 1,-1-5 0,-2-2 2,-3-2 0,2-1 1,-10 1-1,7-19 1,-3 2-1,-1-2-1,-3-2 0,0 1 0,0-2-1,-1 3 0,-1 2 0,0 5-1,0 0 0,2 12-1,-2-12 0,2 12-1,0 0 1,0 0-1,8 13-1,0-2 1,0 0 0,3 4 1,2-1-3,2 1-5,-3-2-8,6-1-8,-1-3-14,2-2-14</inkml:trace>
  <inkml:trace contextRef="#ctx0" brushRef="#br0" timeOffset="331034.9342">6760 16445 159,'0'0'3,"0"0"3,0 0 0,0 0 0,-5 6 1,5-6-2,-9 14 1,3-2 0,2 0-4,2 3-1,2 0-1,0-2 0,5 3-1,1-3 2,4-3-1,-2-1 1,3-3 2,-1-1 0,0-5 2,-1 0-1,-9 0 2,14-11-1,-8 0 1,-3-2-2,-2-1 0,-1-1 0,1 1-2,-1 0 0,-2 2-1,-1 4 0,3 8-3,-6-12 0,6 12-1,0 0-1,0 0 1,0 0-1,9 5 0,3 0 2,-2-1 1,6 1 1,-2-2 1,4-3 0,-5 0 1,4-2 1,-5-6 0,-2-3-1,0-3 0,-2-4 2,-1 1-2,-3-4 0,0 3 0,-1 1 0,-2 0-1,-1 4 2,0 5-3,0 8-2,1-10 1,-1 10-1,0 0 1,5 11 0,0 2-1,4 6 0,0 3 2,5 7 0,-1 3 1,3 4 0,1 2 0,2-1-1,-2 1 1,-1-4 0,-1 0 0,-1-7 0,-3 0 0,-3-6 0,0 0 1,-4-6-1,-2-2 0,-2-13-2,2 15-4,-2-15-8,-6 0-12,-4 0-25,-8-10-22</inkml:trace>
  <inkml:trace contextRef="#ctx0" brushRef="#br0" timeOffset="331216.9446">6927 16122 44,'0'0'0,"0"0"1,0 0-2,0 0-2,0 0-8,0 0-8</inkml:trace>
  <inkml:trace contextRef="#ctx0" brushRef="#br0" timeOffset="331560.9642">7115 16320 60,'0'0'1,"0"0"1,5 9 3,-5-9 0,10 8 3,-10-8 2,12 8 4,-12-8-1,18 1 2,-18-1 0,15-5 1,-15 5-1,11-20 1,-9 8-3,-1-2 0,-1-2-2,-2 1-2,-5-4-2,-2 6 0,-1-1-4,0 4-3,-2-1-4,4 8-6,-3-3-5,11 6-9,-13 10-7,13-10-12,-2 22-12</inkml:trace>
  <inkml:trace contextRef="#ctx0" brushRef="#br0" timeOffset="332429.0139">7192 16145 93,'0'0'5,"0"0"2,0 0 2,10 0 3,-10 0 1,12 0 0,-3 0 1,0 0 1,2 0-5,-2 0-2,2 5-2,-1-1-2,0 7 0,-4 5-1,2-2 1,-3 4-2,-3-2 1,-1 3 2,-1-6-2,0 3 1,-1-7 1,1-9-1,-9 8-1,9-8 0,-11-1-2,11 1-1,-7-18-1,5-2-2,-1 5 0,2-7 0,-1 3 0,2-3-1,0 4 1,3 0 0,1 5 0,0 4 1,-4 9-1,11-12 0,-11 12-1,16-1 2,-7 1 0,-9 0-1,16 7 2,-16-7 0,16 15 0,-16-15 1,16 12 0,-16-12 1,12 8 0,-12-8 0,10 0 0,-10 0 1,8-7-1,-7-3-1,0-5-1,-1 1-2,0-9 1,-1 0-1,-4-6-1,-1 2 2,-2-7 0,0 5 2,-2-4 0,2 5 1,-1 0 1,3 6 0,-3 2 1,5 6-2,0 6-1,4 8 0,0 0 0,0 0 1,2 11-1,3 7 0,7 6 0,-3 4 1,5 2 2,1 2 0,0 3-2,0-3 0,4-2 0,2-6 0,-4 0-1,3-9 1,-6 0-1,5-6 2,-9-4-1,6-5 0,-16 0 0,13-9 0,-9-4 0,-3-1 0,1-5 1,-1 3 2,0-2-2,-1 6-1,1 2 1,-1 10 1,0 0-1,12 1 1,-7 10-2,3 4-1,2 6 0,3-1 1,-1 5 0,1-3-1,1 5-3,-1-2-5,1-6-12,-3 6-17,-3-15-28</inkml:trace>
  <inkml:trace contextRef="#ctx0" brushRef="#br0" timeOffset="332599.0236">7509 15845 98,'0'0'2,"9"-9"-1,-1-2 3,4-1-2,4 1 1,5-4-3,1 1-5,5 3-13,-1 2-22,1 9-7</inkml:trace>
  <inkml:trace contextRef="#ctx0" brushRef="#br0" timeOffset="333543.0776">6981 16927 84,'5'-9'5,"9"-9"3,8-2 3,7-9 0,13-4 2,2-8 1,16-3 0,2-9 1,12 4-4,-3 4-3,1-1-3,3 4 0,-6 1-2,-1 4-1,-5 4 0,-3 7-2,-11 2-4,-11 7-1,-3 3-3,-13 3-2,-3 6-1,-10-2-3,-9 7 1,10-9-3,-10 9 3,-2-18 2,-5 6 0,1-9 4,-2 1 1,-1-6 4,1-1 1,0-4 1,0-1 1,1-2 0,-1 0 2,-1 2 0,-2-3 2,1 3-2,-6-5 3,4 6 3,-7 2-4,1 1 3,-5 3-3,-2 6 1,-3 3-2,-2 5-1,-5 3 0,-2 7-3,-4 1 0,-8 5-1,-1 6-2,-3 7 1,-4 3-2,-2 9 1,-2 1 0,-5 3 0,0 3-1,1-2 2,-2 4 0,-2-5 0,5 1 1,-1-5-1,5-1 1,4-5 0,1 1 1,6-1 0,6-6 1,6 2 0,2-9 0,7 4 0,4-8 2,3 2-5,7-5-1,4-1-1,10-3-3,-12 14 0,10-2 1,2 4-1,0 7 0,5 6 1,3 5 2,1 7 2,1 7 1,0 1-1,1 9 0,-2 0 1,0 7 4,-3-2 0,3 0 2,-1-1 1,4-3-1,1-3 3,5-9-1,4-5 4,10-16-3,4-7-2,16-15 0,14-10-3,12-20-4,18-21-12,17-19-40,28-18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1:59:50.26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355 6527 7,'0'0'2,"0"0"-1,0 0 0,0 0 0,0 7 0,0-7 2,0 0-1,0 0 2,0 0-1,7 1 0,-7-1 0,9 0 2,-9 0-1,14-1-2,-5-1 1,-9 2-1,17 0-1,-7 0 0,0-3 0,0 3 0,5 0 1,-3-2-1,7 0 0,-3 1 0,5-2 2,-1 2-2,5-2 0,6-1 0,-1 0 0,5 0 0,-1-1 1,4 1-1,-1-1 0,6 0-1,-3 1 0,-2 1 1,4-2-1,-3 2 0,4 2 0,-2 0 1,2 1-1,-4 0 0,7 0 0,1 0 0,0 1 0,3 0 0,-4 2 0,7-1 0,-4 1 3,6-3-3,-3 3 0,-4-3 0,6 0 1,-4 0-1,6 0 1,4 0-1,-1 0 1,3 0-1,-3 0 2,5 0-2,-4 0 1,4 1-1,-3 2 0,-6-3 1,7 2-1,0-1 0,1 0 0,4 2 0,-3-1 0,6 0 1,0 1-1,1-3 0,5 3 0,1-3 0,2 0 1,0 0-1,3 0 0,1 0 0,1 0 2,-2 0-2,3 0 1,-1 0-1,3-3 0,-1 3 1,3-3-1,-4 1 1,6-1-1,6 0 0,-8 0 0,4 2 1,-4-1-1,1 0 0,5 0 0,-3 1 0,2 1 0,0 0 0,1 0 0,-1 0 0,4 0 1,-4 3-1,7 1 0,4-1 0,-4 1 0,0 1 2,3 1-2,-1-2 0,5 0 0,7 0 0,-10 1 1,3-1-1,4-1 1,-6-1-1,7-2 0,7 0 1,-5 0 0,-4 0 1,8 0-2,3 0 1,-3 0-1,5-2 1,-3 0-1,-7 1 0,5-1 1,2 1-1,-2 1 1,-3-1 2,-1 1-2,-3 0 0,6-2 0,5 1 0,-6 1 1,-4-2-1,4 2 0,-5-1-1,5 0 1,5-1-1,-7 1 1,-6 0-1,8 1 0,1-1 0,-4 1 1,5 0-1,-9 0 0,-3 0 0,7 0 2,5 0-2,-8 0 1,2 0-1,3 0 0,-6 1 1,10-3-1,7 0 0,-6 0 0,-3-1 0,10 0 0,2 0 0,0 0-1,6 0 1,1 1 0,0 1-1,2 0 1,7-1 0,-2 1 0,-7 1-2,12-2 2,5 2 0,-4 0 0,-4-1 0,10-3 0,4 4 0,-1 0 0,1 0 2,1 0-2,2-3-2,2 3 4,7 0-2,-7 0-2,-1 0 4,5 3-2,12-3-2,-10 2 4,-2 1-2,7 1 0,-1-2 1,2-1-1,-5 2 0,1 2 1,-3-3-1,3 2 0,-3-4 0,0 3 0,-5-1 0,4-1 2,-5 0-2,1-1 0,0 1 0,-3 0 0,0 1 2,-4 1-2,4-2 1,-3-1-2,0 0 1,0 0 0,1 2 1,-5-1-1,2-1-1,-1 0 2,-7 2-1,0 0 0,0 0 2,-5 1 2,2-3-1,-5 0 2,0 0 1,-3 0 1,-3 0 1,-5-2 0,3-1 0,-11-1 1,-10 3 1,2-2-4,0 0 2,-11 0 0,-4 2-1,-8-1-1,-6 0-1,-5 2-2,-4 0-1,-7-3-10,-9 3-18,-14-2-35,-1 2-5</inkml:trace>
  <inkml:trace contextRef="#ctx0" brushRef="#br0" timeOffset="860.0492">25627 4827 26,'0'0'2,"0"0"0,0 0-1,0 0-1,0 0 0,0 0 0,0 0 0,0 0 0,0 0-1,0 9-1,0-9-1,10 19 2,-5-7 1,-1 2 0,1 0 0,3-1 0,0-3 0,0 2 1,-2 1 0,1-3 2,-7-10-1,17 13 2,-17-13 2,17 5 2,-17-5 0,19 0 2,-8-4 1,6-4-1,-3-3 1,7-2 1,7-6-2,1-1 0,8-6-2,0-6 0,10-7-1,-1 3-1,10-10 1,-1-3 0,-1-1-2,6-3 0,0-2 0,9 3-3,1 1-9,3-6-33,2 11-20</inkml:trace>
  <inkml:trace contextRef="#ctx0" brushRef="#br0" timeOffset="3146.18">9010 8637 12,'15'0'4,"25"-1"0,10 0 2,23-1 3,19 1 0,12 0 2,12-2 0,20 1 1,-5-1-3,-11 0-1,-3-2 1,-15 3-5,-11-1 1,-8-1-1,-8-1-2,-14 2-3,-12-1-11,-7-4-20,-4 2-16</inkml:trace>
  <inkml:trace contextRef="#ctx0" brushRef="#br0" timeOffset="3448.1972">10738 8136 137,'0'0'6,"9"-8"1,3-1 2,8-7 0,9-8 0,12-8 1,14-15-1,23-8-1,14-11-9,21-14-20,19-4-35,26-23-7</inkml:trace>
  <inkml:trace contextRef="#ctx0" brushRef="#br0" timeOffset="5424.3103">15290 10452 0,'162'9'5,"37"0"2,29-3-1,9-6-1,2-10 0,14 3 1,-1-8 0,20 3-1,-3-5 4,17 3-2,-6-4 2,19 4 1,7 2 1,0-1-1,7 4 2,1-3-1,2 4-2,1-1 1,4 2-2,2-2-1,-2 4 0,4-2-1,-4 1-1,5-2 2,-5 0-1,1 0 1,-3 0 1,-3 0 0,-1 2 0,-10-2-1,-2 1 0,-12 2 0,-3-1-2,-15 3-2,-1-1 1,-23 4-2,-2 0-2,-24 0-6,-14 1-10,-23 3-26,-9 8-2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2:00:07.5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48 10256 51,'0'0'3,"0"0"0,0 0 0,0 0 0,-1 6 0,1-6 1,0 0 1,0 0 4,0 0 1,0 0 6,5 1 1,-5-1 2,21-7 2,-4-3 2,6-7-1,6 1-3,5-7-2,5-3-2,8-3-2,1 0-1,6-5 0,0 2-2,2 3 0,-1 0-1,-5 3-2,0 2-1,-9 2-2,0 5-2,-9 0-4,-7 5-10,-2 0-25,6 4-36,-10-1-5</inkml:trace>
  <inkml:trace contextRef="#ctx0" brushRef="#br0" timeOffset="585.0335">19938 9290 66,'0'0'3,"0"0"3,0-9 4,0 9 0,0-12 6,0 12 0,0-13 3,0 13 0,-3-12-2,3 12-3,-12-2-3,12 2-1,-16 5-3,6 4-1,0 5-2,2 5-1,-4 4 1,5 4-1,2 4 1,1 0 1,4 4-1,1-3 0,6-3 1,5-3 0,5-5-1,4-4 2,5-6-1,3-7-1,7-4-1,0-7-6,7-8-7,0-7-12,1-4-16,1-1-23,-6-8-12</inkml:trace>
  <inkml:trace contextRef="#ctx0" brushRef="#br0" timeOffset="886.0507">20180 8714 121,'0'0'6,"0"0"1,0 0-1,0 0 2,0 0 2,-7 6 3,7 6 0,6 6 3,2 4-4,8 7 0,-9 8 1,6 0-1,2 7 0,3 1-2,-3 1-2,-1-3-2,2 1-1,0 1-1,1-6-1,0-1-1,2-5-6,-1-2-7,1-7-21,3 5-36,-3-12-3</inkml:trace>
  <inkml:trace contextRef="#ctx0" brushRef="#br0" timeOffset="1303.0745">20629 9018 136,'0'0'5,"0"0"5,0 0 1,-16 1 3,16-1 1,-19 12 1,6-4 1,0 1 0,-2 3-5,4 2-4,0 4-2,3-1-3,2 5-1,5 4-1,1-6 0,2 3 0,4-6-1,3 1 1,4-9 1,-2 3-1,4-12 1,-4 0 0,1-4-1,2-7 2,-4-4 0,0-3-1,-4 1 1,1-2 0,-2 4-1,-2 0-1,2 5 1,-5 10-2,0 0 0,10-3-1,-10 3 0,5 18-1,-1-5-5,-1 1-7,3-2-15,1 5-18,-1-6-24</inkml:trace>
  <inkml:trace contextRef="#ctx0" brushRef="#br0" timeOffset="1672.0956">20939 8807 164,'0'0'3,"0"0"3,-6-1 1,6 1 1,-13 2 0,3 4 1,-1 2 1,-1 1 0,3 3-2,-3 2-1,6 3-2,1-2-1,3 2 1,2-5-1,4 2-2,5-2 2,3-4-1,3-1-1,3-2 0,2-1 0,2-2 0,0 0 1,-1 0-1,0 0-1,-2 0 0,-2 2 0,-3 4 1,-3-3 0,-3 4 0,-8-9 1,3 18-1,-3-6 1,-8 0-2,-3-4-2,0 6-7,-5-7-7,2 3-8,-3-5-23,3-1-25</inkml:trace>
  <inkml:trace contextRef="#ctx0" brushRef="#br0" timeOffset="2123.1214">21228 8726 155,'0'0'5,"0"0"1,0 0 0,0 0 1,-9 0 1,9 0 0,-12 3 0,12-3 1,-19 14-4,11-6 0,0 2-2,2 1 1,2 2-2,2-4 0,2 3-1,0-1 0,4-2 0,3 0 0,3-1 1,1-2 0,3 0 0,-1-1 0,4-3 1,-3-2 0,4 3 0,-3-3-2,0 2 1,-5 0-1,1 1 2,-11-3 0,11 14 0,-11-14 0,0 17 1,0-7 0,-8-1-1,0 1 0,-5-2-2,0 1-2,0-2-3,0-2-7,0-2-14,13-3-24,-18 6-19</inkml:trace>
  <inkml:trace contextRef="#ctx0" brushRef="#br0" timeOffset="2356.1348">21435 8717 157,'0'0'3,"0"0"3,0 0 3,0 0 2,8 8 0,-8-8 1,13 19 0,-5-7 1,7 4-4,-7-1-3,-3 0-3,4 2-11,-2-3-21,-5-2-34,5-2-3</inkml:trace>
  <inkml:trace contextRef="#ctx0" brushRef="#br0" timeOffset="2490.1424">21466 8540 151,'0'0'-7,"-2"-11"-29,2 11-17</inkml:trace>
  <inkml:trace contextRef="#ctx0" brushRef="#br0" timeOffset="3519.2013">21500 8231 131,'0'0'3,"-3"-13"2,2 3 2,0 1 0,1-5 1,0-3 2,0 0-1,5-2-1,3 4-1,1 2-4,2 4-1,4-1-2,1 6 0,1 4 0,-1 4 0,0 9 0,-1 8 2,2 4-1,-3 6 1,1 10 0,-2 4 2,0 12-1,-1-3-2,0 13 0,0 5 2,-1 3-2,0 4 0,0 1 1,-1 1-1,1-4 1,0 1-1,0-3 2,1-5-2,2-1 0,1-5 0,0-7 0,1-2 0,2-9-1,0-3 1,4-11 0,-4-7 1,4-10 0,2-5 1,-4-8 0,3-2 1,-5-6-2,2-8 1,-6-7-1,5-4-1,-10-6-2,-4-2-2,-2-4-1,-2-4-1,-1-2 1,-7-4-2,-2 5 1,-9 0 1,4 6 2,-7-3 0,2 8 2,-5-1-1,2 5 1,-2 6-1,1-4 1,6 6 0,-5-3-1,4 6 1,0-2 0,4 2 0,0-1-1,1 2 1,0-2-2,4 3 2,-5 2 0,5-5 0,-1 3-1,2 1 1,0 1-1,4-2 1,1 1-1,2-1 0,1-1 0,2 1 0,4 0-1,1-2 1,4 0 2,-1-7-1,0 7 2,1-3-1,0 4 0,-2-3 0,4 4 1,-4 0-1,1 5-1,0 2 0,1-1-1,-3 3 1,3 0 0,-11 5 0,16-7 0,-16 7 1,17 0 1,-17 0 0,14 17 1,-7-8 0,0 7 0,1 5-1,0-5 0,0 8 0,1-8-1,0 3 1,1-4-2,7 2-4,-5-9-9,4-2-20,-7-4-30,8-2-2</inkml:trace>
  <inkml:trace contextRef="#ctx0" brushRef="#br0" timeOffset="3712.2123">22024 8272 137,'0'0'1,"0"0"-1,-11-3-2,11 3-4,0 0-6,0 0-12,0 0-10,0 0-15</inkml:trace>
  <inkml:trace contextRef="#ctx0" brushRef="#br0" timeOffset="3991.2283">22235 8260 119,'0'0'5,"0"0"1,0 0 1,-8-2 2,8 2-2,-10 2 1,10-2 2,-14 14-1,8-2-3,2-1-1,1 5-1,0 2-1,3 0 1,0-2-1,3 2-1,4-3 0,0-2-2,4 0-3,0-4-7,1-3-9,2-4-11,1 1-12,-3-3-12</inkml:trace>
  <inkml:trace contextRef="#ctx0" brushRef="#br0" timeOffset="4414.2525">22358 8222 74,'0'0'5,"0"0"0,0 0 3,12-11 4,-3 7-2,1 2 1,3 1 1,2 1 1,4 2-5,-2 3-1,2 9-1,-1 1-3,-3 2 2,-3 1-2,-2 4 1,-4-4-1,-6 3 0,0-4 1,-5 1-2,-3-5 0,-6 0-2,0-5 0,-2-2-1,1-3-2,0-3-3,4-2-2,-2-6 1,6-1-2,1-7 1,6 1 1,0-4 2,3 5 0,6-2 5,0 4 2,3 2 1,2 3 3,2 4 1,0 3-1,-1 6 0,0 1-1,0 1 0,-1 1-2,1 3-3,-5-2-7,0-1-12,0 2-26,-10-11-12</inkml:trace>
  <inkml:trace contextRef="#ctx0" brushRef="#br0" timeOffset="4680.2677">22616 7885 70,'0'0'4,"0"0"3,0 0 1,2 10 3,-1 3 2,7 10 0,-2 0 0,7 5 1,6 8-3,-5-7-3,6 5-3,-7-7-1,6-3-4,-8-2-7,5-3-10,-10-5-19,0 3-15</inkml:trace>
  <inkml:trace contextRef="#ctx0" brushRef="#br0" timeOffset="4982.285">22633 8128 70,'0'0'4,"0"0"1,13-9 2,0 4 1,3-2 3,3-2 1,2 1 1,2-3 0,-1 4-3,5-2-1,-6 4 0,-1 1-3,0 4 1,-4 1-1,1 9 0,-4 0 0,0 5-1,-4 2 0,-1 1 0,-2 0 0,1 0-2,-1-4-1,-2 0-2,1-2-4,0-2-14,3-2-20,-8-8-24</inkml:trace>
  <inkml:trace contextRef="#ctx0" brushRef="#br0" timeOffset="5117.2927">22897 7836 38,'0'0'-3,"0"0"-10,0 5-9</inkml:trace>
  <inkml:trace contextRef="#ctx0" brushRef="#br0" timeOffset="5819.3329">23070 7905 125,'0'0'2,"0"0"1,0 0-1,0 0 2,-9 6-1,9-6 1,-4 16 0,3-5 1,-1 8-2,1-6 1,1 0-1,0 1 0,4-1-1,0 2 0,1-1 1,0-3-1,-1 0-1,-4-11 1,13 14 1,-13-14-1,10 7 2,-10-7-1,12 0 0,-12 0 2,9-10-2,-6-1 1,1-1-1,0-2-2,-3-3 0,0-2-1,0 0 0,0-1-1,1-2 0,1 5 1,-2-1-1,1 5 0,-1 0 0,-1 13 0,7-15 0,-7 15 1,0 0-2,14 8 2,-8 5 0,4-1 0,-4 6 2,3-3-1,-1 7 0,0-5 1,-1 5-2,0-9 2,-2-2-2,0 2 0,-5-13 3,8 11-1,-8-11-1,0 0 1,0 0 1,0 0-2,0-14 1,0 0-1,0-2-2,-3-3 0,3-6 0,0 4 0,0-4-1,4 7 4,1-2-1,2 7 1,0 1 1,5 8 1,-1 3 0,3 1-2,5 4 2,-2 6-2,3 9-1,-3-2-3,3 6-5,-6 4-9,1 5-11,-9-2-19,-1 12-20</inkml:trace>
  <inkml:trace contextRef="#ctx0" brushRef="#br0" timeOffset="7176.4105">20581 9951 3,'-18'9'10,"7"-4"3,-2-2 4,-1 3 2,1-2 4,1-2-2,12-2-2,-11 0-4,11 0-3,0-6-2,6-3-3,8-3-3,4 0-2,9-5-1,1-4 0,15-4 1,7-7-1,7-1 1,8-6 0,7-4 3,9-3 1,8-3 1,7-4-1,10-3 1,6-2 0,11-2 1,2-10-2,11 5-1,4-6-2,2 1 0,1 2-2,0 0 0,-1 1 1,-3 2-1,2 9-2,-9-4 3,-7-1-1,-1 8 0,1-2 0,-13 8-1,-11 3-1,-7 2 0,-11 2-2,-7 5-4,-11 5-1,-14 1 1,-19 5-1,-5-1 0,-12 1 1,-8-2 1,-7 1 3,-11 1 0,-5-5 1,-9-1 2,1-2-1,-9-5 1,1-7-1,-6 3 0,3-9 0,-2 0 1,0-4 1,-1-3-1,5-3 1,0-1 0,3 0 2,-4-1-1,-2 3-1,3 1 0,-2-1 0,1 8-1,-3 2 0,1 9 0,-4 5-1,1 4-1,0 5 1,-6 8-2,0 8 0,-5 8 1,-8 2-1,-4 6 1,-10 7 0,-4 9 1,-8 3-2,-8 10 3,-8 4 0,-7 2 0,-5 6 0,-6 1 0,-2 5 0,-4-4 0,-10 4 0,0 0-1,-5-5 0,1 4 0,-5-7 1,1 2-1,4 0 2,-1 1 0,5 1-1,2-4 1,6 1 0,6-6 0,10 5 1,1-5-1,10-4 0,7-2 0,4-4 1,12 0 0,6-3 0,9 2 0,4-3-1,9 4 2,5-3-2,8 4 0,8 1-2,2 6 1,8 5-1,4 2-1,6 5 1,5 3 1,1 5-1,6 1 1,5 4 1,6 0-1,2-1 1,4 6-1,2 4 0,6 1 0,-2 2-1,7 2 2,4-1-1,-2 1 0,5 0 2,-1-1 0,6-4 0,-5-4 2,9-1-2,-4-7 1,-1-1-1,7-11 2,0-5-1,12-16 0,8-13-3,10-13-3,11-10-6,15-20-17,21-13-35,7-16-2</inkml:trace>
  <inkml:trace contextRef="#ctx0" brushRef="#br0" timeOffset="7858.4495">23851 7513 1,'10'11'8,"5"-3"0,-5-1 0,3 0 3,-2-7 1,4 0 1,4 0 0,-6-5 0,8-5-1,-6-5 0,9-2-3,-3-4 1,6-5-1,-4-6-2,4-9 1,4-3 2,5-6 0,2-6 2,4-6-1,7-7-1,2-6-2,11-3-4,1 13-54,8-20-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2:05:13.5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546 9508 13,'0'0'3,"0"0"1,-10-7 1,10 7 1,-11-10 3,11 10 0,-15-13 2,15 13-1,-15-15 0,5 7-2,10 8-2,-18-15 0,9 6 0,-3 3-2,3-1-2,-4 0 0,0-1 1,-2 4-1,1-2 0,-2 1 1,2-1-1,-4 3 0,0-1 2,-3 1-2,1-1 2,-2 3-1,0-2 2,-3 2-4,0-1 3,0 2-2,2 0 0,-2 0 0,-1 0-1,-1 0 0,-4 3 0,2-2 0,-2 3-1,2 0 1,-4 2-1,2 0 2,0 0-2,-2 2 0,4-1 1,-4 1-1,3 1 1,-5 1-1,3 0 0,-2 0 1,4 1-1,-2 0 1,1 3-1,1 0 0,-1 0 0,1 1 0,-4 0 0,8 4 0,-9 0 0,9 1-1,-3 0 1,4 2 0,-1-2 0,5 2 0,5-4-1,-2 6 1,3-6-1,-1 7 1,4 0-1,-1-1 1,4 4 0,-3-1-2,3 5 2,-1-6 0,4 7-1,0-6 1,-1 3-1,2-3 1,3-1-1,-2 1 1,3 0-1,0 0 1,1-2 0,0 3 0,0-6 0,0 7 1,-1-7-1,1 6 1,2-5-1,1 3 1,0 3 2,3-4-2,0 2 1,2-2 0,-1 3 0,2-3 0,1 4 0,2-5-2,-1 0 1,2 1 0,-1 1-1,1 0 0,-2-1 2,5 1-2,-4-2 1,3-1 0,-1 0 0,3-2 0,-2 0 0,7-2 1,4-1-1,-3 3 0,4-7 1,0 4-1,4-1 0,-4-1-1,9-2 2,-8 3-1,1-5 0,1 1 0,-2-2 0,2 0 0,-1-1 0,0-2 2,1 5-1,0-8 1,-1 8-2,5-9 2,-4 8 0,6-7-1,2 3 1,2-7-2,-1 2 0,-2 0 0,2-2 0,0 0-1,5-1 1,-9 1 0,-2-1-1,-1 0 1,1 0-1,-3 0 2,-4 0-2,0 0 1,-4-2 0,4 1 0,-4 1 0,0-3-1,-2 0 1,4 2 0,-6 0-1,5-1 1,3 0-1,-3 0 0,3 1 1,-3-4-1,4-2 0,-6 2-1,7-3 0,-9 2 0,1-4 0,0 5 0,-2-3 0,2 3 0,-2 1 1,0 1 1,0-2-1,-2 1 1,1 1-1,-4-2 1,1 0 0,1 0 0,-3-1-1,0 0 1,-1 0 0,2-3 1,-4 4-2,5-3 1,-3 0-1,0 1 0,1 2 1,-2-2-1,0-1 0,0 0 1,-1 0-1,-1 1 0,2-1 1,-1-1-1,-9 9 1,19-19-1,-11 11 0,2-4 0,-1 0 1,1 1-1,-2 3 1,-1-5-1,2 4 1,-4-4 0,3 3-1,-1-3 3,4 1-3,-4-3 1,4 1 0,-4-1-1,4-2 1,-4-1 0,3-3-1,-5-1 1,2 1-1,-4-4 1,0 3 0,-1-5-1,2 1 0,-1 0 0,0-5-1,-3 4 1,0-5 0,0 5-1,0-5 1,0 2-1,-2-1 2,-1-1-1,-2 5 1,0-4 0,-1 0 0,-3 0 0,-3-2 0,4 0 1,-5 1-1,4-4 0,-3 2-1,1-2 1,-2-2 0,1 3-1,3-1 1,-4 5-1,1-1 1,-1 3-1,-2-1 1,-2 4-1,1 3 1,-3 0-1,0 2 1,-3-1 0,1 2-1,-5 1 1,1 2-1,-3 0 1,1 2-1,-2 3 0,0-1 0,-2 2 0,0 2 0,-3 4-1,-4-2 0,-2 4 0,-2 1-4,-6 2-9,-4 12-32,-8 2-22</inkml:trace>
  <inkml:trace contextRef="#ctx0" brushRef="#br0" timeOffset="1990.1138">26377 12107 6,'0'0'3,"0"0"0,0 0 1,-14-11 0,14 11 2,-18-14-1,5 7 2,-3-2-1,-6-1 0,5 1-2,-7-1 1,4 2-2,-2-2 1,1 2-1,-4 0 1,1 1-3,-3-1 0,0 1 2,-2 2-3,-1 2 1,-2 2 0,-3 0 1,1 1 0,-4 0-1,3 0 0,-4 4 1,5 0-1,-2 2 1,2 2-2,1-1 0,2 1 1,3 2-1,-2 0 0,1 1 0,-3 0 0,3 2 1,-1 0-1,2-1 1,-1 6-1,2-2 0,1 3 1,4-2-1,-2 3 0,3-1 0,-1 2 0,-3 1 0,3 2 0,-3-4 0,4 8 2,-2 2-2,3-1 1,-3 3-1,6-2 1,4 5-1,-2-5 0,4 7 1,1-6-1,2 0 0,0 1 0,1 2 0,2 1 0,1-3-1,1 5 1,0-5 1,1 4-1,2-3 1,0 4 3,1 1-2,5-1 1,1 0 0,5-1-1,0 6 2,6-4-2,-2 4 0,8-5-1,5-2 0,-2 3 0,6-3-1,-4 0 0,7-3 1,-4 3-1,7-7 1,-5 5 1,0-8-1,2 4 0,0-5 1,2 2 1,-3 1-1,6-2 2,-5-1-1,7-5-2,2 3 3,0-8-1,4 4 0,-1-9-1,5-3 0,-2 1 2,5-3-2,-7-2 0,0-1 0,3-1-1,-6 0 1,4 0-1,-6-3-1,3-4 1,3 0 0,-4-1 1,3-2-1,-4-2 0,5 0 0,-6-4-2,6-5 2,-7 2 0,-2-5 0,0 2 1,-5-4-1,2-1-1,-6-1 1,5 1 2,-10 4-2,6-6 1,-1 3-1,-3-5 1,2 4-1,-3-4 0,1 0 0,-7-1 2,6 0-2,-10 1 1,-3-2 1,-1 0 1,-4 0-2,-3 0 2,-1-5-2,-3 5 1,-1-3-1,-1 1-1,-1-1 2,0 2-3,-2-1 1,-3 0 0,-3 6 0,-1-2 1,-2 0-1,-1 1 2,-2 1-1,-4-2 1,0 2 0,0-2-1,-5 1 2,2-3-1,-4-5 0,-1 3 1,-4-3-2,-2-1 0,-4 0 0,-4-3 0,1 1-1,-9 3 0,-2 4 0,-8-5-1,-7 9 1,-8-1-2,-5 8-4,-11 6-16,-7 18-43,-16-1-5</inkml:trace>
  <inkml:trace contextRef="#ctx0" brushRef="#br0" timeOffset="52052.9773">23700 9653 0,'0'0'5,"-13"-8"1,4 3 0,-1 1 1,-2 3-2,-4-2-2,0 0 0,0 2-2,-1-1 1,1 1 1,-2 0-2,0 1 1,3-2 1,-1 2-2,1 0 0,-2 0 0,1 0 0,0 2-1,0 1 2,-1 2-2,-2 2-2,-3 2 2,-3-1-1,3 1 1,-2 0 0,1 4 0,-1-3 0,2 4 0,3-4 0,2 5 0,3-2 0,0 3 0,2 5 0,-1-4 0,3 7 1,0-5-1,0 7 0,0-5 0,2 5 2,-4-6-1,5 2 0,-2-3 0,1 2 2,0-4-2,2 1 1,1-1 0,0-1 0,-1 1 0,1-2-1,3-1-1,0-1 0,0 3 1,0 0-1,0 0 0,2-2 0,-2 4 3,2 0-3,0 1 0,0-2 2,0 3-1,0-3 1,0 5-1,-1-4 0,0 3 0,0-1 2,0 1-2,1 6 0,0-4 0,0 4 1,1-2-2,1 2 3,2-4-2,-1 4-1,1-1 0,-3-4 1,5 2-1,-2-2 0,0-1 0,0-1 0,0 1 1,1-3-1,1-1 0,0 0 0,1-2-1,-1-1 1,1 2 0,1-3 0,0 0 0,-1-3 0,2 4 0,0-4 0,0-1 0,-2 1 1,4 2-1,-4-4 0,3 0 2,-10-8-2,18 17 0,-10-12 0,3 2 0,-1 0 1,1-2-1,-1-2 0,4-1 0,4-1 1,-1 1 0,5-1-1,-4-1 1,6 0 2,-5 0-2,7 0-1,-8 0 1,2 0 0,0-1-1,1 1 1,0 0-1,-2-2 2,2 1-2,0 1 0,0-2 0,0 1 1,1 0-1,-1-1 1,1 1-1,-1-1 0,5 1 1,-4 0-1,5 1 0,-6-3 0,6 3 1,-6 0-1,4 0 0,-4 0 0,5 0 0,2 0 0,-3 0 0,3 0 0,-3 3 0,5-3 0,-3 1 0,3-1 1,-6 1-1,1-1 0,1 0 2,-1 0-2,-2 0-2,-1 0 4,1 0-2,-2 0 0,-1 0 0,-1 0 0,1 2 0,-4 1 0,6-1 1,-5 0-1,2-1 0,-3 1 0,1 1 0,-2-2 1,-1-1-1,-1 0 0,0 0 0,-4 0 0,2 0 1,-11 0-1,18 0 1,-3-3-1,-7-1 2,6 1-1,-14 3 1,20-15-1,-12 5 0,6 0 1,-7-2-1,-1 0 0,4-4-1,-4 1 0,2-3 0,0 1-2,1-2-1,-1 2 2,-1-5-1,3 2-1,-4-2 2,1 0-1,-1 0 2,-2-3-1,1 1 1,1-2 0,-1-1 0,-2 0 0,1-2-3,0-5 1,-1 2 1,-1-2-2,0 3 2,-1-5 0,-1 2 0,0-2 0,0 3 2,-1 3-1,0-4 1,-1 5-1,-1-7 0,1 2 1,-1 0-1,0 0 0,2-1 1,-3 0-1,0 3 0,-3-6 0,2 9 0,-3-3 0,0 6 0,-2-1 0,1 5-1,-1 0 0,0 3 1,-1 5-1,1-3 1,-1 4-1,1-1 1,-5 3-3,4 0 3,-2 1 0,3 1-1,-4 4 1,6-2-1,-6 2 1,5 2-1,9 3 0,-16-7-1,7 5 0,-1 2 1,-1 0-2,-1 0 2,1 0-1,-5 0 1,1 0 1,-3 0 1,-1 0 0,-3 0 0,-1 4 2,-6 0-2,-2 0 1,-7 2 1,-3 3-3,-10 4-6,-9 14-34,-13 2-6</inkml:trace>
  <inkml:trace contextRef="#ctx0" brushRef="#br0" timeOffset="60218.4443">30234 9503 0,'30'-29'5,"-3"1"1,4 3-1,-5 1-1,4 3 1,-6 3-1,-3 1-2,1 2 1,-2 2-1,-3 2-2,-2 2 1,-1-1-1,-1 2 1,-1 2-1,-3 1 0,2 0 0,-11 5-2,9-6-2,-9 6 0,0 0-7,0 0-5</inkml:trace>
  <inkml:trace contextRef="#ctx0" brushRef="#br0" timeOffset="61179.4993">30261 9549 3,'21'-17'6,"1"-1"-1,-2 0 1,3 0 0,-6 2 2,0 0-1,-2 1 1,1 0-1,-2 1 1,-1 3 1,0-1-3,0 3-1,-4 2-2,0 0-1,-9 7 0,16-7-2,-16 7-5,9-2-7,-9 2-18,12 0-14</inkml:trace>
  <inkml:trace contextRef="#ctx0" brushRef="#br0" timeOffset="66847.8235">23744 12246 0,'-11'0'5,"-2"0"0,1 1-1,0-1-2,-2 0 0,4 0-2,-3 1 1,1 1-1,-1-1 0,-2 0 1,1 1-1,0 0 0,0 1 2,-2-1-2,1 1 0,-1-1 1,0-1-1,1 2 0,0 0 0,0 0 1,2-1-1,-1 0 0,2 0 0,0 0 0,1-1 1,1 0-1,-2 1 0,2-2 1,-2 0-1,-8 0 0,6 1 2,-5 1-2,3-2 0,-3 2 1,3 1-1,-3 0 0,6 0 0,4 0 0,-5 2 0,5 0 0,-1-2 0,1 1 0,-1-1 0,10-3 1,-14 6-1,14-6 1,-11 4-1,11-4 0,0 0 0,-9 6-1,9-6 0,-3 13 0,3-13-1,-1 20 1,1-9 0,-1 4 0,1-1 1,0 5-1,0-2 1,0 0 1,0 0-1,0 2 0,0 0 0,0-1 1,0 2-1,-1-1 1,-3 0-1,2 0 0,0-2 0,-1 2 0,1-1 0,0-2-1,0 3 2,0-1-2,0 4 1,0-5 0,-1 7 0,1-5 0,0 8 0,0-8 1,2 7-2,-2-7 2,0 6-1,1 0 1,-3-4 1,2 3-2,1-4 1,0 1 0,1-4-1,0 5 0,0-7 0,0-1 0,0 1 0,2 2 0,2-2 0,-2 1 0,2 0 0,-2 1 0,1-1 0,1 1 1,-1 1-1,-1-3 0,0-1 0,0 1 1,-1 0-1,1-3 0,1 3 0,-2-3 0,1 0 0,0-2 0,-1 2 2,1-2-2,0 1 0,-2-1 0,1 0 1,0-1-1,0 3 0,-1-12 0,1 17 0,-1-17 0,2 17 0,-2-17 0,2 13 0,-2-13 0,5 13-1,-5-13 1,7 13-2,-7-13 0,6 12 0,-6-12-1,7 10 1,-7-10 1,6 9-2,-6-9 2,0 0-1,9 10 0,-9-10-2,0 0-1,10 12 0,-10-12 5</inkml:trace>
  <inkml:trace contextRef="#ctx0" brushRef="#br0" timeOffset="68891.9404">24522 13476 0,'0'0'6,"0"0"0,0 0-1,9-14 0,-9 14-3,5-11 0,-5 11 1,9-14-2,0 7 0,-7-4-1,8 1 0,-6-3 1,6 1-2,-6-1 1,6-3 0,-5 2-1,1 2 1,-2-3 0,0 1 1,-1 1-1,0-1 1,-2 0 1,-1 1-1,0-1 0,-1-2 0,-1 1 0,-2-2-1,1 0 2,1 0-1,0-3-1,-2 4 1,3-3-1,-2-1 0,0 0 0,1-6 0,0 6 0,0-6-1,0 4 1,0-5-1,0 2-1,1-1 2,1 2 0,0 0 0,-1 0 2,-1 2-2,1-2 1,0 2 1,-1-2 0,-7 1 1,5-2 2,-5 1-2,5-1 1,-9-1 0,7 2 1,-6-2-1,4-1 1,1 4-2,-1 0 0,1 1-1,-3 1-1,2-3 1,-1 8 0,-1-6 0,-1 8 0,2-1 1,-4 1-1,3-1 2,-1 6-2,0 1 0,-1 3 0,1-2-1,-3-1 0,2 5-1,-4-3-1,3 6 0,-4-3-1,-1 2 1,-4 1 0,1 0 0,-2 0 0,1 4-2,-3-2 3,-1 2 0,1-1 0,-2 0 0,3 0 0,-3-1 0,0 1 0,-6 1 0,2-1 0,-3 2 0,0-2 0,-2 2-1,-3 1 1,2-4 0,-1 4 0,5-3 0,-4-1 0,5 0 0,-2 0 1,3 0-1,-1-1 0,3 0 0,-3-1 3,2 0-3,-1 0 0,-6 0 0,5 0 1,-1 0-1,4 0 0,-1 0 0,3 0 0,0 0 0,6 0 0,5 0 0,-2 0 0,5 0 0,-2 1-1,5-1 1,-2 2-3,12-2 2,-15 1-1,15-1-1,-10 7 0,5 5 0,5-12 0,-8 21-1,4-11 2,2 10 0,-1-4-1,2 6 1,-1 0 2,2 0-3,0 4 2,0 3 1,3 0-1,1 3 1,1 4 0,1 0-1,1 5 1,-1-2 0,2 5-1,-3-5 1,3 6 0,-1 0-2,-3-1 2,1 1 0,0-4-1,0 1 1,0-7-1,1 8 0,-2-11-1,2 0-1,-1-3 1,0 0-2,3-4 2,-4 0-2,2-2 2,-2-1 0,1-1-1,1-1 1,2-1-2,-2-1 1,2-1-1,0-5 0,1 1 1,0-3-1,0-1 2,-9-9 1,18 11 0,-8-7 1,-1 1 0,7-3 0,-5 4 0,5-3 0,-4 0 1,6 0-1,-4 2 0,6-1 0,-6-1 1,4 0 0,0 0-1,0-1 1,2 0 2,1-2-1,0 0-1,3 0 2,-1-3-1,4-2 0,0 0 1,-1-1-2,4 0 0,-3 1-1,4-2 1,-4 2 1,3 1-2,-5 1 1,6 1 0,1 0-1,-1-1 0,2 3 1,-2-3-1,4 1 0,-4-1 0,6 0 1,-8-1-1,-3 1 2,2 0 0,-3 1 0,-4 1 2,-2-1 1,-3 1 2,-1 1 1,-5-2 4,-1 2 1,-9 0 4,10 0-2,-10 0 0,0 0-1,0 0-4,0 0-14,0 0-37,0 0-15</inkml:trace>
  <inkml:trace contextRef="#ctx0" brushRef="#br0" timeOffset="73042.1778">26913 11896 4,'0'0'5,"8"-9"-1,-8 9 1,8-12-1,-8 12-2,9-13 0,-9 13 1,9-11-1,-9 11-1,8-11 1,-8 11-2,8-12 1,-8 12-1,11-14 0,-11 14 0,14-14 0,-6 4 0,0 0 0,1 1 1,-2-8 0,2 5 0,-1-5 1,3 4 0,1-2-1,0 2 0,1-2 0,-6 4 1,7 3-1,-14 8 0,18-15 1,-18 15 1,7-12-1,-7 12 2,4-9-1,-4 9 1,0 0-2,5-13 2,-5 13-2,4-9-1,-4 9 1,7-14-1,-7 14 0,10-13-1,-10 13 1,9-13-1,-9 13 0,10-9-1,-10 9-3,0 0-3,9-7-3,-9 7-7,0 0-8</inkml:trace>
  <inkml:trace contextRef="#ctx0" brushRef="#br0" timeOffset="73915.2277">26838 11807 1,'0'0'2,"0"0"0,0 0 0,0 0 1,0 0-2,0 0-1,0 0 1,0 0 0,0 0-1,0 0-1,0 0 0,0 0 1,2 7 0,-2-7 0,0 0 1,13 8 0,-13-8 0,8 7 1,-8-7-1,11 9 0,-11-9 1,11 5 0,-11-5-1,11 9 0,-11-9 0,11 8 0,-11-8 1,11 9-1,-11-9-1,9 8 1,-9-8-1,0 0 1,11 10-1,-11-10 1,0 0-1,11 4 2,-11-4-1,0 0-1,10 0 2,-10 0-1,0 0 1,11-4-1,-11 4 0,12-12 0,-12 12 0,13-18 0,-6 7 1,4-2-2,-3 1 0,3-2 1,-2-4 0,3 2 1,4-6 0,-5 4-1,6-5 0,-6 6 1,3-5 2,-5 4 1,7-2 2,-9 5-1,1 2 3,-2 0 3,0 0 1,0 1-1,-2 0 0,1 3-2,-5 9 0,7-14-3,-7 14-3,0 0-3,5-10-4,-5 10-6,0 0-11,0 0-24,0 0-13</inkml:trace>
  <inkml:trace contextRef="#ctx0" brushRef="#br0" timeOffset="87873.0261">23851 10812 0,'0'0'7,"5"-7"2,-5 7-2,13-8 1,-3 3-2,7-2 0,8-2-2,1 0-8,12 0-15</inkml:trace>
  <inkml:trace contextRef="#ctx0" brushRef="#br0" timeOffset="97838.5961">29743 11065 0,'-39'2'5,"-2"0"2,-5 5 3,0-7 0,1 0 1,0 0 0,2-5-2,-1-5 1,5-4-4,-2 2 0,1-6-3,1 2 0,0 2-2,-1-1 1,-1 0-2,2-2 3,-6 3-2,7-4 1,-2 1 2,4-3-2,-1 0 2,4 0-2,2 0 1,2-4 0,6 1-1,-6-1-1,4 1 2,-5-2-2,3 1 0,-1-2 1,0-1 1,1 1-1,2-1 1,5-2-1,-1-2 0,3 2-1,3-5 1,0 6-2,1-4 1,1 3-2,-4 0 2,1 1 1,-3 3-2,4-4 0,-2 3 1,4-6-1,-2 2 0,8-3 1,-3-1-1,8-3 0,2 4 2,0-3-2,2 1 0,3 2 0,0-3 0,0 6 1,-2 1-1,2 5 0,-2-2 0,2 5 0,0 0-1,3 0 1,6 4-2,-1-3 1,6 2 0,-2-3 1,9 2-2,-5-5 1,6 5-1,-2-2 1,3 0 0,1 2 0,-1-2 1,4 2-1,0 1 0,2 1-2,-2 0 1,3 2 1,-3-1-2,4 3 2,-8-1 0,9 0-1,1 0 2,-1 2-2,2-1 1,-2 2 0,5 0 0,-2 3-2,7-1 0,-9 4-1,-1 0 0,1 3-1,-5 0 0,2 2 0,-7 0 2,1 0 1,-8 4-1,3 2 1,-4 1 1,0 2-1,-4-1 1,3 4 0,-3-2 0,5 3 1,4-1 0,-3 1 0,6 2-3,-2-1 3,5 3-1,-4 0 1,9 3-1,-6-1 1,-1 1 0,1 3-1,-3-6 1,0 5 0,-4-3-1,2 1 1,-6-3 0,2 1 0,-5-2-2,3 4 2,-3-5 0,2 5 0,-2-5 0,0 7 0,-1-5 0,2 5 0,-2 6 0,-1-5-1,-1 7 1,-1-6 1,-2 9-1,2-7 0,-4 11 0,1-7 0,6 0 2,-7 0-2,9-1 0,-6 3 0,6-3 0,-6 3 0,7-4 0,-7 3 0,-1-3 0,-1 7 1,-1-8-1,-4 5 1,0 4 1,-4-6 1,0 5-3,0-5 2,-5 4-2,-5-3 1,-1 3-1,-3-5 0,-4-2 0,-6 0-1,-2 1 1,-2-3 0,-5-1 0,0 0 1,-5-2 1,-1 2-1,2-2 1,-4-1-1,2 1 1,-2 0-1,0-1 1,-5 1-1,3-2-1,-2 2 1,-7-4 2,7 2-2,-2 2 4,3-7-2,-2 3 3,3-7-1,1 3 0,2-8-1,2 3 0,-2-9-1,0-7-1,-2 2-1,0-8-1,-2 4 1,-8-8 1,7 2 0,-5-6-2,4 4-2,-3 0 4,3-6-4,-2 4 1,2-6-1,4 0-1,-4-2 1,2 1 1,0-6 0,2 1 0,3-2 1,2-2 0,3-1 1,-2 1-1,10 0 1,-1 0-1,7 1-1,-1-5 1,7 6 0,-2-3-1,6 1-1,4 0 2,-2-1-1,1 2 2,4-2-1,-1 4 0,0-4 2,2 2-2,1-1 1,1 2-1,1-2 1,-1 2-1,2 2 1,2-1-1,1 2 1,-1-5-1,3 6 0,-1-4 1,0 5-1,3-3 0,1 4 0,2-4 0,5 4 0,5 3 2,2-7-4,9 5 2,-3-5-1,8 5 1,-2-3-1,8 3 0,-7-1 0,1 1 0,3 4 1,-4-2-2,4 4 0,-1 2 1,1 2-2,-3 1 1,6 2 0,0 2 1,0 0-2,0 4 1,-3 1-2,4 2 2,-7-1 1,6 3 0,-6 1-1,-3 1 1,2 0 1,-3 3-1,3 2 0,-4 5 1,2 2-1,-7 4-1,3 4 2,-3 0-1,2 5 1,3 1-1,-1 2 1,1-1-1,-4 3 1,6-2 0,-4 5-1,5-5 1,-6 4 0,-1-5 0,-2 3 0,1-1 0,1 1 1,-2 1-1,2-1 0,-4 0 0,5-1 0,-5 0 1,3-1-1,-4 4 0,-1-7 0,-4 1-1,2 0 1,3 1 0,-5 0 0,3 0 0,-6 1 0,6-1 0,-8 0 0,5-1-1,-7 2 1,-1-3 0,-1 4 0,-3-5 0,-4 4 0,0-5 0,-2 7 1,-1 3-1,-1-3 0,-5 6 0,-4-7 0,-4 11 0,-5-5 0,-8 9 0,-2-8 0,-5 0 0,-1 3 1,-8-1 0,0 0 2,0-6-2,-3 4 1,4-8 1,-5 2-2,1-5 1,-1 3-1,-1-1 4,0-4-1,-7 1-1,6-5 2,0 2 1,2-9 0,1 5-2,0-11 2,4-3 0,-1-3-5,6 0 2,-4-6-3,-1-3 0,-2-4-2,-1-8 1,-2 4 0,-4-5-1,7 1 1,-3-3-1,4 1 1,2-2 0,3 0 1,2 4-1,3-5 1,5 2-1,-5-5 0,3 1-1,-1-4 1,0 0-1,0-1 1,-1-2 1,0-1-2,2 3 2,1-2-1,0-4 1,2 9 1,-2-4-1,5 6 2,-1-1-2,7 2 1,-3-3-1,6 3 0,-1 5 1,9-9-1,0 5 0,1-7 0,5 0 0,0-4-1,1 2 2,0-5-1,3 0 0,3 2 0,-1-2 1,2 2-1,-1-3 0,2 5 1,-1-1-1,2 4 0,-1-2 0,9 1 0,2 2-1,0 0 1,8 2 0,-1-4 0,7 4-1,-2-3 1,10 2-1,-7 2 0,2 1-1,3 2 1,-1 3 0,2 3 0,-1 0 0,4 3 1,-6 0-1,7 1 1,3 2-2,-1 3 2,0-1 0,-1 3-1,4 3 1,-5 3-2,6 3 1,-10 0-1,-2 6 0,2 2 0,-1 3-1,0 6 1,-3 1 1,3 3 0,-4 3-2,5 1 2,1 4 0,-1 0 1,3 2 0,-4 1 0,5-1-1,-3 3 1,3-3 0,-8 3 0,0-2-1,-3 3 1,-3-3 0,3 5 0,-7 2 0,1-2 0,-4 4 0,2-6 0,-6 7 0,3-6 0,-7 5 0,-1-6 0,-4 1 0,-1 0 0,-3-1 0,-3 3 1,-2-1-1,-1 4 0,0-6 1,-7 6 0,-1 3 0,-1-1 2,-3 3-3,-4-3 1,0 3 0,-5-4 0,1 4 0,-9-6-1,3-3 0,-7 2 2,-1-5-2,-4 2 1,0-4 0,-7 3-1,-2-4 1,-1 4 0,-7 1 2,2-2-1,0-1 2,-2-5-1,0 4-1,0-8 2,2 2 0,3-9-1,-1-5-1,3-2 0,-2-7-2,-1-2 1,-4-2-1,6-8 0,-3-3-1,2-5-1,-1-4 0,0-4-3,2-7 1,1 0-3,1-5 1,-1 1-1,1-3 1,0-2-1,-5 1 3,5-2 2,1 3 2,5-6 0,0 2 0,8-5 1,0 0-1,7 0-1,8-6 1,-2 6 0,5-5-2,3 6 2,4-3 2,2 4-2,2-2 1,3 4 1,2 0-1,3 1 2,2-3-2,3 2 1,3-2 1,4-1-3,-2-2 1,7 2-1,-2-1 0,5 2 0,2 0-1,7-1 1,5 2-3,2 2 3,7 4-1,0-3 1,7 4-1,-2 2-1,4 0 0,-1 2 0,-4 4-2,7-1 2,0-1-1,-2 9 0,2-2 1,-2 9-1,2-3 2,-4 13 0,6-3 1,-8 9-1,-4 14 1,6-2-3,-7 9 3,5-2-1,-1 8 1,1-5-1,-2 7 1,1-8 0,2 2-1,-5 2 1,5 1 0,-5 3 0,-5 3 1,3 3-1,-6 0 0,1 7 1,-6-4-1,2 8 1,-6-6-1,1 7 3,-1 1-3,-3-2 0,-3 7 1,-7-4-1,2 5 0,-9-3 0,2 6 1,-11-6-1,-2-3 0,-1 3 1,-7-8 1,-2 7 0,-3 0-1,-4-1 0,-7 1 1,3-4-1,-5 6 0,0-8 0,-3 7-1,-1-7 0,0-2 0,-2 2 0,0-5 1,-7 0 0,1-7 2,-1 2 0,-1-10 1,-4 1 2,0-6-3,-4-3 1,0-3-1,1-1 0,0 3-2,-2-8 0,-2 7 0,2-11 1,1-3-4,-2-3 2,4-2 0,-4-10 0,3-8-2,-4-2 0,-3-6-2,5 0-1,-4 0 2,4-6-3,1 1 2,2-4 1,0 3-1,2-3 3,6 4 1,-3 0 0,3 0 0,3-1 0,2-4 0,2 5-1,3-6 0,4 1-2,5-3 1,1-1 0,3-1-2,0-3 3,5 6 1,2-6 0,0 3 0,3-2 0,3 2 1,2-2 0,0-1 0,1 6 1,4-1-2,5 6 0,-3-1 0,4 3-2,1 3 2,3 0 0,1 5-1,1-4 1,4 1 0,4-2-1,2 0 1,5-3-1,3 2 1,3-2-4,1 3 1,6 0-2,-3 2-1,4 1 0,-4-1-1,5 9-1,0-1-1,0 8 1,0 0 1,-2 8 2,3-2 0,-2 9 5</inkml:trace>
  <inkml:trace contextRef="#ctx0" brushRef="#br0" timeOffset="98700.6454">29053 11080 0,'-42'-19'4,"-4"-7"2,5 0 1,-2-7 1,5-3-2,-1 3 0,2-9-1,4 1-2,-6-7 0,5 2-1,-1-1-2,4-3 1,0 2-1,3-4 2,1 5-2,1-1 1,5 3-1,1-1 1,1 0-1,-1 1 0,7-4 0,4 3 0,2-5 0,3 3 1,1-3-1,5 3 1,-1 0-1,8-1 2,-3 6-2,5-1 1,1 3-1,4-1 0,5-1 0,3 4 0,4-3 0,6 7-1,4-5-1,1 3-1,9 1-2,-4 3 0,7 0-2,-1 4-1,5 3-1,0 1 1,1 4-1,3 3 6</inkml:trace>
  <inkml:trace contextRef="#ctx0" brushRef="#br0" timeOffset="99157.6715">29982 10917 4,'-38'33'6,"-3"2"1,0 1 0,-3-5-1,0-2 0,-3-3-1,-1 0-2,-1-11-2,-1 5 2,1-12-3,-2-4-1,-4-4-1,0-1 1,-4-10-1,1-4 0,-7-5-2,-5-9-1,1-3-1,-1-7 0,0-2 0,0-5 0,0-3 2,1-2 1</inkml:trace>
  <inkml:trace contextRef="#ctx0" brushRef="#br0" timeOffset="101538.8077">24270 13476 0,'10'-6'7,"-10"6"3,14-15 2,-14 15-1,11-13-1,-11 13-4,0 0-11,8-14-23</inkml:trace>
  <inkml:trace contextRef="#ctx0" brushRef="#br0" timeOffset="107063.1237">27158 12697 0,'-17'-39'0,"-6"3"1,4-2 1,-6 1-1,4 3 1,-6 0-1,1 3 2,-5-3 0,1 10-2,0-3 2,-5 6-1,0 1-1,-5 8 2,-3-5-2,-3 7 3,-5 3-1,0 2 2,-5-2 2,1 2-1,-4 0 1,4-2 0,1 2 0,1-2-2,1-2 0,1 1-3,4-2 2,-3 0-2,2 1 2,0 0-2,-6 1 2,8-4-1,-2 6 2,4-2-3,1 3 1,2 0-2,4 1 0,0 1-1,8 0 1,-2 3-2,4 0 1,0 0-1,1 3-1,0 6-1,1 0 0,1 4-2,3 0 1,-2 6 2,1-4-2,1 4 2,3 0 0,1 2-1,1-1 2,1 6 0,3 4 0,0-1-2,-3 5 2,6-1 0,-4 6 0,8-2 1,0 6-4,5-4 4,0-1-1,6 8 0,10-4-2,-5 6 0,8-5-2,-6 3 0,5 3 1,-8-6-2,3 0 0,-1-8 0,0 6 1,2-10 1,-3 6 3,2-7-1,3-1 2,0 0-1,2 1 1,1 2-2,-1-3 2,2 3-1,0-2 1,1 0-1,1-2-1,2 1-1,-3-2 1,1 0-2,0-4 3,2 3 1</inkml:trace>
  <inkml:trace contextRef="#ctx0" brushRef="#br0" timeOffset="108156.1862">27022 12472 0,'-24'-34'4,"-2"-4"-1,0 6 0,3-7-1,-4 6-1,4-3 0,-5 3 1,0 2-1,-4 0-1,1 7 1,-5-1-1,-2 6 1,-4 2-1,-9 5 1,2 1 1,-3 5 0,-2 2 2,-1 3 0,1 2 2,-2-1-1,3 0 1,3 0 0,-3 3-1,5-2-1,-3 4 0,-3-1-2,2 4 1,3 0-1,3 1-1,-1 2 1,5 2-1,0 1-1,3 4 0,7-1-1,-4 2-1,3-1 0,-2 3 1,4-4 1,-1 3-3,2-4 2,-1 4 1,2 3-1,1-1 1,1 1 0,0-1-1,-1 4 1,3-2-1,-2 7 1,6-6-2,-2 4 1,5 0 0,-1 1 0,9 2 0,3 0 0,0 0-1,5 0 1,2 1 0,2 0 0,9 4 0,-1-3-2,8 7 1,6 3-3,-2 1-1,6 2-1,-4-2 0,6 3-2,-4-6 1,7 4 2</inkml:trace>
  <inkml:trace contextRef="#ctx0" brushRef="#br0" timeOffset="109039.2367">25677 12114 0,'-48'15'3,"3"-1"-1,0 3-1,4-5 2,-1 8-3,0-4 0,2 5 0,0 0-2,1 2 1,-3 9 0,7-2 0,-2 4-2,2-3 2,2 4 1,3-2 0,1 4 0,5-4 0,4 1 0,0 2 0</inkml:trace>
  <inkml:trace contextRef="#ctx0" brushRef="#br0" timeOffset="120863.913">24053 9610 0,'-16'0'4,"-2"0"1,-6 0-1,7 2 1,-5-2 0,5 0-2,-5 0 1,5 1-2,0-1 1,1 0-2,3 0 0,-3 0 2,2 1 0,-2-1 1,2 0-1,-3 0 1,3 0-1,-2 0 1,2 0-1,-2-1 0,2 0-2,0 1 0,3-2 0,-3 2 2,2 0-3,-1-3 1,-1 3 0,3-2 0,0 0 2,-1 1-1,1 1-1,-1-2 2,2 1-1,2 1-1,8 0 0,-16 0 1,16 0-2,-13 0 0,13 0 0,-9 0 0,9 0 0,0 0-2,-13 3 2,13-3-1,-9 8 0,9-8 1,-14 9 0,14-9-1,-16 13 1,16-13-1,-16 16 1,16-16-1,-12 15 1,6-7-2,6-8 2,-10 18-1,4-10 1,1 5 0,-1-4 0,0 5-1,-1-2 1,2 3 0,0-1 0,-4 1 1,-4 4-1,6-4 0,-8 4 0,6-5 1,-4 4-1,3-6 2,-4 4-2,6-6 1,2-1-1,6-9 1,-14 15-1,14-15 0,-12 14 0,12-14 0,-11 15 0,11-15 0,-9 16-1,9-16 1,-7 18 0,3-7-1,1 0 1,0 2-2,0 1 2,1 1 0,1 1 0,1 0 0,-1 0 0,1 1 0,0 2 0,0 1 0,1 0 0,0 3 2,1-4-2,3 8 0,-2-2 0,2 2 0,-1-4 0,2 6 1,1 3 0,0-2 0,-2 0 0,1-2 0,-2 4 1,-2-7-1,1 6 0,-1-8-1,-2 0 1,1-2-1,-1-1 1,0-3 1,0-2-2,0 1 1,0-2-1,1-1 1,1-3-1,-1 2 1,0 0-1,0 0 0,1 2 1,-1-1-1,0 0 0,-1 1 3,1-1-3,-1 1 0,1-3 0,-1 3 0,1-5 1,1 2-1,-1-2 0,2 1 0,6-2 0,-4 2 0,4-3 1,-5 2-1,6 0 0,-6 3 0,6-3 1,-6 2-1,-1-1 0,0 1 1,-1 0-1,-1-2 0,2 1 0,-1-1 2,-1 6-1,0-7-1,0 6 1,2-4 0,-1 5-1,1-4 1,-2 3 2,0-4-3,1 1 0,0-2 0,0 0 1,0-1-1,-1 2 0,-1-10 0,5 15 0,-3-7 0,-2-8 1,3 17-1,-3-17-1,7 14 1,-7-14 0,7 13-1,-7-13 1,8 10 0,-8-10 0,15 7 0,-5-5 1,0 1 0,4-3 0,0 0 0,3 0 2,1 0-2,3 0 0,1 0 0,1-2-1,2 1 1,1-1-1,3 0 0,-1-1 2,4 0-2,-4-1 0,6-1 1,-3 0-1,4-2 0,3 0 1,-2-2 0,2-1-1,-2-1 0,4 2 1,-5-3-1,6 2 0,-7-1 0,-2 3 0,0-2 0,-3 0 0,1 4 0,-4-2 0,2 2 0,-5 0 0,3 2 2,-4-7-4,3 7 2,-3-6-1,4 6 1,-8-5 0,4 5-1,2-7 1,-7 8-1,3 2 2,-8-2-1,6 1 1,-7 0 0,4 0 1,-15 2 0,14-2 0,-14 2 1,15-6 0,-15 6-1,15-6 3,-15 6 1,13-8-1,-13 8 2,9-16-2,-5 5 1,-2 1 0,1-8 0,-2 3-2,0-9 0,1-1-2,-2-4 0,0 0-1,0-7 0,1 0 0,-1-5-1,0 2 0,1-7 2,1 2-4,2-2 1,0-5 0,1 1-1,0 1 0,2-1-2,0 1 2,-2 1-1,-1 2 0,-1 2 2,-1 6 0,-2-3 1,0 3 0,1 3 1,-4 1-1,-1 2 0,-1 1 1,-1 1-1,-1 0 0,1 5 0,-1 0 1,1 5-2,0 0 1,1 5 0,0-2-2,0 6 1,-2 1-1,-1 1-1,8 9 1,-19-16-2,8 11 0,-6-2 0,-5 3 1,2-1-2,-5 3 3,-2 1 0,-3-2-1,-2 3 2,-2 0 0,0 0 1,3 0 0,-5 0 0,1 3 0,0 0 0,0-1 1,-2 1-1,-3 0 0,0 0 0,-5 0 0,3 0 1,-4-1-1,2 3 0,0-3 0,-2 2 0,3-2 0,3 1 0,6-1 0,-4 0 1,8 0-1,-1-2 0,2 0 0,3 0 2,3 0-2,-1 0 1,1-2-1,3 0 0,1-1 1,1 1-1,3 1 0,1-3 1,2 3-1,-2-3 0,5 2 0,-2 1 0,-6-1 0,7 1 0,-6-1 0,7 2-1,-4-1 1,13 1-1,-20 0 1,20 0-3,0 0 2,-9 0-2,9 0 0,0 0 1,0 0-1,-13 11 0,13-11 1,-9 16 0,4-5 0,0 3 1,0 1 0,-1 9 0,2 2 0,0 1-1,-1 6 1,2-4 1,0 8-1,1-3 0,-1 7 0,3-8 1,-1 2-1,1 0-1,4-2 2,3 4-1,-1-2 1,3 2 0,1-2-1,-1 5 2,1 5-1,4-1 1,2 5 1,-4 0-1,4 5 0,-4-2 0,2 6-1,-6-4 1,7-2-1,-9 3 0,-1-9 0,0 3 0,-1-3 0,2-7 1,-2-2 1,1-8 0,-1-2-1,2-7 2,2 2-1,0-7 0,5-6-1,6-1-10,10 2-30,7-9-13</inkml:trace>
  <inkml:trace contextRef="#ctx0" brushRef="#br0" timeOffset="130371.4568">23768 11277 1,'30'-13'6,"10"2"-1,3-4 0,3-2 0,2 1-2,0 0 0,4 0-2,-4 2-1,3-1 1,-4 4-1,-6-6-1,3 8 1,-6-8 0,1 9 0,-6-6 0,6 3 0,-2-5-1,-4 5 2,2-1-1,-5-3 0,3 4 1,-7-4-1,7 3 0,-11 0 1,-3 2-1,-1 1 0,-3 1 0,-3 4 1,-12 4-1,13-5 3,-13 5 0,0 0 4,0 0 2,10-3 0,-10 3 1,0 0-1,0 0 0,0 0 0,0 0-1,0 0-2,0 0 0,0 0 1,0 0 2,0 0 1,0 0-1,0 0 2,0 0-3,0 0-1,0 0-4,0 0-11,0 0-20,0 0-29</inkml:trace>
  <inkml:trace contextRef="#ctx0" brushRef="#br0" timeOffset="143572.2119">23737 12305 0,'-15'-1'1,"0"1"2,-4 0-3,2 0 0,-7 3 0,1 0 0,-2 2 0,1-2 0,-1 2 1,-1-3-1,0 3 1,4-3 0,1 0 1,2-1-1,1 1 0,4-2-1,1 0 1,1 0 0,2 2-1,2-2 0,8 0 0,-17 0 0,7 0 0,-5 3 0,4-1 0,-6-1 0,3 2 0,-5 5 0,2-5 0,-1 6 1,3-5 1,2 3-1,-1-4 1,1 5 1,1-6-1,3-1-1,-2 1 2,11-2-2,-16 2 0,16-2 0,-12 5-1,12-5 0,0 0 0,-10 4 0,10-4 0,0 0 0,0 0 0,-5 10 0,5-10-1,-5 13 1,2-4 0,-1 2-1,0 0 1,1 4 0,-1-1 0,0 2 0,-2 1 0,3 1 0,0 1 0,2 1 0,1 2-1,0-1 1,0 1 0,4 0 0,2 4 0,1-2 0,-1 6 0,1-1 0,2 4 0,-4-1 0,2 7 1,-2 4 0,0-1 0,0 3 0,0-2 1,0 5-1,-1-5-1,1 7 1,-1-9 0,1-1-1,0 1 0,0-5 0,0 2 0,-1-6 0,3 1 0,-2-6 0,2 3 1,-3-7-1,2 6 2,-1 0-2,0-3 1,0 2 0,0-5-1,0 4 0,-1-5 0,-1 5 0,2-7 0,-1-1-1,0 0 1,-1-4 0,2 0 1,-2-2-1,1-1 0,-1-2 0,-3-10 1,9 15-1,-9-15 0,17 11 1,-17-11-1,15 8 1,-15-8-1,15 6 0,-15-6 2,13 4-2,-13-4 1,0 0 0,10 4 1,-10-4 1,0 0-2,11 2 1,-11-2 1,10 0-2,-10 0 0,13-2 0,-13 2 0,17-5-1,-5 1 0,-1-1-1,2 0 1,1 1 0,2 0 0,-1-2 0,5 3 0,-2-2-1,3-2 1,0 1 0,-1 0 0,3 1 0,3-3 0,-3 2-1,4-2 1,-3 0 0,4 0 0,-1 0 0,4 1 0,-4 0 0,6-3 0,2 5 0,-4-3 0,4 2 0,-4-1 0,6-1 0,-5 3 1,5 0-1,-4-2 0,-1 3 0,0-1-1,0-1 1,-1 2 0,-2-1 0,3 3 0,-6-1 0,1 0 0,-4 2 0,2 0 1,-6 1-1,3 0 0,-6 0 0,1 0 0,-5 0 0,1 0 0,-4 0 0,3 0 0,2 0 1,-14 0-1,21-1 0,-21 1 1,18 0-1,-18 0 2,18 0-2,-18 0 1,0 0 0,10-2-1,-10 2 1,0 0 0,12-4-1,-12 4 3,0 0-3,12-5 0,-12 5 1,0 0-1,12-8 1,-12 8 0,0 0-1,10-6 2,-10 6-4,0 0 4,8-7-1,-8 7-2,0 0 1,0 0 0,9-5 0,-9 5-2,0 0 4,0 0-1,0 0-1,0 0 1,1-15 0,-1 15-1,0-9 1,0 9 1,0 0-2,0 0-2,2-13 1,-2 13 1,0 0 0,0 0 0,0 0 0,0 0 0,2-9 0,-2 9 0,0 0 0,0-12 0,0 12 0,1-9 0,-1 9 0,0-13 0,0 13 0,-2-17 0,-1 7-1,1 0 1,-1-1-1,1-1 0,-1-1 1,1-4-2,-1 2 1,0-4 1,1 1 0,-1-5 0,1 2 0,-3-5 0,3 1 1,-2-4-1,0 4 2,0-6-2,-1 0 1,0 0 0,0-1 0,-4-3 0,-2-5-1,5 4 2,-7-3-2,7 1 1,-4-2-1,5 4 0,-5-3 0,6 2 0,2 6 1,-1-3-1,-1 3 0,0-1 1,-2 4-1,-2-1 0,2 2 0,-3 6 0,0 1 0,-2 1-1,1 4 1,-4 1-1,4-1 1,-1 5 0,-1-1 0,1 1 0,0 0 0,0 0 0,1 2-1,-4 0-1,4 0 1,-3 2-2,-1-2 0,0 3 1,0 0-2,-2 1 1,-1 1-1,-1 1 1,0 1-1,-3 0 2,2 1-1,-3 0 0,-2 0 0,2 0 1,-1 0 1,-2 0 0,-1 0-1,-1 0 0,-4 0 2,3 0 0,-3 0 1,4 1-1,-6-2 1,5-2 1,-1-8-1,1 8 1,4-7 0,-1 7 1,4-8-1,-4 9-1,5-6 1,1 5-1,0 2 0,1-1-1,0 2 1,0 0-1,0 0 0,-2 0 0,3 0 0,-2 0 0,0 0 0,1 0 0,0 3 0,0 1 0,0 5 0,-3-4-1,-2 7 1,4-7-1,-3 6 1,7-2-1,-5 3-2,8-5 2,-4 0 0,16-7-2,-12 18 2,8-7-1,3 2 1,0 4 0,1 2-2,0 5 2,0 2 1,2 2 0,2 3 0,0 5 0,-1-3 0,0 5 0,0-2 0,-2 3 0,0-5-1,0 7 2,1 1 0,0-3-1,0 4 0,2-5 0,2 8 1,1-5-1,5 5 0,-2-3 0,3-3-1,-5 3 1,7-2 0,-7 5 0,4-7 0,-6 4-1,-3-6 2,1 6-1,0 0-1,-1-6 0,0 4-2,-1-4 2,2 3-1,-2-5-1,1 3 1,-1-9 0,1-1-1,1-5 3,0 0-1,1-5 1,0-4 0,0 1 0,1-4 0,0-1 0,-6-10 1,9 14-1,-9-14 0,11 11 0,-11-11 1,9 4 2,-9-4-1,13 2 1,-13-2-1,18 0 0,-7 0 1,0-3-1,2-3 1,1 3-2,2-2 0,0-1 0,1 1 0,3-2 0,1 1 2,4-5-1,0 3 1,6-3-1,-3 1 0,7-2 0,-2 0 1,8 1-1,1-3 2,1 3-2,3 1 2,-4-2 0,8 2-2,-9 0 0,6 1 1,-6-1-3,-4 2 1,-2 1-1,-5 0 0,1 2 1,-8 0-1,3 0 0,-6 2 0,0 1 0,-6 1 0,1 0 0,-5-1 0,2 1 0,-12 1 1,15-2-1,-15 2 0,0 0 1,10-1 1,-10 1-1,0 0 1,0 0 1,0 0-1,0 0 3,0 0-3,0 0 0,0 0-2,0 0 0,0 0-2,0 0-6,0 0-4,0-10-11,0 10-12</inkml:trace>
  <inkml:trace contextRef="#ctx0" brushRef="#br0" timeOffset="146829.3982">25764 12097 0,'-10'0'3,"-3"0"-1,-3 0 0,-1 0 1,-3 0 0,3 3-2,-5 1 1,3 2-2,-4 0 1,3-1-1,-3 2 0,2-2 0,0 3 0,1-1 0,-1 0 0,5-2 0,-1 3 1,0-1-1,1 2-1,3-1 1,-2 4 0,2-2 0,-3 5-1,3-1 1,-2 3 0,2-1 0,-3 4 0,1 2-2,-1-1 2,0 3 2,-1-2-2,-4 2 1,2-4 1,-3 5 1,4-6-1,-3-1 2,3 2-1,-2-3 1,4 0-1,4 2 1,-2-2-3,5 2 1,-2 0-2,2 1 2,1 2-2,1 0 0,2 4 0,0-2 0,0 6 0,1-4 0,3 4-2,0-2 2,1 1 0,0-2 0,1 4 0,2 1 2,4-1-2,0 2 0,2-3 0,2 7 0,3-4-2,0 6 1,7-5-1,0 2-2,5 3-2,6-2 0,-2 3-2,5-4 1,-4 3-1,6-7 5</inkml:trace>
  <inkml:trace contextRef="#ctx0" brushRef="#br0" timeOffset="147050.4108">25996 13803 0,'56'2'1,"3"-2"2,-3-2 2,-4-7 0,6-1 4,-2-2-1,1-5 2,-3 1-2,-3-4-2,-2-4-4,-5 2-15,3 7-24</inkml:trace>
  <inkml:trace contextRef="#ctx0" brushRef="#br0" timeOffset="148203.4768">26987 11904 1,'7'-7'10,"-7"7"1,12-14 2,-4 6-3,1-4 2,2 1-2,1-5-1,3 1 1,-2-4-1,4-7 1,-3 4-3,5-7-1,-6 5-1,8-6-1,-8 3-1,3-2-1,-1 3-1,1 6-1,-3-1 1,1 4-1,-3 0 0,1 3 0,-4 3 0,-8 11 0,12-14 0,-12 14-1,0 0-1,7-10-2,-7 10-2,0 0 0,0 0-1,0 0 0,0 0 1,0 0 2,0 0 0,0 0 2,0 0 2,0 0 1,0 0 0,9 0 0,-9 0 2,0 0-1,0 0 0,0 0 1,0 0 0,0 0 1,0 0-3,0 0 0,0-9-3,0 9-4,0 0-7,0 0-14,0 0-21</inkml:trace>
  <inkml:trace contextRef="#ctx0" brushRef="#br0" timeOffset="149364.5432">26916 12039 7,'0'0'13,"12"0"1,-12 0 0,11-17-1,-2 6 0,-3-3-2,3-4-3,1-2-2,0-3 1,0-3-2,3-2-2,-2-1 1,2-2-1,0-8 1,1 9-1,5-6 0,-4 3-2,5 2 0,-5 4 0,3-2 1,-3 9-4,2 7 1,-7-3 0,-2 8-1,-8 8-2,12-11-1,-12 11-2,0 0-1,11-1-3,-11 1 2,0 0-2,2 5 0,-2-5 1,0 13 0,0-13 1,-1 9-1,1-9-2,-2 13-1</inkml:trace>
  <inkml:trace contextRef="#ctx0" brushRef="#br0" timeOffset="153959.806">30213 9784 1,'12'41'2,"-6"-1"0,1 7-1,-3-1 0,2 5-1,-7-5 2,1 0-2,-4 2 0,-7-4 1,5 4-1,-6-7 1,5 5 0,-3 0 0,3-1 0,-1 1 1,1-3-1,0 5 0,-3-5 0,2 3-1,-3-2 0,1-3 0,-3 3 0,3-6 1,-5 4-1,2-7 0,-5 4 0,3-7 0,-6 2 2,3 1 0,-6-5-1,-2-1 2,-3-5-1,-2 0-1,-5-4 0,-2 0 1,-2-5-4,-7-4 1,-1-3 0,-1-1 0,2-5 0,-3 0 1,2-1 0,0-1 1,0-3 0,5-4 0,-4 0 2,4-4-2,-1-1 1,0-5 1,4-2-3,-4-8 0,4 1 0,-2-6 0,4-2-2,0-4 1,3-3 0,-1 0-1,4-3 2,1 3-2,2-3 2,5 3 0,-5-2 0,3 4 0,-2-1 0,2 0-1,0 1 0,1-3 1,-2 6 0,2-4-1,2 2 0,3-2-1,1 1 2,1 3-1,3-2 1,0 5 0,4-4 0,2 0 0,1-2 0,4-2 1,5 0-1,-1-2 0,6-3 2,4-3-2,5 2 0,4-3 0,5 2 0,4 0 0,2 1 0,2 0-2,6 0 2,0 6-1,6-1 0,-3 2-1,6 1-1,-2 1 1,6 3-1,5-5 0,-2 7-2,7-2 0</inkml:trace>
  <inkml:trace contextRef="#ctx0" brushRef="#br0" timeOffset="154736.8504">29791 11047 0,'-38'25'4,"-1"-1"2,-7-1 0,4-2 0,-4 2 0,4-8 0,-1-5-3,-2-1 2,3-3-3,-3-4 1,5-2-2,-6-2 1,1-7-1,-2 0 1,-1-5-1,-3-6 0,-1-6 0,5-1 0,-4-6 1,5-2-2,0-6 1,4-4-1,4-2 0,2-4-1,5 2 1,-2-7 0,6 4-2,3-6 2,2-1-1,1 2 0,3 0 0,1 0 0,5 1-1,1 3 0,2 0 0,1 0 0,1 4 1,3-2-1,3 2 1,1-3 1,0-1-1,9 5-1,0-4 2,4 5-1,4-2 0,4 3 0,1 1 0,4 0-1,3 6 1,3-4 0,4 2-1,3 4-2,-1-2-1,9 3 0,1-1 0,3 7-3,2-1 7</inkml:trace>
  <inkml:trace contextRef="#ctx0" brushRef="#br0" timeOffset="155494.8938">29808 10849 0,'-35'14'6,"-7"5"1,-6 0 0,-6 4 1,1-4-6,3-2-3,-1-2-3,-1-3-1,3-3 1,-3-4-2,3-3 1,-3-2 1,0-4 3,-1-9 1,-3-1 0,5-10 0,-3 2 0,5-10 0,2 2 0,2-10 0,5 0 1,2-5 1,7-1 0,0-4 2,6-4-2,2 2 0,4-2 1,5 1-1,5 2-1,0-2 0,5 5 1,1-1-2,3 8 0,1-6 1,1 4-1,5-3 0,4 3-1,0-2 1,3-4-2,0 7 2,3-6 0,1 5-1,1-1 1,5 2-1,-3-1 1,4 3 0,-3 3-1,9-4 1,-6 9-1,6-6-1,-2 4 2,3 0-1,3 2 0,1 3-1,2 0 1,-2 3-1,5-2 2,-6 3-1,5-3 1,-5 7-1,-1-1-1,-1 5-1</inkml:trace>
  <inkml:trace contextRef="#ctx0" brushRef="#br0" timeOffset="155935.919">29472 10887 0,'-64'12'0,"-4"-4"1,0-5 2,1-3 2,-5-6-1,-2-7 0,5-10-4,0-3-6</inkml:trace>
  <inkml:trace contextRef="#ctx0" brushRef="#br0" timeOffset="170630.7595">23715 9443 0,'10'12'4,"-10"-12"-1,8 17 0,-8-17-1,8 17 0,-8-17-2,9 14 2,-9-14-1,10 14 1,-10-14-1,9 8 2,-9-8-1,0 0 1,10 10 0,-10-10 2,0 0 1,0 0 1,0 0 4,9 0 2,-9 0-2,0 0 0,0 0 4,10-11-5,-10 11 1,9-16-3,0 5-1,-2-2-2,3-2-1,-2-2 0,4-2-1,-2-3 0,6 3-1,-5-4-1,7 0 0,4-1 1,-4 1-2,6-1 1,-3-1 1,5-3-2,-5 7 1,5-6 0,-7 8 0,-1-4 1,-1 7 0,-3-3-1,1 7 0,-3 0 3,-3 2-1,1 1 2,-2 0-1,-8 9 2,10-13 0,-10 13-2,9-13 0,-9 13-1,8-9-1,-8 9 0,7-10-1,-7 10-1,0 0-10,12-3-35,-12 3-16</inkml:trace>
  <inkml:trace contextRef="#ctx0" brushRef="#br0" timeOffset="174553.9839">30489 9564 30,'0'0'1,"0"0"0,0 0 1,0 0-2,0 0 0,0 0 0,0 0 1,0 0-1,0 8 0,0-8-1,0 14-1,0-14 2,-1 21 0,1-11 0,-1 2 0,2 0 0,4 3 0,-2-6 0,2 4 0,1-2 0,1-1-1,1 1 1,-2-2 0,3-2 0,-2 3 1,-7-10-1,14 11 2,-14-11-1,14 8 2,-14-8 2,11 5 1,-11-5 2,11 0 2,-11 0-1,11-5 3,-11 5 0,10-11 1,-10 11-1,9-13-3,-9 13 3,7-19-4,-5 11 2,1-3-2,-2 0 0,-1-1 0,0 3-1,0-4-2,0 2 1,0-2-1,-2 1-1,-1 0 0,-1 2 0,0-4-2,1 5 2,-3-1-1,6 10-1,-13-13 0,13 13 1,-12-12-2,12 12-1,-10-2-1,10 2-3,-11 0-2,11 0-3,-10 2-4,10-2-3,-16 15-8,10-6-12,-3-1-20</inkml:trace>
  <inkml:trace contextRef="#ctx0" brushRef="#br0" timeOffset="179700.2783">24113 13715 0,'31'-2'1,"-3"0"2,-1 0-2,-2 2 0,-4-1-1,-1-1 1,-3 2 1,-1 0-1,-4 0-1,0 0 1,0 0 0,-2 0-1,-10 0 1,13 0-1,-13 0 1,12 0-1,-12 0 2,0 0-2,0 0 2,8 0 0,-8 0 2,0 0 0,0 0-1,0 0 1,0 0-1,0 0 1,0 0-2,0 0 1,0 0-2,0 0 1,0 0-1,0 0 1,0 0-1,0 0 0,4-7 0,-4 7 0,3-12 1,-3 12-4,5-24 4,0 12-2,-1-6 0,0 3 1,0-6-1,1 2 1,-1-3-1,1-2 1,0 4 0,1-8-1,-1 3 0,1-6 1,0 1-1,3-5 2,-2 1-2,3-2 1,-3 1-1,4-1 1,-4 1-1,4-1 1,-3 1-1,-1 1 0,5-2 0,-3 2 0,3-3-1,-6 5 0,6-1 1,-5 2-3,5 2 2,-7 3 0,1 5 0,-3-2 0,0 6-2,-1-3 1,0 5 0,-1-1-1,-1 1 0,0 1 0,0 2 0,-1-3 2,-1 3-1,0 0 1,-1 1 1,1-1 0,-3 1 1,0 2 1,1-1-2,0 0 0,4 10 1,-14-16-1,2 9 0,12 7-1,-19-16-2,10 10-2,-4-2 1,4 1-1,-5 1 0,2-2-1,2 0 3,-3 0-1,2 1 3,-3-3 1,1 3 1,-1-1 0,2 0 2,-4 1-1,3 1 1,-2-3 0,2 2 0,-2-1 0,1-4-1,-4 2 2,2-2-3,-4 4 1,1-4 1,-2 5-2,-1-5 0,0 6 0,2 1-1,-2-1 2,1 2-1,3-1 0,-1 1-1,3 1 1,-1 0-1,3-1 1,0 3 0,1-2-1,-5 2 2,7 0-1,-4 0-1,15 1 0,-19-1-1,19 1-1,-15 0 1,15 0 0,0 0-1,0 0-1,0 0 2,0 0-1,0 0 1,0 0 1,0 0 0,-9 3 0,9-3 0,0 0 1,0 0-1,0 0-1,0 0-1,0 0 1,0 0 0,0 0 0,0 0-2,0 0 1,-7 9 0,7-9 0,0 0 0,0 11 0,0-11-2,0 8 1,0-8-3</inkml:trace>
  <inkml:trace contextRef="#ctx0" brushRef="#br0" timeOffset="183403.4901">26527 13876 53,'0'0'4,"0"0"2,0 0 4,0 0-2,0 0 2,0 0-1,0 0 2,0 0-2,0 0-3,0 0-2,7 7-2,-7-7-1,9 17 2,-4-5-2,1 0 1,0 2 0,-2 1 0,2 0 1,0 1-2,-1-1 3,-1 0-3,2 1 1,0-3 1,-2 1-5,0-2-3,2 0-13,0 0-16,-4 0-20</inkml:trace>
  <inkml:trace contextRef="#ctx0" brushRef="#br0" timeOffset="183981.5231">26747 13866 11,'0'0'0,"0"0"0,0 0 0,0 0 0,0 0 0,-4 5 0,4-5 1,-4 12-1,4-12 1,-4 17 0,3-6-1,0-2 2,0 0-1,1 3-1,0 0 1,2-4-1,2 2 1,-4-10-1,8 16 0,-8-16 1,9 14 1,-9-14-1,11 10 0,-11-10 3,13 5 0,-13-5 2,13 3-1,-13-3 2,15 0 0,-15 0 3,15-4-1,-15 4 0,14-11 1,-14 11 3,11-15-1,-11 15 1,7-18 0,-4 9 0,-1 0 0,-2-1-2,0-1-2,0 0 1,-2 1-3,-1-1 0,0 0-2,-3 2-1,0 0-2,6 9 0,-12-13-5,12 13-3,-18-7-9,9 7-9,-6 0-24,1 5-17</inkml:trace>
  <inkml:trace contextRef="#ctx0" brushRef="#br0" timeOffset="209968.0095">26309 12155 1,'-18'-12'3,"-3"-2"-1,2 1 1,-6-2-1,-1 4-2,-3-2 1,0 4-2,-6-2 1,-2 2 0,-1 4 2,-5 1-1,-3 1 1,-4 2 0,2 1 0,-1 0 1,1 6-2,1 4 1,0 2 0,5 1-2,-1 4 1,6 1 0,-1 3 1,0 2 0,1 4 0,2-3 0,0 10 0,1-1 0,1 4-1,-4 1 0,6-1-1,-1 4 0,7-2 0,-2 3-1,5-4 1,1-2-1,7 1 1,3-2 0,-2-1-1,5 0 1,1 0 1,2-2-1,1 2 0,2-4 1,2 8 0,0-1 0,1-2 1,4 4-2,2-3 1,1 5 0,3-4 0,0 6-1,5-7 1,-2-2-1,5 3-1,4-4 1,0 1 0,6-2 1,-5 0-1,9-4 0,-6 3 0,9-4 0,-6 4 0,4-6 2,-2 6-1,1-1 1,4 1 1,-2 0-1,7-4 1,-6 4 1,7-6 1,-3 4-3,8-10 4,2-2-1,0 0 0,2-5-1,-1 0 2,4-3 0,-8-2-2,5-1-1,-5-2 1,-5 1-2,2-2-1,-5-3 1,6 0-1,2 0 1,-2-3-1,3-1 2,0-4-2,3-4 1,-2-2 2,4-3-1,-6-5 3,-3-2-1,6-8-1,-5-9 2,3 0 2,-8-6-1,8-3 1,-2-5-1,-2-4 1,-3-1-1,-4-3 1,-5 1 0,-7-4-3,-3-7 2,-11 1-2,-9-6-2,-8 0-2,-12-2-3,-14-1-7,-16 1-12,-14-6-33,-16 11-12</inkml:trace>
  <inkml:trace contextRef="#ctx0" brushRef="#br0" timeOffset="245063.0168">26221 9468 17,'0'0'1,"-11"-3"-1,1 1 0,-2-1 1,-7 0-1,-4 1 1,-6 0-1,-4 1 0,-2 1 2,-5 0-1,-8 5 0,4 4 1,-5 0 1,3 5 0,-5 0 1,1 7 0,-2 1-1,4 6-1,4 1 1,-6 7-1,6-2 1,0 11-2,5 3 0,0 1 0,6 4 0,1 3 1,-1 2-1,7-1-1,1 5 0,8-2 0,-2-5 0,12 9 1,-1-1-1,7-1 0,15 2-1,0 1 2,8-2-1,-2 0 0,12 2 2,-3-8-1,13-5 2,-5 3 3,5-9-1,7 2 3,-1-2 1,12-7 2,-2-3 0,13-7-2,1-4 1,5-8-2,2-2 0,2-11-3,0-4-2,0-1 1,-1-10-2,-5-3 1,-2-11-1,-5-1-1,-2-7 0,-7-4 1,1-5 2,-10-6 0,0-3 3,-9-7 0,-5-2 3,-4-11-1,-5-6 0,-5-2-1,-3-6 0,-6-2-3,-5-6 1,-5 0-3,-2-2 0,-10 1-1,-7 2 2,-8-3-2,-7 3 0,-9 1 0,-9 4 0,-12 6-3,-14 6-5,-10 10-14,-10 7-19,-17 23-27</inkml:trace>
  <inkml:trace contextRef="#ctx0" brushRef="#br0" timeOffset="246246.0845">29245 11739 1,'-31'-20'8,"-2"-3"-3,-5 5 1,-8-2 0,-3 9 0,-4-3-3,-5 9-2,-2 4-1,-9 1 1,-2 3 0,-5 7 2,0 3 0,-7 6 3,-1 10 0,1 2 1,1 9-1,0 2 0,6 11 0,1 1-2,7 8-1,2 1-2,2 0-1,9 9 0,1 3 0,12 3 0,3 0 0,8-1 0,5 3 0,11-1 0,7-4 0,7 1 2,1-2 0,13 0 0,5-1 1,7-1-1,13 0 3,5-2-2,10 1 2,3-4 0,9-9 3,4 3 3,7-6 0,6-5 2,5-5 1,6-9-1,2 0-2,2-14-1,0 1 0,5-15-5,7-5-2,-11-3 1,2-8-1,0-9-1,-5-4 1,-1-5-1,-2-7 0,-6-2 0,-1-4 0,-5-2 2,-7-5-2,-6-2 1,-5-6 1,-9-4 1,-2-2-2,-12-5 0,-8-6 0,-6-4 2,-6-5-2,-8-4 1,-5 1 0,-6-1 1,-2-2 0,-9 2 0,-4 2-1,-7-3 1,-8 3-1,-7 5-2,-9-1 1,-11 4-3,-8 3-3,-15 4-5,-10 8-12,-10 1-35,-7 12-17</inkml:trace>
  <inkml:trace contextRef="#ctx0" brushRef="#br0" timeOffset="251990.413">30390 9358 0,'21'-39'3,"1"-2"1,-3-2 1,5 1 1,-1-3 1,-1 3 2,-1-3 0,3 2 2,-2 1-1,-1 1 2,1 6-1,-1-3-1,-2 5 0,2 1-3,-3 5-1,-2 2-1,-2 4-2,-1 7-4,-4-1-11,0 1-22,2 8-17</inkml:trace>
  <inkml:trace contextRef="#ctx0" brushRef="#br0" timeOffset="254897.5793">31223 14933 40,'0'0'1,"0"0"1,0 0 0,0 0 2,0 0 0,0-10 0,0 10 1,0 0 1,0 0 1,0 0 3,2 7-2,-1 3 3,2 5-1,-1 2 1,2 2-2,-2 6 1,2 0-2,2 5-2,1-1-3,0 3 1,1-2-4,-4-1-1,4 3-6,1-7-6,0 2-11,1-6-10,1-5-14</inkml:trace>
  <inkml:trace contextRef="#ctx0" brushRef="#br0" timeOffset="255267.6005">31487 14998 66,'0'0'3,"0"0"1,-3 10 1,3 2 2,0 2 1,0 3 0,0 5 2,1 0-2,5 2-2,2-2-1,7-2-1,-5-1-1,3-7 0,1-3 3,11-5-2,-5-4 1,-1-1 4,2-9 0,-6-2 2,1-6 1,-3 0-1,-3-3 1,-8-1-1,-1-1-1,-6 2-2,-4 2-2,0-1-2,-4 7-2,-1 1 1,-2 5-5,0 5-3,-1 2-6,5 4-12,-4 2-17,9 9-23</inkml:trace>
  <inkml:trace contextRef="#ctx0" brushRef="#br0" timeOffset="255657.6228">31873 14947 48,'0'0'1,"0"0"1,-1 15 0,-3-3 0,3 1 0,-2 4 2,0 1-2,3 2 1,1 0-1,-1-3 0,4-4 1,7-2 2,-11-11-1,18 9 2,-9-9 3,0-5 1,3-7 3,5-1 0,-8-6 2,0-2-2,0-1 0,-2-5 0,1 3-2,-8-3-2,0-2-2,-7 8-2,2-1-3,-1 9-4,-3-3-4,-1 11-7,-1 1-7,11 4-14,-13 21-20,6-9-9</inkml:trace>
  <inkml:trace contextRef="#ctx0" brushRef="#br0" timeOffset="255927.6382">32147 14908 16,'0'0'1,"0"0"-1,5 17 1,-4-8-2,-1 4 2,6 1-1,2 1 1,1 0 2,-2-1-1,0-4 3,7-3 3,2-4 8,4-3 4,-10-3 5,0-4 2,0-4 1,-4-5-1,-1-5-3,-5-6-6,-6 0-18,-8-2-33,1-4-28</inkml:trace>
  <inkml:trace contextRef="#ctx0" brushRef="#br0" timeOffset="262607.0203">31748 14550 10,'0'0'1,"-12"-4"2,1 1 0,-2 1 2,-3-1 1,0 0 0,-6-3 0,-4 3 2,2-1-2,-3 0 0,-4 1-2,4 2 1,-5 1 0,1-2 0,1 2 0,5 0-2,0 0 3,3 0-1,5 2 1,-4 0-3,5 1 1,2 2-1,0 0 0,-2 0-2,2 2-1,-1 3 1,-2 0-1,0 1 0,1 1 1,-2 3-1,-3-1 0,2 2 0,0 0 1,0 1-1,-1 0 0,5 4 0,-4-4 0,5 5 0,1-4 0,1 5 0,-1-3 0,1 5 0,4 1-1,0-2 1,0 2-1,1-1 1,1 3-1,1-3 1,1 3 0,1-4-1,-1-1 1,2 1 0,2-2 0,0 2 0,-1-3-2,1 0 2,1 0 0,1 0 0,0-1-1,3-3 1,-2 0-1,0 3 1,2-6 0,2 2-1,0-1 1,2 0 0,-1 0 0,3 2-1,1-5 1,-1 5 0,-1-4 0,2 3 0,2-2 0,3 1-1,-1-3 1,3 5 1,-3 2-1,-1-4 0,4 6 1,0-5-1,1 5 0,0-5 0,-2 6 0,3-8 0,0 2-1,6-3 0,-4 3-1,4-2 1,-3 1 1,6-1 0,7-3-1,-4 0 1,5-1 0,0-3 0,5-2 0,3-1-1,4-4 1,-2 0-1,-4 0-2,9 0 2,-4-2 0,3-4 1,4 0 0,-3-1-1,4-1 1,2-3-1,3 0 1,-8-1-2,5 0 2,-1-4-2,-5 0 1,1-2 0,-4 1 1,-1-3-2,-2-8 2,-1 6-1,-5-6 1,-10 5 0,4-6 1,-9 2 1,0-5-1,-9 3 1,-2 1 1,-5-7 0,-3 3 1,1-7-1,-7 2 1,-1-6-2,-2 3 0,-10-3 0,-2 0 0,-3-2 0,10-4 0,-9 6-1,0-3 1,0 1-1,-9 1 0,11-1 2,-7 1-1,7 0 1,-15 6 1,4-4 2,-4 6 0,0-2 1,-1 5 0,-5 2-1,-1 5-1,-9 1 1,0 8-2,-12 2-2,-6 6 0,-10 6-1,-6 4-1,-16 11-2,-13 12-8,-24 10-27,-7 17-22</inkml:trace>
  <inkml:trace contextRef="#ctx0" brushRef="#br0" timeOffset="270157.4521">31549 14454 3,'-11'0'4,"1"0"2,-7 0 0,6 0 0,-9 0 1,7 0 2,-6 0-2,5 0 0,-2 0 0,3 0-1,0 0 0,-3 0-1,3 0 0,-4 0-2,3 3 1,1-3-1,-1 2 0,-1 0 0,1 0 1,5 0-2,-1-1-1,1 3 2,0-1-1,-3 0 0,12-3 1,-16 3-1,16-3 0,-15 5 1,15-5-1,-17 7-1,8-4 2,9-3-2,-16 9-1,7-3 1,-2 0-1,-1 1 0,0 0 1,0 4 0,-1-3 1,2-1 0,-2 1 0,1 1-1,0-1 2,1-1-1,1 0 0,0 0 0,1 1-1,-1 1-1,2-1 1,-3-1-1,11-7 0,-16 14 0,16-14 0,-15 12 1,15-12-1,-10 15 0,10-15 0,-5 16 0,5-16 0,-8 17 0,5-7 0,-1 0-1,2-1 1,-1 1 0,-1-1 0,2 2 0,-2-1 0,3 1 1,-1-1-1,2 4 0,0-3 0,-1 6 0,1 3 0,0-2-1,0 4 1,0-5 0,-2 6-1,2-5 1,2 7 0,0-8-1,-1-1 1,1 3 0,1-2 0,0 2 0,0-1 0,1 1 0,-2 1 0,1-1 0,0-1 0,1 2 0,0-2 0,1 1-2,-2-1 2,3 0 0,-2 0 0,-1 1 0,3-5 0,1 5 0,-2-4 0,-3 4 0,2-1 0,-3 1 0,4-2 0,-2 3 0,-2-4 2,2 3-1,-2 3 0,0-3 0,-1 3 0,1-5 0,-1 5 1,0-6-1,2 7 0,-2-8-2,1-1 1,2 0 0,0-2 0,0 1-1,-1-2 1,-1 1 0,-1 1-2,4-3 2,-2 1 0,0-1 0,2 0 0,-2 0 0,-2-10 0,7 18-1,-7-18 1,8 15 0,-8-15 0,7 12 0,-7-12 0,7 13 0,-7-13-1,11 13 2,-11-13-2,5 13 1,-5-13 0,13 16 0,-13-16 0,12 14 0,-12-14-1,7 14 1,-7-14 0,13 12 0,-13-12-1,12 10 1,-12-10 0,13 11 0,-2-5-1,-11-6 1,14 12 0,-14-12 0,15 11-2,-3-5 2,-4-2 0,2 1-1,-1 0 1,4-1-1,0-3 1,1 2 0,0 0 0,-2-2 0,0 1-2,4-2 2,-3 0 0,2 1-1,-2-1 1,2 0-2,-2 0 2,4-1 0,-2-3 0,3-1 2,5 0-2,-5-2 0,9 0 1,-4 0-1,4 4 0,-2-1 0,3 1 0,-3 0-1,-2 3 1,6 0-2,-6-1 2,1 0-1,5-2 1,-6-1-1,1 0 0,3 0 0,-5-3 0,2-2 1,0 2-2,4 0 1,-7 0 0,2 1 0,0 1 0,-3 2-1,4-1 2,-3 3 0,1-2 0,-4 2 0,4-2 0,-4 0 0,7-1 0,-5 0-1,5-2 0,2 1 1,-7-4-1,5 3 0,1 0 0,2-2-1,-5 2 1,5 1 0,-6-3 0,-5 3 1,11 0-1,0-1-1,-7 0 1,4 1 1,-3 1-1,-4-3 0,-5 0 1,13 1-1,-13-1 1,3 2 0,-4-2 0,-2 0 1,6-1-1,-4 1 2,7 2-2,-19 5 1,13-14-1,-13 14 2,27-11-2,-16 4 0,-2 2 0,7-1-2,1 1 2,-6-1-1,12-1-1,-9-1 1,-4 2-2,4-2 1,-2 1 0,-1-2-2,2 1 3,-2-1 0,-11 9 0,19-17-1,-10 3 1,-3 3 1,-1-3 0,-5 4 0,0-2 0,2 2 1,0-6-1,-1 6 2,-1 0-1,4-1-1,1-3 1,-1 0-1,1 2 0,-1-2 0,-1 2 0,1-3-1,-1 7 1,-3-2-1,0 10 1,4-14-2,-4 14 0,2-11-2,-2 11 1,5-9-3,-5 9-1,1-11-6,-1 11-6,-2-17-9</inkml:trace>
  <inkml:trace contextRef="#ctx0" brushRef="#br0" timeOffset="289038.5321">32431 14937 0,'3'48'3,"0"5"0,-2 1 1,-1 0-2,-1-3 2,-7-8-2,0 3 2,-6-7-2,-1-2 2,-4-6-2,-8 1 3,-7 1-2,-4-1 1,4 2-1,-10-2 0,-4 6 0,-9-5 0,0 6 0,2-10 0,-2 0-1,-5-6-3,-5-5-4,2-10-14,4-8-13</inkml:trace>
  <inkml:trace contextRef="#ctx0" brushRef="#br0" timeOffset="290420.6111">32122 10425 50,'0'0'3,"0"0"-3,0-10 1,0 10 0,0 0-1,0 0 0,-7-12 0,7 12-5,0 0-9,9 0-1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2:10:26.9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793 14502 20,'0'0'3,"-11"0"2,11 0-1,-11 1 2,11-1 0,-12 1 1,12-1 1,-10 1 0,10-1 0,8 0 2,1 0-1,10-1 2,-2-3 1,13-4 1,1 0 1,12-5 0,0 0 0,3-3-2,7-1 0,1-4 0,6 0 0,-3-3-1,8 0 0,-1-3-2,0 6-3,2-6 1,-6 6-3,2-2 0,-8 7-2,2-1-1,-8 3-3,-10 4-6,-3 1-17,-7 9-27,-4-4-17</inkml:trace>
  <inkml:trace contextRef="#ctx0" brushRef="#br0" timeOffset="228.0131">21759 14050 85,'0'0'2,"0"0"0,9 0 3,-9 0 1,21 4 2,-10 0 1,8 3 0,-3 0 1,4 7 0,-5-2-3,2 8 0,-6 1-8,-1 5-21,0 9-33,-10 2-1</inkml:trace>
  <inkml:trace contextRef="#ctx0" brushRef="#br0" timeOffset="3680.2105">22690 13875 16,'0'0'3,"0"0"1,0 0 2,0 0 1,0 0 1,0 0 2,0-11-1,0 11 3,-7-10-2,-2 4-2,9 6 0,-16-11 2,16 11-2,-14-12-1,14 12 1,-15-9-1,15 9 0,0 0-1,-12-11-1,12 11-2,-9 0-1,9 0-1,-10 0-1,10 0-1,-10 12-2,10-12 2,-8 19-1,5-7-1,-1 4 2,2 0 1,0 4 0,2-4 0,0 3 0,0-1 1,4 0 1,0-3-1,1 0 1,-1-3 2,4-2-1,0 0 2,3-1 0,5-4 1,-2 0 0,5-2 1,-5 1 0,7-4-2,-8 0 1,9 0 0,-8 0-2,-1-4-1,-1-1 1,1-1-2,-1 0-2,-2-2-4,2 3-11,-2-2-11,-1-3-21,4 2-18</inkml:trace>
  <inkml:trace contextRef="#ctx0" brushRef="#br0" timeOffset="4041.2312">22960 13866 28,'0'0'1,"0"0"0,-3 7 1,1 3 1,0 2 0,0 2 2,0 1 1,2 4 1,0-4 1,1 2 1,3-2 0,2-4 1,2-1 2,2-2 1,-1-4 1,2-4 1,-3 0 0,2-4 1,-10 4-1,14-20 0,-8 8-1,-4-6-3,-1 2-2,-1-4-3,0-1 0,-7 4-2,1 0-1,-3 2-2,2 3 1,-1 5-2,-4 4-2,2 3 0,-1 3-4,1 7-8,0 0-12,2 1-21,2 3-21</inkml:trace>
  <inkml:trace contextRef="#ctx0" brushRef="#br0" timeOffset="4663.2668">23104 13808 35,'0'0'0,"0"0"1,0 0-1,0 0 0,11 8 1,-11-8 0,12 16 1,-9-4 0,5 2-1,-2 0 1,2 1 0,-1 2-1,0-2 1,0-2-1,0-2 1,-2-1-1,-5-10 2,6 10 4,-6-10 2,0 0-1,0 0 0,0 0 1,0-5 0,0-5-2,-1 1-2,1-4-3,0-1-2,1 2 0,3-2 2,0 3-2,2 2-2,-6 9 2,15-12-1,-15 12 0,14 0 0,-14 0 0,18 7-2,-3 0 2,-5 3 1,5 3-1,-7-2 1,4 1 0,-6 0 0,6-3 1,-12-9 1,2 12 1,-2-12 0,0 0 1,0 0-1,0 0 2,-2-7-1,2-4-1,0-3 0,0-4 0,3 1-2,4 1 2,2-3 0,2 4-1,0 1 2,2 3-2,1 3 1,-1 4-1,1 4-2,-1 0 0,0 3 0,-2 6-5,1 2-6,-1 3-15,-3-5-23,1 6-7</inkml:trace>
  <inkml:trace contextRef="#ctx0" brushRef="#br0" timeOffset="4915.2812">23650 13712 35,'0'0'5,"0"0"0,8 13 3,-6 0 0,6 4 0,-1 4 1,2 6 0,1 2 1,1 0-6,-2 2 1,3-2-1,-4-2-6,2 0-5,-3-6-7,1-3-7,0-2-5</inkml:trace>
  <inkml:trace contextRef="#ctx0" brushRef="#br0" timeOffset="5187.2967">23706 13682 40,'0'0'2,"0"0"-1,10-6 3,2 5-2,-3-2 2,6 3-1,0 0 1,5 0-1,-4 4 0,-1 4-2,-5 2 1,-3 4 2,-5-1-3,-3 2 3,-8 0-2,-7 0 2,-1 0-2,-6-2 0,2-2-4,-2-4-10,7 1-18,-6-6-14</inkml:trace>
  <inkml:trace contextRef="#ctx0" brushRef="#br0" timeOffset="5540.3169">24030 13638 6,'0'0'5,"0"0"1,2-9 3,-1-1 1,-1 10 3,5-15 2,-5 15 3,2-17 4,-2 17-7,0-9 0,0 9-3,-9-7-3,9 7 0,-16 0-5,6 5 0,-1 2-3,4 6 0,-1 3-1,3 1-1,3 1 2,2-1-2,0 3 2,5-6-1,3 4 0,0-6-5,5-3-7,-1-2-14,4 0-20,-5-3-11</inkml:trace>
  <inkml:trace contextRef="#ctx0" brushRef="#br0" timeOffset="5946.3402">24136 13563 47,'0'0'1,"0"0"1,4 8-1,-4-8 2,9 16 0,-4-3 1,1 2-1,1 3 1,-1-4-2,0 5 1,0-3-2,-3 3 0,0-5 0,-2-3 2,-1-11-1,0 14 3,0-14 1,0 0-1,0 0 2,-5 0 0,5 0-1,-8-15 0,4 3-3,1-3-1,1-1 1,2-6-1,0 5 1,2-6-1,7 7 0,1-3 1,2 5 0,2-1-1,3 7 1,1 4-1,2 2-1,-2 2 2,4 4-3,-6 4 1,2 4-1,-5 7-6,0 0-19,4 3-29,-11 0-3</inkml:trace>
  <inkml:trace contextRef="#ctx0" brushRef="#br0" timeOffset="6774.3875">24596 13414 23,'0'0'3,"0"0"1,0 0 2,-4-10 1,4 10 1,0 0 1,-13-11 0,13 11 1,-14-6-3,14 6-2,-13 0-2,13 0 0,-17 0-2,17 0-2,-10 8 1,10-8-2,-10 14 1,6-2 1,2-3-1,2 1 1,0 0 0,5-1 0,1 1 1,6 0 0,8-2 2,-4 1-2,9-3 1,-4 3 1,6-1-2,-7-1 0,4 1-1,-8 0 0,-3-1 1,-5 2-1,-8-9 1,9 17-1,-9-17-3,-8 16-8,-2-9-7,-4 0-7,-3 4-7</inkml:trace>
  <inkml:trace contextRef="#ctx0" brushRef="#br0" timeOffset="6942.3971">24589 13479 104,'0'0'1,"0"0"0,0 9 0,-11-4 0,5 7 2,-7-3-2,4 7 1,-6-3-1,2 6-1,-3 2-9,5-2-16,8 5-15</inkml:trace>
  <inkml:trace contextRef="#ctx0" brushRef="#br0" timeOffset="7359.421">24855 13430 115,'0'0'3,"0"0"-1,0 0 2,-7-4-2,7 4 2,-13 0-1,5 4 1,-1 4-1,0 0-2,2 3 1,0-2-4,3 4 2,4-3 0,0-1-1,0 1 1,0-10-1,15 12 2,-6-9-1,4-1 1,-2-2 2,2 0-1,-1-5 0,0 0 3,-1-2 0,-1 4-1,-1-3 2,2 3-1,-3 1-2,-8 2 2,17 0-3,-17 0-1,16 2 1,-7-1-6,0 3-6,-9-4-10,13 4-17,-5 1-22</inkml:trace>
  <inkml:trace contextRef="#ctx0" brushRef="#br0" timeOffset="7578.4335">25010 13191 41,'0'0'2,"0"0"2,0 8 2,0 3 1,1 5 2,5 4 2,-2 2 1,4 6 1,-2 0-3,2 3-1,-2-4-3,1 0-6,0-3-11,-3-2-15,3 2-13</inkml:trace>
  <inkml:trace contextRef="#ctx0" brushRef="#br0" timeOffset="7974.4562">24945 13396 55,'0'0'0,"0"0"1,0 0-1,10-3 1,0 0-1,1 0 2,6 3-2,0-3 1,5 1-1,-4 0 1,5 2-1,-5 0 0,2 0 0,-5 0-1,0 4 1,5-1 0,-8 4 0,3-2-1,-7 0 2,6 2-1,-14-7 1,22 8 1,-22-8 1,16 4 0,-16-4 3,18 0 0,-9-2 2,0-3 3,-9 5 2,13-18 0,-9 7 0,-2 0 0,-2-1-3,0 3 0,-9-3-3,-1 3-3,-2 1-4,-1 4-2,-1 1-5,-6 2-5,7 1-9,-3 2-10,6 1-16</inkml:trace>
  <inkml:trace contextRef="#ctx0" brushRef="#br0" timeOffset="8270.4731">25404 13285 87,'0'0'2,"0"0"1,12 2-1,-12-2 2,17 9-1,-7-4 3,-1 3-1,2-2 1,-11-6 1,12 14 1,-12-14 3,3 10-1,-3-10 3,0 0 2,-10 4-1,10-4-1,-14-2 0,14 2-4,-14-15-3,9 4 0,1 0-5,3-3-5,1-1-10,0 1-9,7 0-15,2-4-16</inkml:trace>
  <inkml:trace contextRef="#ctx0" brushRef="#br0" timeOffset="8664.4956">25602 13201 74,'0'0'4,"0"0"-1,0 0 2,0 12 2,0-12 0,7 12 3,-7-12-2,8 12 1,-8-12 0,13 9-1,-13-9-1,17 0 0,-17 0 0,16-12 0,-9 1-2,1 1 2,-1-1 0,0 0-1,-1 1 0,-6 10-2,7-13-2,-7 13 1,0 0-1,10 0-2,-10 0 0,8 19-1,-2-4 1,0 3 0,0 2 0,1 3 1,-2-1-1,1 2 0,-4-4 1,-1 1 0,-1-2-1,0-1-5,-7-4-16,-4-7-36,6 6-7</inkml:trace>
  <inkml:trace contextRef="#ctx0" brushRef="#br0" timeOffset="9249.5291">26038 13118 43,'0'0'1,"0"0"2,0 0 0,11-13 1,-11 13-1,17-16 3,-4 2-1,5-3 1,1-5 0,6 0-1,0-7-1,9 2 2,-1-6-1,9-3 2,-3-3-2,10-3 2,7 3-1,1-9 1,6 3 0,-3-6 0,6 4-1,-2-3 1,1-2 0,-5 6-1,-10 1 1,6 6-2,-7 3 1,-3 5-1,-5 4-1,-9 8 0,-1 7-2,-10 1-2,1 5-2,-13 3-3,-9 3-4,0 0-14,9 8-26,-10 1-12</inkml:trace>
  <inkml:trace contextRef="#ctx0" brushRef="#br0" timeOffset="9916.5672">26994 12114 4,'21'6'6,"3"-3"0,5 3 0,5-2-2,-3-2 0,3-1-2,-3-1 2,3-1 0,-10 1 0,-3 0 1,-4 0 1,-2 0 2,-6 0 3,-9 0 0,9 3 1,-9-3-1,-3 16-2,-7-7-1,-1 6-1,-1 1-12,-5 0-31,1 11-15</inkml:trace>
  <inkml:trace contextRef="#ctx0" brushRef="#br0" timeOffset="10646.609">26288 13269 0,'28'0'5,"14"0"3,10 0 2,10 0 1,6-1-1,2 1 1,1-2-3,-2 2-1,-2-1-2,0 1-1,-5 0-1,-3 0 0,-1-1-2,-7 1 0,0 0-1,-8 0 1,5-1 0,-14 1 1,-4-1-2,-5 1 1,-6 0-1,-5 0 1,-4-1-1,-10 1 0,12 0-4,-12 0-5,0 0-8,0 0-9,0 0-11</inkml:trace>
  <inkml:trace contextRef="#ctx0" brushRef="#br0" timeOffset="10829.6195">27406 13230 30,'0'0'1,"0"0"-1,7 10 1,-7-10 1,11 18-8,-11-18-21</inkml:trace>
  <inkml:trace contextRef="#ctx0" brushRef="#br0" timeOffset="11492.6574">27268 12154 0,'23'11'6,"-3"2"1,-2-4 3,-1 2 3,-5-5 4,-3-2 3,-9-4 4,0 0-1,7 13 0,-7-13-2,-9 9-3,1-2-3,-4 3-4,-4 1-5,0 2-5,-4 7-9,1 4-10,-1 0-21,7 11-25</inkml:trace>
  <inkml:trace contextRef="#ctx0" brushRef="#br0" timeOffset="11955.6839">27423 13263 3,'15'1'6,"-5"0"-1,2 0 3,4 4-1,0-3 1,3 5 0,-4-2 0,-1 3-1,-3 0 2,-3 3 2,-4 2 1,-3 0 3,-1 1-1,-8 6 1,-4-5-3,-7 10-3,-1-4-15,-8 0-32,2 9-18</inkml:trace>
  <inkml:trace contextRef="#ctx0" brushRef="#br0" timeOffset="12978.7424">22984 14596 3,'0'0'6,"0"0"-1,0 0 1,0 0 2,0 0 1,0 0-2,0 0-1,14-9 0,4 5 0,5-4 1,10-3-1,4-2 0,17-6 0,10-2 0,9-5 1,9-2 1,9-4-2,4-3 3,10-3-2,11-4 0,-4 2-1,1-1-1,7 0 0,-1-1 1,1 1-1,6 3-2,-7 1 2,-5 4-2,3-2 1,1 4-1,-9 0-2,-3 2 0,-6 4 1,-9 2-2,-8 5 0,-7 1-2,-12 5 1,-13 2 0,-6 3-1,-13 2-6,-1 1-7,-7 4-21,-24 0-23</inkml:trace>
  <inkml:trace contextRef="#ctx0" brushRef="#br0" timeOffset="13288.7601">25722 12746 51,'0'0'2,"0"0"0,0 0 2,-3 9-1,3-9 1,0 24-1,2-9-2,5 4-23,9 6-21</inkml:trace>
  <inkml:trace contextRef="#ctx0" brushRef="#br0" timeOffset="16860.9644">21439 16406 0,'0'0'7,"6"0"4,-6 0 0,19-4 2,-5-1 0,5-2 0,7-2 0,6-2 0,3-1 0,9-2-2,0-3-2,11-3 1,-5-1-4,14-4 1,0-3-3,4 3 1,1-4-3,0 3 1,0-1-1,-5 3-1,1 1 0,-10 3 2,-9 5-2,-2 0 0,-12 3-1,0 0-5,-11 5-5,-5-1-14,-2 8-24,-14 0-9</inkml:trace>
  <inkml:trace contextRef="#ctx0" brushRef="#br0" timeOffset="17145.9807">22486 15934 48,'0'0'2,"0"0"3,0 0 0,14 7 1,-14-7 1,17 11-1,-8-2 0,5 2 1,-4 3-2,-1 3-4,-4 2-10,-4 3-21,7 9-18</inkml:trace>
  <inkml:trace contextRef="#ctx0" brushRef="#br0" timeOffset="100903.7714">27425 8411 22,'0'0'3,"0"0"0,0 0-1,0 0 0,0 6 2,0-6 1,0 11-1,0-11 4,4 15-4,0-5 1,2 7 2,2 5 2,1 2-2,4 5 0,0-3 0,0 7 1,1-4-2,-2 7-1,-1-5-2,-1-3 1,-1 0-5,-3-2-5,0 0-7,-2-3-10,-1-6-11,3 0-14</inkml:trace>
  <inkml:trace contextRef="#ctx0" brushRef="#br0" timeOffset="101288.7934">27443 8443 43,'0'0'2,"0"0"3,0 0 2,12 0 2,-12 0 3,15 0 1,-5-2 2,2-3 2,2-5-3,-1 1-3,3-2 0,-1 0-2,1-1-3,1 3-1,-1-4-3,-3 5-1,0 0-4,-2 2-5,-1 3-11,-1 3-8,-9 0-11,13 13-13</inkml:trace>
  <inkml:trace contextRef="#ctx0" brushRef="#br0" timeOffset="101520.8067">27604 8682 84,'0'0'3,"0"0"1,0 0 0,14-13 5,-14 13-3,18-15-1,-9 7 3,7-3-3,4 1-6,-5 0-12,7 2-20,-9 0-18</inkml:trace>
  <inkml:trace contextRef="#ctx0" brushRef="#br0" timeOffset="102240.8479">27904 8411 24,'0'0'1,"1"6"-1,2 4 3,-3-10-1,7 26-1,-2-5 2,0 2-1,1 4 0,0-6 1,-1 6-1,1-5-1,-3 4 2,1-11-2,-1-1 1,-1-4 1,-2-10 1,1 13 1,-1-13 0,0 0 1,0 0-4,-7-8 2,2-6-1,-4-4 0,2-8-2,0-2-1,-1-4 0,3 2 2,-2-4 1,4 5 0,2-2 3,1 4 1,0 8 1,4-4 1,4 6-2,2 1 0,-1 3-1,3 3-3,-2 3 0,2 3-3,1 1 0,-1 3-2,-2 7 2,0 4 0,-1 1 0,-3 7 2,-2-2-1,-2 8 1,-2-4 0,-2 6 0,-7-6-1,-2 6 0,-2-1 0,1-6 0,-2 2 0,3-11 1,1 5 0,10-16 0,-14 15 2,14-15-2,0 0 0,0 0 2,0-5-2,0 5 2,14-8-1,-3 3 0,1 1 0,1 2 0,1 0-1,2 2 1,-2 0-2,2 0 0,-3 6-2,3-2 0,-4 2-6,2 0-9,-1 1-14,-1-4-22,0 4-9</inkml:trace>
  <inkml:trace contextRef="#ctx0" brushRef="#br0" timeOffset="102542.8652">28135 8276 81,'0'0'3,"0"0"0,0 0-1,0 0 2,0 0 0,0 0-1,7 7 5,-7-7-1,8 18-1,-1-6 1,1 6 1,-2 0-1,5 7 0,-2-3 0,2 4-4,-4-4-5,5 4-10,-4 1-14,0-10-21,6 4-10</inkml:trace>
  <inkml:trace contextRef="#ctx0" brushRef="#br0" timeOffset="103070.8954">28316 8236 61,'0'0'1,"0"0"1,0 7 1,5 3-1,-4-1 2,9 7-3,1-1 3,1 7-2,4-2 0,-4 3 1,1-3-3,-3 0 1,2-3 0,-10 1-1,1-7 0,-2-1 1,-1-10-2,0 0 2,0 0-2,-8 0 0,-1-6 0,2-11 1,-8 0-1,5-7 1,-4 5 0,9-8 0,-5 4 1,8-1 1,-3 6 0,8-4 2,11 5-2,-1 0 1,5 2-1,0 4 2,4 0-3,-4 4 0,8 3-1,-9 2 1,0 2-1,-2 8 0,-2 0 1,-3 4 1,0 3 0,-5 1 1,-3 0 2,-2 3-1,-1-3 2,-6 4 0,-3-2-2,-3 0 2,-1-4-2,3 2-2,-1-6-4,-1 1-11,6-2-13,-3-4-22</inkml:trace>
  <inkml:trace contextRef="#ctx0" brushRef="#br0" timeOffset="103529.9216">28735 8299 73,'0'0'3,"0"0"2,0 0 3,0 0 2,7-13 2,-6 3 0,-1-1-1,0 0 2,0-3-2,-2-3-4,-3-3-1,2-1-3,-5-1-2,4 1 0,0-1-1,2 2 1,0 2 1,1 2-1,1 4-1,0 3 0,0 9 0,3-9 1,-3 9-2,8-1 0,-8 1-1,15 0 0,-5 4 1,-1 5 0,5-1 0,-2 2 1,3 2 0,-4 3-1,5 1-3,-6 0-3,2 0-6,-1-1-7,-5 2-12,1-1-9</inkml:trace>
  <inkml:trace contextRef="#ctx0" brushRef="#br0" timeOffset="103696.9312">28747 8141 110,'0'0'3,"0"0"2,6-5 1,-6 5 0,18-7 0,-9 2-3,6 1-9,-2 1-17,-2-3-30</inkml:trace>
  <inkml:trace contextRef="#ctx0" brushRef="#br0" timeOffset="104044.9511">28858 7990 50,'0'0'3,"0"0"0,11 0 2,-11 0 0,19 3-1,-10-2 2,6 1 0,-4-1 1,2-1-2,0 0 0,-2-6 1,0 0-1,1-4 2,1-1 1,-5-1-1,4-9 1,-8 5 0,3-2 2,-5 3 0,5-2 3,-7 8-3,0-4-2,0 13 0,0 0 0,0 0-1,0 0 0,0 18-2,1 3-4,1 3-1,0 7-6,1-1-19,1 16-35,-1-8-5</inkml:trace>
  <inkml:trace contextRef="#ctx0" brushRef="#br0" timeOffset="104460.9749">27823 9206 37,'0'0'5,"5"-17"1,5 7 3,6-9 3,6 1 3,9-10 0,9-1 4,7-9 0,14-2-3,0 1-3,16-9-2,5 2-2,6-8-3,3 2-1,7-4 0,-6-3-5,3 7-10,3 3-11,-13 5-25,1 11-15</inkml:trace>
  <inkml:trace contextRef="#ctx0" brushRef="#br0" timeOffset="104984.0048">28858 8814 62,'0'0'2,"0"0"1,-14-3 0,14 3 1,-14 0 0,5 5-1,-2 1 1,1 1 0,-1 4 0,-1 6-2,3 0 1,-2 4-1,4-1 2,1 7-1,2-5 1,4 7-1,0-7 1,9 5-1,-1-4 1,6 2-1,-1 3 1,4-3-2,0 1 2,4-6-1,-4 8 2,3-10 1,-2 6 0,4-10-2,2-1 2,-3-1 0,2-3 0,-6 2-3,4-5 1,-5 1-3,3-2-7,-8 0-9,-11-5-12,11 9-22,-11-9-10</inkml:trace>
  <inkml:trace contextRef="#ctx0" brushRef="#br0" timeOffset="105186.0163">28894 9493 36,'0'0'2,"0"0"1,0 0 0,8 0 0,-8 0 0,18-4 2,-9 1-1,8-2-2,3-2-3,-2-2-9,4 1-6,-5-6-7</inkml:trace>
  <inkml:trace contextRef="#ctx0" brushRef="#br0" timeOffset="105287.0221">29105 9331 110,'0'0'1,"0"0"0,0 0 1,0 5 1,0-5 0,1 20 0,3-8-8,0 7-16,-2-3-25</inkml:trace>
  <inkml:trace contextRef="#ctx0" brushRef="#br0" timeOffset="105815.0523">28880 10140 48,'0'0'1,"0"0"1,8-7 1,-8 7 0,14-13 0,-6 5 0,10-3 2,1-1 0,-1-1-2,5-1 1,-3 1 1,3 2-2,-4-1 1,6 2-1,-12 3 1,0-1-2,-2 4 2,-3 1-3,-8 3 0,14 0 2,-14 0 0,0 0 1,8 10 0,-5 0 2,-1 2-1,2 5 1,-1 0 0,1 2-2,1 5 0,-1-2-2,1 4-1,0-3 1,1 2-1,1-5-1,-2 4-1,0-5-5,1-1-11,1-1-17,-2-3-21</inkml:trace>
  <inkml:trace contextRef="#ctx0" brushRef="#br0" timeOffset="106138.0708">29408 9769 29,'0'0'5,"0"0"2,3 16 2,2-4 1,3 4 0,-1 1 2,4 4-1,-2 2 1,3-4-5,-2 7-2,2-6-4,-2-1-4,1 0-6,-2 1-13,-2-6-19</inkml:trace>
  <inkml:trace contextRef="#ctx0" brushRef="#br0" timeOffset="106542.0939">29470 9968 57,'0'0'4,"8"-8"-1,1 1 2,0-3 1,5 2 1,-4-1-1,8 0 0,-2-1 0,0 8-1,4 2-3,-8 0-1,8 5-1,-10 2 2,6 2-1,-8 0 0,4 0 0,-12-9 1,12 15 2,-12-15 1,9 8 2,-9-8 1,9 0 1,-9 0 2,6-11 1,-4 1 0,0 0 0,-2-2-3,0 0 0,-3-3-3,-4 3-1,1-1-2,-3-3-1,-4 6-6,-4-4-2,7 10-11,-6 4-12,5 0-23,11 0-13</inkml:trace>
  <inkml:trace contextRef="#ctx0" brushRef="#br0" timeOffset="107042.1225">29938 9592 48,'0'0'2,"0"0"2,0 0 1,0 0 0,0 0 0,0 0 1,0 0 0,-9 4 0,9-4-2,-10 14-2,4-2-1,1 0-1,2 2-1,1-1 0,2 3-3,0-4 1,0-1-1,0-11-1,7 14 2,-7-14-1,13 0 2,-13 0 1,15-10 1,-8 0 1,1-2 1,-3 2 3,1-4 3,-1 4 4,-1-1 4,-4 11-2,6-15 0,-6 15-1,0 0 0,0 0-3,0 0-2,12 2-3,-6 8-4,-1 0 0,5 6-2,-3-1-5,3 4-9,-4 3-16,1-2-26</inkml:trace>
  <inkml:trace contextRef="#ctx0" brushRef="#br0" timeOffset="108414.201">29655 9420 10,'-37'4'13,"3"0"-1,-2-1 0,1 1-2,1-3 1,3 3-1,4-2-4,-3 1-2,3 2 1,-2 2-3,0 0 1,2 1-1,-2 4-1,0-1-1,0 2 0,2 2 0,-2-1 0,3 3 0,-2-2 0,3 2-1,-6 0 1,6 2 0,-4-2 0,5 2 1,-3-2-1,2 5 0,0-5 0,0 2 0,6-2 3,-4 2-3,2 6 0,1-6 0,2 5 1,0-5-1,4 6 0,-3-8 0,5 6 0,2-5 0,0-1 0,3 0 0,0 1 0,1-2 0,2 3 0,0 1 0,2 0 0,2 1-1,0-2 1,3 5 0,4-5-3,-3 6 3,3-5-1,2 5 1,2-4 0,1 6 0,-1-6-1,5 2 1,-1-1 0,6 0-1,0-3 2,5 3-1,-2 4 0,6-6 1,-1 5-1,8-6 0,3 5 0,2-7 1,4 7-1,-3-10-1,7 1 2,-2-4-1,5 0 3,-2-2-2,-5-1 1,5-3 1,-6-1-1,7-2 0,2-2 1,-1 0 0,0-2 0,-3-3-1,6-4-1,-7 1 1,3-4 0,-7-2 0,-2-1 2,1-2-2,-6-1-1,3-2 1,-8-7 0,10 3-1,-3-5 1,-2 2-2,2-4 0,-7 2 0,1-3 0,-8 2 0,4 0 0,-14-2 1,-1 3-1,-5-7 1,-3 4 1,-4-3 0,-3 1 0,0 0 1,-7 0 1,-1-1 1,-3-5 1,-5 3-1,0-1 0,-3 4 1,1-4-2,-4 6 0,-4-5-3,4 4 0,-5 8-1,5-1-1,-3 5 1,2-1-1,-4 7 0,6 2 0,2 4 1,-2 1-3,3 3 0,0 3-6,2 2-6,1 0-9,2 6-11,1-2-16</inkml:trace>
  <inkml:trace contextRef="#ctx0" brushRef="#br0" timeOffset="109523.2644">30114 9641 4,'0'0'1,"0"0"0,0 0 0,-6-9 2,6 9 0,-8-8 2,8 8 1,-11-12 0,11 12 1,-10-7-1,10 7 0,-11-3-1,11 3-2,-13 0 0,13 0-4,-15 5-2,15-5 2,-14 14-1,14-14-2,-15 18 2,15-18-1,-13 17 2,13-17 0,-4 17 0,4-17 1,0 16-1,0-16-1,3 17 2,-3-17 0,12 16 0,-12-16 0,10 14 0,-10-14 0,11 9 3,-11-9-2,10 2 2,-10-2 1,10-1 0,-10 1-1,12-10 1,-12 10-1,15-14 0,-15 14-1,12-18-1,-12 18 3,11-15-3,-11 15 1,5-15 0,-5 15 0,1-14-1,-1 14 0,0-12 1,0 12-2,0 0 0,0-11-2,0 11 1,0 0 0,0 0 0,0 0-2,0 0 1,0 0-2,0 0 1,-7-5-2,7 5-1,0 0-1,0 0-2,0 0-2,0 0-2,0 0 0</inkml:trace>
  <inkml:trace contextRef="#ctx0" brushRef="#br0" timeOffset="110320.31">29999 9622 0,'-10'2'3,"-1"6"0,11-8 0,-20 14-1,9-4 1,-3 2-1,2 0-1,-2 0-1,3-2 0,-1 5 0,1-4 0,4 1 0,3-2-1,1 2-1,3-2 2,3 0-1,2 5 1,6-6 0,1 6 0,1-6 0,4 1 1,0-6 1,-2 3 0,2-7-1,-1-9 2,-1 2-2,-1-6 1,1 3-1,-5-6 1,0 4-2,-2-4 0,0 3-2,-3 2 2,0-2-1,-2 4 1,0-2 0,-1 1-1,0 2 2,-2 8-1,1-13 1,-1 13-1,2-12 0,-2 12 0,0 0-1,4-10 0,-4 10 0,0 0 0,0 0-1,0 0 1,11-5 0,-11 5 1,0 0-1,8 3 1,-8-3 0,0 0-1,12 11 1,-12-11 0,12 11 0,-12-11 1,11 15-1,-5-7 1,2 5 1,-1-1 1,2 4-1,-3-1 3,5 4-1,-5 6 0,5-4 2,5 6-1,-6-4 1,6 4-1,-6-2-1,5 2 0,-5-4 1,6-1-3,-8 0 1,-1 2-1,0-3-1,-1 0-1,-2-4-3,1 1-7,-2-1-14,2 1-16</inkml:trace>
  <inkml:trace contextRef="#ctx0" brushRef="#br0" timeOffset="111224.3617">29547 10043 0,'16'22'3,"1"2"-1,-1-2-3,2-2-3</inkml:trace>
  <inkml:trace contextRef="#ctx0" brushRef="#br0" timeOffset="112754.4492">29499 9830 0,'3'27'3,"2"-3"0,-1 5 0,2-7 0,-1 9-1,2-7 2,-2 1 0,3 1-1,-3-1 1,4 2-1,-2 0 1,4 2-2,5-4 1,-6 6-1,6-7 0,-6 6 0,4-8 0,-3 6-2,3-8 1,-5 2 0,-2-6 1,-1-1 0,0-5-1,1 0 3,-7-10 2,10 7 1,-10-7 0,11 0 1,-11 0-1,15-13-1,-9 5-6,0-5-8,3 3-11,-4-8-13,5 11-10</inkml:trace>
  <inkml:trace contextRef="#ctx0" brushRef="#br0" timeOffset="113098.4689">29556 10147 13,'0'0'4,"0"0"2,0 0 2,7-11 2,-7 11-1,13-14 1,1 5 0,1-3-4,6 1-7,-8 0-14,8 1-19</inkml:trace>
  <inkml:trace contextRef="#ctx0" brushRef="#br0" timeOffset="113595.4973">29789 10125 0,'0'10'3,"2"1"0,2 4 1,1 0 0,1 4 0,1-1-2,2 0 1,1-5-2,1 3 0,0-7 2,1 0 1,1-2 2,-1-5 1,-2-1 3,-1-1 1,-9 0 1,16-7 2,-16 7 1,12-18-2,-11 6 1,-1-3-1,0 1-1,0-3-2,-3 2-2,-5 1-2,-1-1-2,-4 1-4,-2 4-6,-1 3-8,-1 4-10,-3 1-18,4 4-17</inkml:trace>
  <inkml:trace contextRef="#ctx0" brushRef="#br0" timeOffset="119524.8365">27656 9189 6,'-5'9'12,"5"-9"0,-11 8 1,11-8-1,-18 9-1,7-9-2,-1 0-2,-4 0-1,-1-14-2,-2 6-2,2-9-1,-6 1-1,2-5 0,-4-2-1,1-3 1,-3 3 0,0 0 0,1-6 0,-1 4 0,5-8 0,-1 5-1,2-6 0,7 1 1,0 0-1,3 3-1,2-1 1,1 4 1,1 0-1,2 1 2,-1 3-1,-1 3 0,3-4 3,0-3-2,3 4-1,1-3 0,0 2 0,0-2 0,4 1-1,3-1 1,3 2-3,1 5 2,4-4 0,1 3 0,2-2 0,1 1-1,7 0 2,0 3-1,1-6 1,3 0 0,7-5-1,-3 2 0,9-6 2,-3-2-2,10 0 1,5-6-3,2-1 2,7 1-1,-3 0-1,5-1 0,-4 4-2,5 0-1,-7 2 1,-5 6 1,4-1 0,-2 6-1,-4-2 2,2 4 2,-2-3-1,-1 5 2,-3 0 2,5-1-2,-9 2 0,-3 2 1,0 3-1,-7 2 0,1 4 1,-7 2-1,2 2 1,-11 4-1,6 1 1,-7 1 1,3 6-1,-3 2 0,3 2 0,6 3 0,-3 3 0,5 2 1,-3 3-2,8 4 0,-9 1 0,9 2 0,-5 5-2,-1-6 2,-2 7 0,1-5-1,1 4 1,-1-6 0,1 3 1,-3 1 1,2-3-1,-6 3 1,-1-6 1,-5 5 0,-2-4 2,-5 5 2,-7-4 0,-2 0 2,-15-1 1,-6 2 1,-15 6-1,-7-3-1,-16 9-1,-9-1-2,-15 10-5,-8 5-4,-7 5-9,-3 6-23,-3-4-16</inkml:trace>
  <inkml:trace contextRef="#ctx0" brushRef="#br0" timeOffset="120511.8929">30419 9373 7,'0'0'3,"0"0"0,0 0 2,0 0 0,0 0 2,9 12 1,-9-12 3,9 5 2,-9-5 1,12 4 2,-12-4 3,17 0 0,-10-9 1,5-4-2,3-6 0,4-13-2,7-8-4,6-14-2,7-11-4,6-12-3,15-9-5,4-12-10,5-10-17,11 1-29,0-5-8</inkml:trace>
  <inkml:trace contextRef="#ctx0" brushRef="#br0" timeOffset="133346.627">23390 16151 29,'0'0'2,"0"0"3,0 0 3,0 0 4,-5-6 1,5 6 4,0 0 1,0 0 1,-8-2-2,8 2-2,-10-5-2,10 5-4,-14-14 0,8 3-5,-3-1 0,-2-8-2,-4 1-1,3-6-1,-4 0 0,7-4 0,-5 1-1,8-4 1,-5 3-1,11-3 1,0 4 0,5 3 0,8 3 0,-3 5-1,5 1 1,-3 6-2,5 3 2,-2 5-1,5 2 0,-4 3 1,-1 10-1,3 4 1,0 2 0,2 5 0,-1 5 1,-2 1 0,0 0-2,-3 4-6,-1-2-8,-3-1-10,-1-1-21,-7-3-14</inkml:trace>
  <inkml:trace contextRef="#ctx0" brushRef="#br0" timeOffset="133860.6564">23393 15993 82,'0'0'2,"0"0"-1,0 0 1,9 0 0,0 0 2,5-3 0,3 0-1,4-1 2,5-4-2,1-1 0,2-3-2,-1 0 1,2-3-1,-3-3 1,2 0-1,-5-3 0,0-1 1,-4 1 1,-3 0 0,-6 2 3,-3 2 0,-4 5 2,-4 1-1,0 11-1,-8-11 0,-1 11 0,-4 0-3,2 8-1,-4 2-2,3 2-1,-1 3 0,4 3 0,2-1-1,3-2 1,3 2-2,1-3 2,4 0 1,4-3 0,3 0 0,1-4 1,3-1 0,-1-2-1,0 1 2,-3-2-1,1-1-1,-12-2 1,12 6 0,-12-6 1,3 11-1,-3-11 2,-4 10-2,4-10-1,-11 14-6,11-14-5,-15 7-17,15-7-17,0 0-12</inkml:trace>
  <inkml:trace contextRef="#ctx0" brushRef="#br0" timeOffset="134404.6876">24020 15642 127,'0'0'3,"0"0"-2,0 0 0,-7 0 1,7 0 1,-12 12-2,2-6 1,2 5 1,-2 1-3,0 0 1,-4 2-1,6 0 0,-3-2 0,10 1 0,1-3 0,0 2 0,4-3 0,-4-9 2,22 13-2,-9-8 1,6-1 0,-6-1 2,1-1-2,0 1 0,0 1 0,-3-1-1,0 5 1,-11-8-1,13 13 2,-13-13-1,2 14 0,-2-14 1,-6 15-1,-3-7 1,-2-3-1,0 0 0,-1-3-1,1-1-1,11-1-2,-14-3 0,14 3-2,-4-19 1,4 2 0,6 0-2,5-3 0,1 1 3,2 0 0,3 2 2,-2 5 1,2 1 1,0 5 1,0 3-1,-1 3 2,0 1 0,-1 5 0,1 4 0,-1 1 0,-3 2-2,-1-1 2,-1 2-5,-1-1-5,-1-5-11,-1 2-18,-7-10-17</inkml:trace>
  <inkml:trace contextRef="#ctx0" brushRef="#br0" timeOffset="134571.6971">24201 15519 128,'0'0'0,"0"0"-3,0-10-3,0 10-7,0 0-11,10 3-8,0 6-12</inkml:trace>
  <inkml:trace contextRef="#ctx0" brushRef="#br0" timeOffset="135011.7223">24434 15608 130,'0'0'2,"0"0"2,0-14 0,-1 0 2,-1 6 2,-3-7 2,1 6 0,-4-3-1,-1 6-2,9 6-1,-16 0-2,10 11-1,0 2-2,4 6-2,0-4 0,2 5-1,1-3 2,3 2-1,3-9 1,0 2 0,-7-12 0,16 11 0,-8-8 0,-8-3 0,17 1 0,-17-1 1,15 2-1,-15-2 0,18 10 0,-9-3 0,2 8 0,-3-1 0,2 3 0,5 3 0,-6 1 0,1 1 0,-4 0 0,2-1 2,-8 0-2,-1-6 1,-3 2 0,-9-4 0,3-3-1,-6-4 0,5 0-2,-6-6-5,5 0-7,3-8-10,-2-6-14,8 0-9</inkml:trace>
  <inkml:trace contextRef="#ctx0" brushRef="#br0" timeOffset="135395.7442">24571 15470 95,'0'0'3,"0"0"0,0 5 4,0-5 0,5 11 3,-5-11-1,10 18 3,-4-3-1,2-2-2,2 7 0,-1-5-3,1 6-1,1-4-2,-3 3-1,0-9-1,-2-2 1,-6-9 0,8 13 1,-8-13 1,0 0-2,0 0 0,0 0-1,1-13 2,0-3-3,-1-1 0,0-7-3,0 2 2,2-1 0,1 1-1,2 3 1,0 4 0,4 3-1,-9 12 2,18-5-1,-8 5 1,3 5 0,-2 4 0,1 4-2,1 3-9,2 8-17,-7-10-26,3 9-7</inkml:trace>
  <inkml:trace contextRef="#ctx0" brushRef="#br0" timeOffset="135961.7766">24868 15408 105,'0'0'2,"0"0"-1,0 0 2,0 0 0,15 11 1,-15-11-1,16 14 2,-7-6 0,2 3-3,-3-1 1,3 4-1,-3-3-2,0 2-1,-2-5-2,-6-8 2,11 13 0,-11-13 0,0 0 0,0 0 1,4-8 0,-4-3 2,0-1 0,0-5 1,0 2 1,0-2 2,1 3 1,1 0-1,1 5 0,-3 9 0,9-11-2,-9 11-1,11 0-1,-11 0-2,12 14-1,-4-2 1,-2 1 0,2 4 0,-2-3-1,0 5-3,-5 1-3,3-6-2,-2 2 0,0-7 0,-1 0 0,-1-9 0,0 0 3,6-12 2,-4-7 5,1 0 5,-1-6 2,2 2 2,0-3 0,0 5 2,0 6 0,3-2-3,-1 6-1,-6 11-1,15-12-4,-6 12 0,0 0-2,2 7-2,7-1-7,-5 6-11,7 3-16,-9-1-21</inkml:trace>
  <inkml:trace contextRef="#ctx0" brushRef="#br0" timeOffset="136268.7942">25412 15411 123,'0'0'3,"0"0"3,0-16 1,0 16 2,0-15 1,-1 6 1,-2-4 1,-1 2 1,-1 2-3,0 1-2,5 8-1,-12-10-4,12 10-1,-13-3-1,13 3-1,-16 6-1,16-6-1,-13 19-1,10-7 1,1 4 0,2-3 1,0 2-1,4-1-3,5-1-7,1-4-9,3 1-10,1 0-15,-1-5-8</inkml:trace>
  <inkml:trace contextRef="#ctx0" brushRef="#br0" timeOffset="136626.8146">25412 15411 138,'46'-45'6,"-46"45"2,0 0 1,0 0-1,0 0 2,0 0-1,0-22 0,0 22 0,11 0-6,-11 0-1,16 11-1,-9-3-1,1 4 1,1-1-1,-1 1-2,-3-1-3,-1-1-4,0 0 0,-4-10 0,6 12-1,-6-12 1,0 0 0,0 0 1,1-12 4,0-1 3,0-3 2,0-1 1,4-6 3,0 7 0,1-3 1,0 5-1,3 1 1,1 6 0,1 2-1,-2 4-3,3 1 0,-2 6-2,0 2-1,-1 1-7,0 3-9,-1 1-19,-2-2-16</inkml:trace>
  <inkml:trace contextRef="#ctx0" brushRef="#br0" timeOffset="136830.8263">25735 15148 139,'0'0'1,"0"0"0,0 0 4,0 0-1,-4 14 0,5-1 2,-1 3 0,7 6 0,-1 1-1,2 7-2,-1-2-10,0 3-12,2-2-16,-5 0-16</inkml:trace>
  <inkml:trace contextRef="#ctx0" brushRef="#br0" timeOffset="136971.8344">25922 15275 160,'0'0'2,"8"-10"2,4 1-2,1 0 1,5-1-5,1 1-8,3 1-8,1 0-13,1 8-22</inkml:trace>
  <inkml:trace contextRef="#ctx0" brushRef="#br0" timeOffset="137417.8599">24594 16211 41,'0'0'2,"18"-15"3,2 5 2,9-6 1,8-2 2,6-3 2,14-5 2,3-3 4,12-2-3,2 3-1,2-6-2,3 3-2,-1-1-1,1 0-2,-3 1-1,-1 4-2,-6 3-2,-12 5-9,-1 2-16,-2 9-33,-13 0-5</inkml:trace>
  <inkml:trace contextRef="#ctx0" brushRef="#br0" timeOffset="138254.9078">26375 15176 13,'8'-4'3,"-8"4"0,28-15 3,-3-1 3,9 0 1,7-9 1,9-2 1,10-9 2,2-3-1,8-5 0,4 0-3,5-4-2,3 1-1,1-2 0,1 3 0,-3 0-3,-3 2 1,-4 6 0,-6 1 1,-11 6 0,-3 2-2,-5 4 1,-10 6 0,-8 7-2,-9 0-1,-3 7-2,-19 5-12,16 3-19,-22 6-28</inkml:trace>
  <inkml:trace contextRef="#ctx0" brushRef="#br0" timeOffset="139303.9678">28182 14019 139,'0'0'2,"0"0"1,0 0 0,0 0 1,0 0-1,0 0 1,0 0 0,8 2 1,1 5-3,1 3 2,3-1-3,1 3-6,-2 0-11,0 2-17,7 4-20</inkml:trace>
  <inkml:trace contextRef="#ctx0" brushRef="#br0" timeOffset="139515.9799">28231 14243 128,'0'0'2,"0"0"0,-5-14 0,5 14 2,2-15 1,7 9-1,-4-7 2,13 3 0,4 1-1,-2-2-2,6 2-1,-4-1-6,4 1-10,-6-3-17,8 7-19</inkml:trace>
  <inkml:trace contextRef="#ctx0" brushRef="#br0" timeOffset="139723.9918">28161 14066 152,'0'0'2,"0"0"2,0 0-2,-5-8 0,5 8 1,2-13-2,-2 13-7,13-19-10,2 14-21,-2-6-17</inkml:trace>
  <inkml:trace contextRef="#ctx0" brushRef="#br0" timeOffset="140039.0098">28503 14042 85,'0'0'3,"0"0"2,6 8 2,-2 4 1,-4-12-1,10 19 2,-6-9 0,2 4-1,-2-2-2,-1-2-1,-3-10-2,4 13 2,-4-13 1,0 0-1,0 0-2,8-4 2,-7-7-2,1-3 1,2 0-2,0-4-2,3 4 0,-1-1-1,3 1-2,-2 3 2,3 4-2,1 4-4,0 2-5,1 1-9,2 4-12,-3 0-17</inkml:trace>
  <inkml:trace contextRef="#ctx0" brushRef="#br0" timeOffset="140677.0463">28835 13947 76,'0'0'2,"-9"0"-1,9 0 0,-14 8 0,14-8 0,-13 17 2,5-7-2,3 2 1,4-2-1,1 2 2,0-12-1,11 14 1,-2-9-1,2-4 0,1-1 2,2-3-2,-2-7-1,1-2 2,-3-2-2,1-6-1,-5 1 1,-1-5 0,-4-3-1,1-2 1,-2 2-1,0-4 0,-3 2 0,-3 2 0,2 2 0,-3 2 2,4 4-1,-2 4 1,1 3-2,4 12 0,-5-12 0,5 12 0,-1 7 0,1 5 1,3 7-1,4 3 0,-1 4 2,4 1 0,-1 2 0,4-2 1,6 0-1,-4-6 0,6-2 1,-5-5-1,5-6 0,-4-3 3,5-5-3,-9-2 1,0-8-1,-1-3-1,-3-5 2,1-1-1,-2 1 3,-2 0 2,-2 3 1,-1 1 0,-1 4 0,-2 10-1,5-8-1,-5 8 1,0 0-2,15 3-4,-6 5-3,5-1-11,0 7-21,-2 0-27</inkml:trace>
  <inkml:trace contextRef="#ctx0" brushRef="#br0" timeOffset="141215.0771">27000 15269 50,'12'3'4,"7"-3"-1,8 3 3,9-1 0,8 0 1,9 1 2,11-2-1,3-1 3,2 0-4,-4-1-1,5 1-2,-2 0 1,-1 0 0,-4 1-2,-4 4 1,-2 1-2,-7 2-2,-2 1-6,-9 0-11,-4 8-21,-8-4-15</inkml:trace>
  <inkml:trace contextRef="#ctx0" brushRef="#br0" timeOffset="141679.1036">28506 15095 36,'0'0'1,"0"0"2,-13-4-1,3 4 0,-1 0 3,-3 4 0,-2 3 0,-2 3 0,3 7 0,1 2 0,4 5 0,2 1-2,3 4 0,5-4-1,0 3 0,7-7 1,3-1-2,4-3 0,1-4 2,3-5-2,1-3 0,1-5-1,0 0 1,-1-3-1,1-5 0,-2 0 0,-3-4 1,-1 0 3,-3 1-1,-1 3 3,-1-2 1,-9 10-1,14-9 1,-14 9 0,17-3-1,-17 3-1,19 3-5,-10 2-5,3 2-6,-1 1-12,2-2-14,2 3-13</inkml:trace>
  <inkml:trace contextRef="#ctx0" brushRef="#br0" timeOffset="142616.1572">28809 15180 108,'0'0'3,"0"0"-1,0 0 2,0 0 0,10-2 0,1 2-1,-11 0 2,20 8-1,-7-2-1,2 6-2,-4 0 1,-1-1-2,-3-1 1,0 1-1,-3-1 2,-4-10-1,1 12 2,-1-12 0,0 0-1,-7 0 3,7 0-1,-10-11-1,7-3 1,-1-1-2,3-2 0,1-2-1,1 0 0,4 1 1,5 2-2,2 2 0,7 4 0,-4 5 1,6 0-1,-6 5 0,6 0 0,-6 4 1,5 4-1,-7-1 0,0 1 0,-3 2 0,-1-3 0,-9-7 0,15 12 0,-15-12 1,9 7 0,-9-7-1,0 0 1,0 0 1,-7-3-1,7 3 0,-18-10 0,7 3-1,-1-2 0,1 1 0,1 0 0,4-4-1,3 3 0,3 0-2,0-3 2,8 3-1,3-2 0,3 0-1,2 1 2,3 1 0,-1-2 1,1 4-1,-2 0 1,-2 2 0,1 1-1,-5 1 1,1 3 0,-1 0 0,-3 2 0,3 4 1,-1 1-1,1 4 1,1 1-1,2 1 1,-2 2-1,4-1 0,-5 0 0,3 1-2,-3-3-2,1 0 0,-3-3-1,0-1-1,-9-8 0,13 5 2,-13-5-1,13-6 3,-9-5-1,-1-2 3,-1-5 0,0-2 2,-1-1-1,-1 0 2,1 0 1,0 6-1,1-2 2,3 8-2,-5 9 2,15-8-1,-5 8-1,3 8-1,-1 1 0,4 8-1,-3 3 0,2 1 0,-3 2-1,-1 0 0,-3 1 0,-2-4-1,-3-1 0,-3-2 0,-1-3-1,-7-5 1,8-9-2,-21 5-8,8-5-12,-6-9-28,7-2-4</inkml:trace>
  <inkml:trace contextRef="#ctx0" brushRef="#br0" timeOffset="144908.2883">28309 14473 4,'0'0'8,"6"0"0,4 0 3,9-3 1,-1-1-1,9-3-2,2-2 1,8-1-2,-1-3-1,2-1-1,6-4-1,2 2 2,5-4-2,-1-1-1,10-1 1,1-7 0,-1 7-2,1-4 1,-3 5-2,0 0 1,-9 4-1,-2 2-2,-12 4 1,-4 6-2,-7 0 1,-5 2 0,-5 2-3,-5 1-7,-9 0-10,14 6-22,-14-6-10</inkml:trace>
  <inkml:trace contextRef="#ctx0" brushRef="#br0" timeOffset="145477.3209">29405 13693 0,'0'0'9,"0"0"0,0 0 1,1-11 2,4 2 1,0-9 1,5 3 1,-2-9 2,5-1-1,1-7 2,2 0-1,1-4 0,6-1-2,7 2-3,-3-2-4,7 4-8,-3 0-18,8 14-32,-8 0-11</inkml:trace>
  <inkml:trace contextRef="#ctx0" brushRef="#br0" timeOffset="146815.3974">28709 15645 6,'13'-3'8,"8"1"1,-1-4-1,6-1 1,0 0-4,8-1 1,6-5-1,1-1 1,7-5 0,0 3-1,7-5 1,-1 3-1,5-3-1,-4 4 1,-5-2-1,3 6-2,-10 1 0,3 0 2,-12 4-3,2-1 1,-3 4 0,-7-2-1,-2 3 0,-7 2 0,2 0 0,-9 1-1,3 0 0,-13 1-3,0 0-11,0 0-16,12 0-18</inkml:trace>
  <inkml:trace contextRef="#ctx0" brushRef="#br0" timeOffset="147383.4299">29839 14953 0,'7'9'7,"-7"-9"3,0 0 2,0 0 0,12 0 1,-7-12 1,1-1 0,3-9 1,2-1-1,3-8-5,4-3-1,0-4-5,5-1-9,1 0-12,3-3-14,5 10-12</inkml:trace>
  <inkml:trace contextRef="#ctx0" brushRef="#br0" timeOffset="153375.7726">28750 13529 9,'0'0'1,"0"0"-1,-7 5 1,7-5-1,-14 8 1,4-6 0,-1 5-1,-3-2 1,-2-2 1,-1 2-2,0 0 0,-2 0 1,-2 1-2,1-3 1,-3 2 0,-1-1-2,1 1 2,-1 7-1,-3-6 1,0 8-1,-3-6 1,-5 8-1,5-5 1,-5 7 0,6-4-1,-5-1 1,5 0-1,2 0 1,1-1 1,4 0-1,-3-2 1,7-3 0,-1 1 0,3-1 2,1-1-1,2 0 0,1-4 0,1 4 0,1-2-1,0 2 0,0 0-1,-3 0 0,4 0 0,0 1 0,9-7 0,-17 13 2,11-1-2,0-3 0,0 1 1,0 0-1,2 1 1,0 2-1,1 1 1,1-1 0,1 4 1,1-2-2,0 2 1,0 1 0,2 0 0,3-2-1,-1 5 1,1-3 1,1 3-1,0-3-1,0 3 1,-2 0-2,3 2 1,0 6-1,-2-7 1,2 4-2,-1-5 1,-1 4 1,3-8-1,-1 5 1,-1-10 1,-1 1-1,2-4 0,-2 1 0,1 1 0,0-3-1,0 2 1,-1-1-1,2 1-2,-2 0 1,2-1 0,-1 2-2,-2-2 2,2 0-2,-6-9 0,9 17 3,-9-17-1,6 12 2,-6-12 0,0 0 1,11 11-1,-11-11 0,10 3 1,-10-3 0,10 1-1,-10-1 2,10 2-2,-10-2 0,15 2 1,-15-2-1,15 0 1,-5 0 0,1 0 0,1 0 2,5-5-1,-1-2 2,7-2-3,5-3 3,0 0-3,7-5 1,-1 0-2,7 0 1,-4-3-1,7 0 0,-5 1 0,1 0-1,2 2 1,-2-1 0,3 1 1,-1-5-1,1 7 2,-4-6-1,8 7-1,-4-4 1,-1 3 0,2-2 0,-5 4-2,4 4 1,-7-4-1,2 2-1,-7 0 0,-2 1 0,-4-1 0,-2 0-2,-5 0 2,-1 3-1,-3-2 2,0 2 0,-3-1 1,-2 2 0,1-3 1,-2 2 0,1-1-1,0 0 3,-1-1-1,-1 0 2,0 0-1,0 1 1,0-2 0,-2 0 0,2-1 1,-3 1-2,-1-2 0,1 0-1,0-1-1,-3-1 0,-1-1-1,0-1 2,-1-1-2,-2-3 1,-4 0-1,-1-2 0,-1-3-3,-5-8 2,-3 7 0,0-6-1,-5 5-2,-1-2-1,-5 6 2,0-1-2,-5 10 4,1 4-3,-3 2 1,-3 7 0,-1 2-1,-2 8-5,-1 4-6</inkml:trace>
  <inkml:trace contextRef="#ctx0" brushRef="#br0" timeOffset="154257.8231">29626 13534 6,'17'-18'12,"1"-7"1,-3-9 0,-1 2 3,4-9-2,1 0 1,0-5 2,3 2-2,1-4 1,1 5-3,0-1-1,3-1-1,-2 11-2,-1-1-3,0 11-2,-4-1-2,-1 11-2,-5-2 0,-1 9-4,-13 7-3,15-5-7,-15 5-18,3 6-27</inkml:trace>
  <inkml:trace contextRef="#ctx0" brushRef="#br0" timeOffset="163398.3459">28902 14809 13,'0'0'3,"0"0"-1,6 2 3,-6-2 1,0 0 1,0 0 1,0 0 1,0 0 0,0 0-1,-11 0 1,1 0-3,0 1-2,-4 2-1,2 0 0,-5 3-1,1-3 0,-4 4-1,1-1 0,-4 0 4,4 3-3,-3-1 1,1 7 0,-1-6 0,0 6 0,-1-5 0,2 4-1,0-6-1,-1 8 0,-1-10 0,0 0 1,2 1-1,-1 0-1,1-1 0,1-1 1,-2 1-1,-3 0 0,5-1 0,-4-1 0,8 2-1,-2 0 1,5-1 0,-2-2 0,15-3 0,-11 5 0,11-5-1,0 0 1,0 0-2,0 0 1,-9 7 1,9-7-1,0 0 0,0 0 1,0 0-1,-1 12 1,1-12 0,-2 19 0,0-7 0,0 2 0,-1 2 1,2 3-1,0-1 1,0 2-1,1-3 0,0 0 0,0 0 0,0-2 0,1 1 0,2-3 0,0 1 0,1 1 0,-1 0 0,0-1 0,2 1 1,-1 1-1,1-1 0,-2-4 0,2 4 0,-1-3-1,2 0 1,8 1 0,-7 0 0,7 0 0,-5-1 0,5 1 0,-6 3 1,5 4 0,-6-6-1,-2 5 2,0-5-1,-1 4-1,2-6 1,-2 5-1,1-7 0,-5-10 0,10 14 0,-10-14 0,10 13 0,-10-13-1,11 12 1,-11-12 0,13 11 0,-13-11 0,14 8 0,-14-8 0,14 6 0,-4-5 1,-10-1-1,14 0 0,-6 0 1,-8 0-1,18 0 1,-10 0-1,3-1 2,-1-2-2,0 0 1,3 2-1,-2-2 1,1 0-1,2-2 0,-3-1 1,5 0 0,-3 0-1,3-1 1,-2-1 1,4-2-2,-2 0 1,5 2-1,-2-4 0,4 1 0,-2-4 0,5 4-1,-4-5 1,3 6-2,7-4 2,-4 3-1,5-3 1,-6 4 0,7 3 1,-7-2-1,10-1 0,-8-2 0,-1 3 0,0-2 2,-1 1-4,3-2 4,-1 3-2,-1 0 0,-1-1 0,1 0 0,-3 3 0,4-1-2,-5 1 2,2 0 0,-4 2 0,3-2 0,4 2 0,-6-3 0,5 1 0,-5 1 0,3 1-1,-6-3 1,5 2 0,-9 1-1,-1-1 1,-2 0 0,1 2 0,-3 0 0,-3 0 0,4-2 1,-3 3-1,-9 3 1,14-9-1,-14 9 0,13-10 2,-13 10-2,11-11 1,-11 11 1,8-12-2,-8 12 0,7-12 2,-7 12 0,1-13-1,-1 4 0,0 0 1,0-2-1,-3-2 1,-2-4-2,-1 1 1,1-2-1,0-4 0,0 0 0,-3-2 1,0 0 0,-1-7 0,0 5 3,-1-3-1,0 6 1,0-4-1,0 6 2,1-3-2,1 8 1,-2 3-1,5-1-2,-2 2 2,1 1-2,0 2-1,-2 0 1,8 9-1,-12-14 0,12 14 1,-13-10-1,13 10 0,-16-10 0,16 10 0,-14-6 0,-1 4 0,7 1 0,-7-1-1,6 1 1,-3 1 0,12 0 0,-21 0 0,21 0 0,-15 0 0,15 0 0,-14 0 0,5-3 0,-1 3-1,-3 0 0,1 0-1,-6 0 1,1 3 0,-5 4 0,0 0-1,-6 4 1,3 0 1,-5 3 0,2-2 0,-3 4 0,0-3 1,-1 0-1,2-1 1,-1 0 0,0-4 0,-1 3 0,-3-3 0,6-1-1,-3 2 0,7-1-4,-3 9-5,8-8-16,0 8-12,4-6-18</inkml:trace>
  <inkml:trace contextRef="#ctx0" brushRef="#br0" timeOffset="164688.4197">29893 14855 0,'0'0'3,"9"6"0,-9-6 0,0 0 0,10 11 1,-10-11-1,7 12 2,-7-12-1,6 13 0,-6-13 0,8 11 0,-8-11-1,0 0 1,9 8-2,-9-8 0,10 5 0,-10-5-1,0 0 1,11 7 1,-11-7-1,0 0 1,12 1 3,-12-1 0,0 0 2,12 0-1,-12 0 0,0 0 1,0 0-1,9-6 0,-9 6 0,6-15-1,-6 15 1,4-17-1,-4 17 1,8-19 0,-3 8-1,0-5 0,1 3-1,-1 2 0,2-6-1,-1 1-1,0-4 0,0 2 0,2-4 0,1 2 1,1-6-2,2 3 0,1-4 0,-1 2 1,4 0-2,0 1-1,2 3 1,3 3-1,-6 2-1,3 3 1,-7 5-3,4 2 0,-6 1-3,1 4-2,-10 1-8,0 0-12,4 9-14,-3 2-19</inkml:trace>
  <inkml:trace contextRef="#ctx0" brushRef="#br0" timeOffset="165558.4694">30008 14920 3,'9'0'7,"-9"0"1,0 0 2,0 0 0,10-13 0,-8 0-1,2 3 1,2-6-1,2 2-1,-2-6-1,4 0-1,1-5 1,3 0-1,1 0-2,4-9 1,-1 3-1,3-6-2,4 4 0,-2-3 1,3 4-2,-4 3-1,2 5 0,-6 3-1,3 5 1,-9 4-2,-2 3 2,-10 9-1,12-9 0,-12 9 0,0 0-3,0 0-3,0 0-3,8-4-9,-8 4-11,0 0-13</inkml:trace>
  <inkml:trace contextRef="#ctx0" brushRef="#br0" timeOffset="166101.5005">30077 14739 64,'0'0'5,"0"0"2,14-10 3,-8 1 3,9-4 2,-5-4 2,8-2 2,-3-2-1,5-4-3,3 1-2,-3 1-3,5 2-2,-7 0-3,5 3-2,-8 5-1,6 0-2,-10 4-1,-2 2-5,0 1-6,-9 6-14,9-5-27,-9 5-11</inkml:trace>
  <inkml:trace contextRef="#ctx0" brushRef="#br0" timeOffset="179864.2877">29548 13353 0,'0'0'4,"11"18"-2,-3-10 1,1 3-2,6-4 0,-6 0-1,6 1 1,-6-4-1,5 1 1,-4-3 0,1 0 1,-11-2-1,12 1 0,-12-1 1,13-1 0,-13 1 0,14-10 0,-6 1 2,2 0 0,-2-6 0,1 2 2,1-6 1,0 0 2,0-3-1,2-4 0,-1 1 2,4-3-1,-3-2 1,4-1-3,-2-1 0,2-1-1,-1 0 0,3-7-1,0 6-2,2-5 1,1 6-1,-4-3-2,4 4 0,-2 1 1,0 3 0,-2 7 1,-1-1 1,-4 6-1,0 1 2,-4 5 0,2-1-2,-10 11 1,9-10-2,-9 10-1,0 0-1,0 0-6,0 0-9,9-6-16,-9 6-26</inkml:trace>
  <inkml:trace contextRef="#ctx0" brushRef="#br0" timeOffset="181667.3908">29996 15000 7,'0'0'3,"0"0"1,4-12 2,2 3 2,-1-4 0,3-3 3,0-11-1,7 0 3,-1-5 1,4-2-3,-1-4 1,5-4-1,2 0-1,3-5 1,6 4-2,0-9 1,3 3-2,-3-2-1,5 3 0,-7 1-1,5 1-2,-12 10 0,-2 1-1,-3 10-1,-4 4 2,-4 8-2,-5 1-1,-6 12-1,0 0-3,8-5-9,-8 5-13,0 0-34,-1 16-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18:02.2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069 4373 5,'0'0'11,"0"0"-1,0 0 1,0 0 1,0 0-1,0 0-2,0 0 0,0 0-2,0 0-3,0 0 0,0 0 0,0 0-2,0 0-1,0 0 3,0 0-3,0 0 0,10 1 1,-10-1 1,0 0-1,0 0 2,12 11-2,-12-11 0,0 0 2,10 8-2,-10-8 1,0 0-1,11 9 0,-11-9 1,0 0-2,12 7 0,-12-7 0,0 0 2,10 8-2,-10-8 1,9 5-2,3-3 1,-12-2 0,15 3-1,-15-3 2,16 4-2,-16-4 1,13 4-1,-13-4 1,0 0-1,13 6 1,-13-6 0,0 0 0,11 1 2,-11-1-1,9 0 2,-9 0-1,9 0 1,-9 0-1,10-5 2,-10 5-1,0 0 0,12-8-1,-12 8 1,11-9-2,-11 9 0,13-14-1,-5 7 0,3-4 1,1 0-1,1-3 0,2 0 0,3-3 0,-1-2 1,2 2-1,0-4 3,3 1-2,-1-1 0,3-2 2,-3 1 0,5-1 0,-3-9 0,3 5-1,0-1 2,0 1-1,0-2-1,2 2 2,-1 1-2,1 2 1,2 6 1,-6-3-1,2 6 1,-6 1 0,2 0-1,-6 3 0,0 4-1,-7-1 0,-9 8-1,13-8 0,-13 8-2,0 0-5,10 0-32,-10 0-30,8 7-6</inkml:trace>
  <inkml:trace contextRef="#ctx0" brushRef="#br0" timeOffset="1853.106">8857 11165 28,'0'0'2,"0"0"3,0 0 0,0 0-1,0 0 0,0 0 1,0 0-2,0 0 0,0 0-2,0 0-2,0 0-2,0 0 2,0 0 0,0 0 0,2 6 1,-2-6 0,0 0 1,12 12-1,-12-12 1,9 14-1,-9-14 1,9 14-1,-9-14 1,11 15-1,-11-15 2,12 20-1,-12-20 0,15 14 0,-15-14 0,16 15 0,-16-15 1,16 14-1,-8-10 0,2 0-1,-10-4 1,15 7 3,-5-7-4,-10 0 2,16 0 2,-8 0-1,2-6 2,-1 0 1,0-6 1,3 0 1,0-2 1,4-6-1,0 0 1,6-6 1,0-5-2,6 1 0,-1-4-1,10-3 0,-4-4 0,9 1 0,4-2 0,1-2 0,4 4 0,-2-7 1,6 4 0,-3-2-1,3 3 0,-7 2-1,-4 2-2,-1 2 2,-7 0-3,-1 11 0,-10 1 1,-1 7-3,-8 0 0,-4 8 0,-4-1-1,-8 10-8,11 2-33,-11-2-26</inkml:trace>
  <inkml:trace contextRef="#ctx0" brushRef="#br0" timeOffset="22709.2989">12298 5900 16,'0'0'2,"0"0"2,0 0 0,0 0 2,0 0 0,0 0 0,0 0 3,0 0-2,0 0-1,0 0 1,0 0-5,0 0 2,6-3-2,-6 3 1,0 0-2,10-4 0,-10 4 0,9-2 0,-9 2-1,14-2 1,-5 1-1,-9 1 0,14 0 2,-5 0-2,2 0 0,-2 0 1,0 0-1,2 0 1,2 0 0,0 0 0,2 0 1,0 0 0,3 0-1,-4 0 3,3 0-3,-2 1 0,3 1 1,4 0 0,-4-1 0,4 0 0,-4 0-1,6-1 2,-4 0-1,6 0 1,-5 0-1,1 0 0,-1-1 2,3-1-1,2 0 1,0-1-1,0 1 2,0 0-1,2-3-1,-2 4 1,3-1-2,-4 1 1,3 0 0,-4 1-1,1 0 0,-3 0 2,4 0-2,-4 0 0,5 0 1,2 0-1,-3 0 2,2 0-1,-3 0 2,4 0-1,-4 0 2,3 0 1,-6 0-2,3 0 2,-2 0-1,1 0-2,1 0 0,2 0 0,0-2-1,1 2 0,3-2 1,-3 1-1,5-1-1,-4 1 2,5-1 0,-5 0-1,6 2 0,-2-1-1,-3 1 1,2 0-2,-5-2 2,0 2-2,-3 0 0,2 0 0,-8 0-1,-1 0 1,-2 2-1,-1-1 0,-1 1 0,-3 1-1,0-1 0,-10-2-6,15 5-14,-4 5-37,-11-10-9</inkml:trace>
  <inkml:trace contextRef="#ctx0" brushRef="#br0" timeOffset="23479.3429">14447 5489 49,'0'0'4,"0"0"3,6-2 1,-6 2 2,0 0 1,0 0 1,10-3 1,-10 3-2,0 0-4,0 0-2,0 0-3,0 0-1,0 0-2,7 8 1,-7-8-1,13 10 1,-13-10 1,16 15 0,-16-15 0,16 16 1,-16-16 1,17 14-2,-17-14 2,8 12 1,-8-12 1,0 0 3,9 10 2,-9-10 1,0 0 0,13 0-1,-13 0 1,12-12-2,-4 2-2,4 0-1,0-5-4,3 1 1,0-4 1,4-2-1,-1-2 1,4-5-2,2 1 2,-1-3-2,4-1 1,-2-2-1,4 2 0,1-2-1,3-1 0,-2 3 2,4-1-1,1 3 1,0-5 0,4 4 1,-4-2 0,3 4 1,-7 1 0,3 1-1,-9 4 0,0 1-1,-7 7-3,-4 2-22,-11 0-45,5 5-5</inkml:trace>
  <inkml:trace contextRef="#ctx0" brushRef="#br0" timeOffset="28310.6193">8160 4345 31,'0'0'1,"0"0"2,-12 0-1,12 0 1,0 0-1,0 0 1,-11-3 0,11 3-1,0 0 1,0 0-1,7 0-1,-7 0 2,15 6 0,-15-6 1,15 9 0,-15-9 0,19 11 1,-19-11 0,9 13-2,-9-13 1,11 11-2,-11-11-1,9 8 0,-9-8 1,11 7 0,-11-7-2,8 10 2,-8-10 1,11 4-1,-11-4-1,11 3 2,-11-3-1,12 1-1,-12-1 1,13 0 0,-13 0 0,10 0-1,-10 0 0,12 0 2,-12 0-2,11-3 1,-11 3-1,9-5 1,-9 5 0,13-5-1,-13 5 2,14-10-2,-5 3 0,1 0 0,1-3-1,1-1 1,1-2 0,0 1 1,1-5-1,-1 1 1,2-2-2,0-2 1,2 1 2,-3-4-1,4 1 0,-1-2 1,0-2 0,-1-4-1,4 3 1,-3-5-1,4 3 0,-2-2 1,4 0-2,1 0 0,3 1 0,4 6-1,-3-5 1,3 7 0,-5-2-1,6 3 3,-9 0-2,3 3 1,-5 0 2,-3 4-1,-1 2 2,-2 0-1,0 2 1,-4 0-1,0 5 1,-3-1-2,-8 6-3,10-6-12,-9-5-45,-1 11-4</inkml:trace>
  <inkml:trace contextRef="#ctx0" brushRef="#br0" timeOffset="38690.2129">8908 11197 7,'0'0'2,"0"0"-2,0 0 0,0 0 0,0 0 1,0 0 0,0 0 1,0 0 1,0 0 1,0 0 1,5 7 1,-5-7 0,7 11 0,-7-11 1,10 16 0,-10-16-1,15 19 1,-8-11-1,2 3-1,1 1 0,-1-3 0,0 2-2,0-2 1,1-1-2,-1 0 2,-1-2-3,-8-6 1,16 10-1,-7-8 2,0 1-1,-9-3 0,16 0 1,-16 0 0,16 0 0,-16 0 0,18 0 0,-18 0-1,15 0 2,-7-5-2,2-1 1,-1 0 0,4-6 0,-2-1 1,4-2-1,-2-3 2,7-4 0,-3-5-1,6 1 2,-1-8-1,3 3-1,6-5 1,-1 0 1,4-3-3,-1 0 2,7-3-2,-4 1 0,7 6 1,-6-7-1,1 5 1,1-1-2,-1 0 1,-1 3 0,-4 1 1,3 3-2,-8-1 0,5 1 0,-7-1 0,3 8 0,-6-4 0,2 7 0,0-2 0,-7 6 0,2 2 1,-5 5 0,1 5 0,-16 5-1,18-9 2,-18 9-3,0 0-1,0 0-9,0 0-33,9 0-24</inkml:trace>
  <inkml:trace contextRef="#ctx0" brushRef="#br0" timeOffset="45711.6145">24470 5678 32,'0'0'3,"0"0"-2,0 0 1,0 0 0,0 0-1,0 0 0,7 0 0,-7 0 0,0 0-1,6 10-1,-6-10 0,7 14 2,-7-14-1,5 17 1,-1-8-1,-4-9 1,10 15 2,-10-15-1,10 15 2,-10-15-1,12 9 2,-12-9 1,11 5 1,-11-5 3,14 0-1,0-1 5,-3-4-2,6-4 2,-2-4 0,7 0 0,-3-6-1,10 0 1,-4-4-1,2-1-1,0-4 0,5 1-1,0-3 0,-1-2 0,2-1-1,-3 4-1,1-2-4,-2-1 0,-1 5-1,-6-1-3,2 11-5,-7-5-17,-3 6-45,4 10-5</inkml:trace>
  <inkml:trace contextRef="#ctx0" brushRef="#br0" timeOffset="46983.6873">26617 6128 0,'0'0'1,"14"5"4,-5-5 1,0 0 2,0 0 2,2-5 1,1-1 2,1-5 1,2-1 2,3-5 0,0-2 2,0-8-3,2 2-1,2-6 0,2 1-2,-1-2-1,0 0 0,-1 0-3,3 3-2,-5 5 0,1-1-1,-3 6-2,1 0-4,-5 5-12,-1-1-22,9 10-26</inkml:trace>
  <inkml:trace contextRef="#ctx0" brushRef="#br0" timeOffset="48348.7654">28380 6095 4,'9'0'9,"7"0"3,-6-6 1,6-1 0,-5-3 3,2-4 1,2-3-2,0-6 1,4 0-1,1-5-1,0-1-1,6-2 1,-1 0-2,1 0 0,1 2-2,1 4-1,-1-3-2,-2 6-2,1-2 0,-5 4-5,2 5-11,-7 2-14,1 0-29,1 7-11</inkml:trace>
  <inkml:trace contextRef="#ctx0" brushRef="#br0" timeOffset="50056.8631">30122 6101 0,'11'7'3,"-11"-7"-1,8 3 0,-8-3 1,0 0-1,13 6 3,-13-6 0,0 0 2,11 0 2,-11 0 1,11-8 1,-11 8-1,16-16 3,-4 2-1,9-2 2,-4-6-1,10-6 0,-3 2 1,8-8-1,0 1 1,6-4-1,-4 0-3,4 2-1,0 1-2,0 6-1,1-4-3,-1 7-2,-1-1 0,-4 4-3,1 2-4,-7 3-8,0 3-12,-5 7-20,0-1-18</inkml:trace>
  <inkml:trace contextRef="#ctx0" brushRef="#br0" timeOffset="68166.8989">29930 13275 56,'0'0'3,"0"0"-1,0 0 1,-2-9 0,2 9 3,0 0-3,-4-13 5,4 13-3,0 0 1,-9-7-1,9 7 0,-10 0-2,10 0 1,-13 3-2,13-3-2,-17 12 1,8-5 1,-1 0 1,0 1 0,-1 1 1,-1 0 0,1 2-1,2 1 1,-1 1-2,1-1 1,0 6-2,2-1-1,-3 5 0,4-2 0,-4 6 0,3-2-1,-3 5 1,2-5 1,0 8 1,-1 3-2,2-2 1,1 5 2,2-4 0,-1 8-1,1-6 2,4 7-1,0-6 0,0 1-1,0 2 0,0-2 1,3 3-1,0-3 0,-2 5 1,2 2-2,0 0 1,1-1 2,0 0-1,2-1 2,0-2 0,2 3 0,1-8 2,3-2-1,-3-2 1,3-1-1,1-4 0,-1-1 0,1-3-2,1-3 1,-2-2-1,2-2-1,-3 0 0,2-3 0,-5-1 0,1-4-2,-1 2 0,-8-10 1,12 12-1,-12-12-1,0 0 1,7 12-1,-7-12-2,0 0-2,0 0-5,0 0-8,0 0-12,0 10-16,0-10-22</inkml:trace>
  <inkml:trace contextRef="#ctx0" brushRef="#br0" timeOffset="68441.9146">29775 14757 112,'0'0'5,"0"0"2,5 1 2,-5-1 2,13 4-1,-4-3 2,1 4-1,1-3 2,0 4-6,0-3-2,0 4-3,-1-1-6,0-1-7,-2 1-7,2-3-12,0 3-12,-10-6-14</inkml:trace>
  <inkml:trace contextRef="#ctx0" brushRef="#br0" timeOffset="68569.922">29984 14749 137,'0'0'2,"0"0"2,0 0 0,0 0 0,-6 8-2,6 1-12,0 8-22,-3 2-19</inkml:trace>
  <inkml:trace contextRef="#ctx0" brushRef="#br0" timeOffset="69133.9542">29964 15504 23,'0'0'0,"0"0"1,-2-10-1,2 10 5,0 0 2,0 0 2,-1-10 2,1 10 0,0 0 2,-8 0-1,8 0 3,-12 7-4,12-7-4,-14 16 0,8 0-2,-1-1-1,3 8 1,0-4 0,2 9-1,2-5 0,0 6 1,5-6-1,3-3 1,0-3-1,2 0 0,2-3-1,0-4-4,4-5-10,1-1-14,1-4-22,3-2-10</inkml:trace>
  <inkml:trace contextRef="#ctx0" brushRef="#br0" timeOffset="69418.9705">30137 15375 161,'0'0'4,"0"0"-1,0 0 1,0 0 0,-12-4 2,12 4 2,-2 6 0,2 4 0,1 3-1,2 4-3,4 1 3,-2 8-2,0 3-1,4-3-2,-4 3 0,6 1 0,2-2-5,0-4-7,2 3-9,-4-10-16,7 2-18,-8-8-12</inkml:trace>
  <inkml:trace contextRef="#ctx0" brushRef="#br0" timeOffset="69823.9937">30442 15545 114,'0'0'6,"0"-9"4,0 9 3,-6-12 1,6 12 2,-13-11-1,4 5 1,-1 3 0,-3 3-5,2 1-6,-1 5 0,1 3-4,2 8 0,3-3-1,0 8-1,2-7 1,4 5-1,0-3 0,2 0-3,3-7 2,-5-10-1,13 14 1,-5-11 0,-8-3 0,16 0 2,-16 0 0,14-10 1,-14 10 3,12-12 0,-12 12 1,6-13-1,-6 13 0,0 0 0,5-11-1,-5 11 0,0 0-2,0 0-1,0 0-4,11 8-6,-11-8-9,14 10-14,-14-10-15,16 6-18</inkml:trace>
  <inkml:trace contextRef="#ctx0" brushRef="#br0" timeOffset="70192.0147">30610 15415 153,'0'0'5,"0"0"3,0 0 0,0 0 2,0 0 1,0 0-2,0 0 1,0 0-1,-12 4-5,12-4-1,0 0-3,-5 13 0,5-13-1,-2 14-1,2-5 1,0-9 1,4 15-1,-4-15 1,8 14 0,-8-14 0,15 11 0,-15-11 0,17 12 1,-7-6-1,-4 4 1,0 4 1,0-3 0,-4 3-1,-1-1 1,-1 3-1,0-4 0,-4 3-1,0-7-2,4-8-5,-7 11-7,7-11-15,0 0-18,0 0-16</inkml:trace>
  <inkml:trace contextRef="#ctx0" brushRef="#br0" timeOffset="70565.0361">30793 15402 175,'0'0'5,"0"0"1,-7-7 0,7 7 2,0 0 0,-12-5 0,12 5 1,-13 0-1,13 0-4,0 0-2,-9 3-1,9-3-1,-3 10-1,3-10 1,0 13 0,0-13 0,3 11 0,-3-11 0,9 11 0,-9-11 1,11 13 0,-11-13-1,13 14 1,-13-14 0,17 13 0,-17-13 0,10 14 0,-2-4 1,-3 4 1,-3-6 0,-2 5 0,0-13 0,-9 19 0,9-19-5,-8 18-4,-2-15-14,10-3-19,-19 5-26</inkml:trace>
  <inkml:trace contextRef="#ctx0" brushRef="#br0" timeOffset="71202.0725">31274 15390 126,'0'0'5,"0"-11"2,0 1 1,4-2 3,2-4-2,-1-5 2,-2-1 0,3-4 0,-1 1-3,-2-1-3,-3 0-1,0 1-1,-5-1-1,-1 3 0,-2 2 0,-7 0-1,6 4 0,-1 2-1,-1 4-1,3 4-1,8 7-1,-17-2 1,17 2-2,-7 11 2,5 5 1,2 1 0,0 7 1,0 0 0,1 2 2,4 1-1,1 0 0,9-1 0,-7-1 0,4-3-4,-1-3-6,8 3-9,-2-4-11,1-2-14,2 0-10</inkml:trace>
  <inkml:trace contextRef="#ctx0" brushRef="#br0" timeOffset="71832.1086">31592 15275 134,'0'0'6,"0"0"5,0-12 2,0 12 2,-8-10 1,8 10 1,-7-12-2,7 12 2,-11-8-6,11 8-6,-15 0-1,15 0-2,-6 6-2,6-6-1,-6 17 0,6-7-2,0 1 2,3 0 1,2-3-1,1 1 1,5-3-1,2-1 1,-2-1-1,3-4-1,3 0 2,-4-9-1,0 1 0,1-7 0,0-4 1,1-3 0,-4-4-1,-6-3 1,2-2 0,-4-1 0,-2 0-2,-1 1 2,-2 6 2,-7 1 0,3 6 0,2 3 1,0 5-1,4 10-1,-8-9 1,8 9-2,0 0 0,0 11-2,0 1 0,0 1 0,3 2 1,4 3 0,-7-2 0,7 0 1,-2-2 0,6-1 0,-3-1 0,3-2 0,2-3 1,-1 1-1,6-1 0,-6 0 0,2 1 0,-3-2 1,1 2-1,-2 2 0,-2-2 1,-5 5 0,-2-3 0,-1-1 1,-4 1 1,-7-2-1,-3-1-1,-1 2-1,-3-6-2,6 1-7,-2-3-15,0-1-20,14 0-23</inkml:trace>
  <inkml:trace contextRef="#ctx0" brushRef="#br0" timeOffset="72182.1286">31947 15153 107,'0'0'4,"0"0"2,0 0 1,0 0 0,0 0 1,9-7 1,-9 7 1,8-11-1,-8 11-1,14-14-3,-14 14 1,3-17-2,-3 17 2,0-14 0,0 14-2,-4-8-1,4 8 1,-11 0-2,11 0-1,-10 6-1,7 3 0,-1 3-1,3 1 1,1 0 0,0 1 0,0-1 0,0 0 0,8-4 0,-8-9-6,14 13-7,-5-10-10,-9-3-7,22 0-7,-6-3-10</inkml:trace>
  <inkml:trace contextRef="#ctx0" brushRef="#br0" timeOffset="72525.1482">32134 14728 99,'0'0'0,"-6"-3"0,6 3 1,-12 0-1,12 0 4,-12 2-3,0 1 1,12-3 2,0 16-1,-1-5 3,6 0 1,-3 5 2,-1-3-1,9 6 2,4 4 1,-9-3-1,5 7 1,0-6-2,3 8-1,5-8-2,3 7 1,-9-8-2,-2 0-1,8-3 0,-7 1-1,-2-2 0,2-1-1,-4-3 2,2-2-1,-3-1-1,-6-9-9,0 0-43,0 0-13</inkml:trace>
  <inkml:trace contextRef="#ctx0" brushRef="#br0" timeOffset="75181.3001">29165 14125 0,'-23'75'3,"4"2"0,1 7 1,0 1-2,5 5 0,0 0 0,3 4 0,4 4 3,4 0 0,2-1 1,2 1 1,7-5 0,6 4 0,4 4 1,3-6-2,3-4 0,2 1-1,1-4 0,1-2-1,-1 0 2,4-7 0,-4-3 1,8-6 2,-5-7-2,10-5 1,-6-7 0,12-9-2,0 1 0,2-14-1,-1-6-1,-4-3 2,6-3 1,-12-5-1,3 0 0,-11-3-1,-5-2 1,-3-1-4,-6 1-5,0-2-14,-4 2-22,-12-7-22</inkml:trace>
  <inkml:trace contextRef="#ctx0" brushRef="#br0" timeOffset="75486.3176">30136 16523 63,'0'0'4,"0"0"2,0 0 1,0 14 2,0-14 2,1 18 1,-1-5 0,6 2 0,0-1-4,0 1-2,0-1-3,3 1-4,2 0-5,-4-1-17,8 3-25,-11-2-5</inkml:trace>
  <inkml:trace contextRef="#ctx0" brushRef="#br0" timeOffset="75750.3327">30021 16552 82,'0'0'6,"0"0"3,0 0 2,6-5 2,-6 5 2,14-7-1,-5 2 0,-9 5-1,18-12-3,-7 8-10,5-2-11,-2 4-15,1-7-24,11 5-9</inkml:trace>
  <inkml:trace contextRef="#ctx0" brushRef="#br0" timeOffset="76480.3744">30410 16479 128,'0'0'3,"0"0"0,0 0 0,0 0 0,0 0 0,-10 2 0,10-2-2,-5 13 3,3-5-4,0 3-1,1 1-1,1 3 1,-1-3 0,1 2 1,5-3 0,-2 0-2,-3-11 2,14 14 0,-14-14 0,11 8 2,-11-8 0,16 0 2,-7 0-1,-1-6 3,-8 6-1,17-13 1,-9 5-1,-1-5 1,-3 2-1,0 0 1,-4 11-1,5-18 1,-5 18-2,4-14 2,-4 14-2,0 0-3,0 0 1,0 0-2,0 0 0,0 0-1,0 0-1,6 8-1,-6-8 2,10 16 1,-10-16 0,14 14 0,-14-14 0,15 11 0,-15-11 1,16 5 0,-16-5 2,13 0 0,-13 0-1,13-8 0,-13 8 2,6-18-2,-3 4 0,1 0-1,1-1 2,1 0-2,-3 2 1,2 0-1,-1 3 0,-4 10 0,9-14-1,-9 14 1,11 0-1,-11 0 0,11 2-2,-11-2-5,15 14-4,-4-6-10,-2 1-9,4-2-12,4 1-13</inkml:trace>
  <inkml:trace contextRef="#ctx0" brushRef="#br0" timeOffset="76783.3918">30939 16355 184,'0'0'5,"0"0"1,-5-3 1,5 3 0,-16-1 1,2 1 0,-5 0 0,5 2 0,-5 3-5,6 3-2,-4-1-2,9 0 0,-3 0 0,11 3 0,0-10 0,5 15 0,7-8 1,-1 0 0,7 0 1,-2 1-1,5 0 1,-3 3 0,2-1-1,-5 0 0,0 3 0,-3-1 0,-1 1 1,-5 1-1,0-3 0,-5 0 0,-1 1-2,-3-1-6,-5-2-6,-5-4-13,4 3-17,-9-6-22</inkml:trace>
  <inkml:trace contextRef="#ctx0" brushRef="#br0" timeOffset="77332.4232">31121 16355 107,'0'0'4,"0"0"0,0 0 2,0 0 3,10-11 0,-10 11 3,6-12 2,-6 12 1,7-12-1,-7 12-1,0-12 1,0 12-2,0-8-2,0 8-2,0 0-2,-12 0-2,12 0-1,-6 10-2,5 1-1,1 0-2,0 3 0,0 1 1,1-1 0,5-2 1,2 0-1,0-2 1,2-3-1,3 0 0,1-4-2,2-3-5,-1 0-5,2-7-2,-2-5 1,0-3-2,1-4 0,-5-3 0,-1-2 5,-4-1 6,-3 1 10,-1 0 4,-2 1 5,2 0 1,-6 6 2,2 1-1,-1 7-1,2-2-3,1 11-3,0 0-4,-5 10-3,5 4-1,2 1-2,3 7 1,-2-3 0,5 8 0,1-6-1,-6 1-5,8 0-11,-2 0-18,-1-6-30,4 1-3</inkml:trace>
  <inkml:trace contextRef="#ctx0" brushRef="#br0" timeOffset="77485.4319">31393 16256 199,'0'0'3,"0"0"-2,0 0 1,6-11 0,-6 11-3,23-15-17,3 10-23,1-7-19</inkml:trace>
  <inkml:trace contextRef="#ctx0" brushRef="#br0" timeOffset="77852.4529">31842 15781 212,'0'0'0,"0"0"1,0 0-1,0 0 0,0 0-1,0 0 0,-4-1-1,4 1 2,-2 12 0,-5 3 0,1 4 3,4 8-1,0 4 3,-2 11-1,-1 2 3,-6 8-2,3 4 1,5 2-2,-1 4 0,0-2 0,4 5-2,-1-6-1,-2 2-1,3-6-5,-1-5-10,1 0-12,0-5-17,0-8-23</inkml:trace>
  <inkml:trace contextRef="#ctx0" brushRef="#br0" timeOffset="78448.487">32021 16203 110,'0'0'0,"0"0"-2,0 0 1,1 15 0,-1-5 0,7 3 1,-1 2 0,3 5 1,0-1 0,-5 1 2,-4-1-1,1-2 0,0-2-1,-1-5-1,0-10 2,-8 11-2,8-11 0,-12 0 0,9-10 0,0-4 0,1-2 0,-3-4 1,1-4-2,1 1 3,2-3 3,0 2 1,1-4 1,0 7 0,0-1 1,4 8 0,2-3 0,7 8-2,3-2-1,0 9-3,0 2-1,0 0 0,-3 3-1,0 4 0,7 3-2,-15 2 0,1 8-2,-4-5 1,-2 6-2,-6-4 2,2 2-1,-8-4 1,-4 1 0,3-7 2,-3-1 2,6-3 2,10-5-1,-10 5 0,10-5 2,0 0-1,0 0 2,7 9-2,7-5 2,-2 1-3,0 1 2,3 4-1,1-2-2,2 3-3,-3-1-11,-1-3-16,2 4-21,0-5-9</inkml:trace>
  <inkml:trace contextRef="#ctx0" brushRef="#br0" timeOffset="78721.5026">32403 16264 45,'0'0'4,"-5"-5"2,-4 1 5,9 4 4,-17-10 2,17 10 4,-17-11 0,7 6 1,10 5-4,-14-4-4,14 4-4,0 0-3,-7 9-4,7 1-2,1 2-1,2 1 0,4 4 0,5-5 0,1 2-2,-6-1-11,8 3-28,-15-16-21</inkml:trace>
  <inkml:trace contextRef="#ctx0" brushRef="#br0" timeOffset="80007.5762">24240 13409 7,'0'0'3,"0"0"0,0 0 0,0 0-1,0 0 2,-5 7-1,3 2 2,0-1 0,-1 9-3,1-2 2,1 11 2,-2-1 0,2 10 2,-2 8 0,2 3 2,-2 9 0,3 2 2,0 9 0,-1 1-1,1 6-2,0 2-2,-1 2 0,2 2 0,2 2-1,3-1-1,-1 3 1,2-4-3,3-1 2,1-2-2,-2-3 1,5-3-2,-5-4-1,0-4 1,-2-1-1,0-9 1,-5 2-2,0-12 1,-3-4 0,1-6-1,-2-5-7,-1-4-13,3-1-19,-7-6-21</inkml:trace>
  <inkml:trace contextRef="#ctx0" brushRef="#br0" timeOffset="80227.5888">24226 15295 0,'11'1'1,"-11"-1"-1,14 4-1</inkml:trace>
  <inkml:trace contextRef="#ctx0" brushRef="#br0" timeOffset="80361.5964">24372 15285 137,'0'0'6,"0"0"1,-4 0 1,4 0 0,-12 3-1,12-3-1,-15 15-16,3-7-40,7 4-7</inkml:trace>
  <inkml:trace contextRef="#ctx0" brushRef="#br0" timeOffset="81079.6375">26193 13427 30,'0'0'1,"0"0"0,0 6 3,0-6 0,-1 15 0,0-4 2,0 11 0,-1-2 0,-1 11 0,-1 5 0,1 3-1,1 7-2,0 2 0,-2 9 0,2-2 0,0 7-1,0-1 0,-1-1 3,2 6 0,0 1 2,-2 1 1,3 0 3,-1 0-1,0 0 1,1-4 1,0 3-3,-1-10 0,1-4-2,0-2-2,0-7-2,-2 1-1,1-5-1,-1-7 1,1-1-2,-1-7 0,1-1-2,-1-10-2,2 5-5,0-19-3,-1 13-6,1-13-13,0 0-14,0 0-12</inkml:trace>
  <inkml:trace contextRef="#ctx0" brushRef="#br0" timeOffset="81315.651">26089 14982 111,'0'0'3,"0"0"2,0 0 2,11 9 1,-11-9 2,10 9-1,-10-9 0,14 8 2,-14-8-2,11 6-1,-11-6 0,0 0-1,8 6-1,-8-6-2,0 0-3,1 10-15,-1 1-26,0-11-21</inkml:trace>
  <inkml:trace contextRef="#ctx0" brushRef="#br0" timeOffset="81899.6844">27867 13396 5,'0'0'4,"0"12"-1,0 2 3,0 3 0,0 9 1,0 2 3,-1 13-2,0 8 3,0 6-4,-2 5-1,1 1 0,1 5 0,1 1 0,-2 2 1,2 0 2,0 1 1,-1-1 1,1-1 2,3-1 0,0 0 1,2-5-2,0 0-1,-1-6-2,0-7-1,0-2-2,-1-5-1,-3-3-1,-1-8-2,1 2-2,-1-10-6,-4 2-15,1-2-11,-4-8-23,1 3-9</inkml:trace>
  <inkml:trace contextRef="#ctx0" brushRef="#br0" timeOffset="82019.6913">27853 14815 125,'0'0'6,"0"0"2,4 12 1,-4-12 2,8 18-1,-3-4-12,-1-3-35,1 9-14</inkml:trace>
  <inkml:trace contextRef="#ctx0" brushRef="#br0" timeOffset="83092.7526">23769 15729 55,'0'0'4,"0"0"0,0-12 2,0 12 4,-2-12 2,2 12 2,-5-14 1,5 14-1,-8-8-2,8 8-3,0 0 0,-10 8-4,7 5-2,0 5-2,-1 4-1,3 7-1,1 5 1,0 4 0,-1 8-1,3-3 1,2 10 0,0-7 0,-1 8 0,-1-3 1,-1-1-1,-1-1 0,0-8 1,-2 1-2,-1-11-4,-1 2-8,-1-12-16,5-1-22</inkml:trace>
  <inkml:trace contextRef="#ctx0" brushRef="#br0" timeOffset="83525.7774">23615 16157 4,'13'-10'8,"8"4"2,-1-4 2,7 1 1,-5 0 1,6 0-2,-5 2 0,4-3 0,-6-1 2,1 1-4,-4 0 2,2-1-2,0 2 0,-5-1 2,1 1-1,-16 9 2,19-13-2,-19 13 1,0 0-2,2-10 0,-9 10-2,7 0-3,-22 0-1,14 6-1,-7 0-2,8 3-1,-4 1-1,6 2 1,1 1-1,4 0-1,0-1 2,2 3 0,5-4-1,3 0-4,5-4-5,0 1-8,6-4-9,-4-2-10,9 1-7</inkml:trace>
  <inkml:trace contextRef="#ctx0" brushRef="#br0" timeOffset="83851.796">24154 16024 59,'0'0'8,"0"0"5,-1-14 6,1 14 3,-6-10 3,6 10-3,-12-9 2,12 9 0,-16 0-6,5 6-8,1 2-3,1 6-5,-1-3 0,4 5-2,2-3 0,2 3 0,2-4 0,0-1-1,0-11 1,12 14 0,-2-10 1,1-4-1,0 0 1,1-4 1,0-4-1,2-2 3,-1 1-1,-2-1 0,3 1 1,-5 1-1,2 3 1,-2 2-2,-9 3 0,13 0 0,-13 0-3,15 1-4,-15-1-9,15 5-15,-6 1-22,2-3-20</inkml:trace>
  <inkml:trace contextRef="#ctx0" brushRef="#br0" timeOffset="84102.8104">24290 15787 117,'0'0'3,"0"0"3,0 0 4,4 11 0,0-2 3,0 4 1,2 4 0,0 3 1,0 2-4,1 3-3,1 0-2,-1-2-2,2 3-4,-4-4-8,3 0-9,-2-3-15,-5-5-25,7 1-9</inkml:trace>
  <inkml:trace contextRef="#ctx0" brushRef="#br0" timeOffset="84530.8349">24312 15971 133,'0'0'3,"0"0"-1,0 0 1,0 0 2,7 0-1,-7 0 1,13 0 2,-13 0 0,15-2-1,-7-1-1,5 0-1,-3 1 0,2-3-1,-1 1 0,0 0-1,-1 0 0,0 0-1,-10 4 0,13-3 1,-13 3 0,11 0-1,-11 0 0,8 15 0,-8-15-1,8 18 1,-3-9-1,-1 0 1,-4-9-1,10 16-1,-10-16 2,9 8-1,-9-8 0,10 0 2,-10 0-2,10-9 1,1 1 0,-5-4 0,7 3-1,-8-3 0,7 2 0,-12 10-2,18-12-5,-18 12-7,12 0-11,-12 0-20,12 9-17</inkml:trace>
  <inkml:trace contextRef="#ctx0" brushRef="#br0" timeOffset="84738.8468">24555 16179 153,'0'0'6,"0"0"2,0 12 1,0 2 2,3 3-1,1 4 0,1 2-2,0 9-10,9 6-24,-15-4-34,4 0-5</inkml:trace>
  <inkml:trace contextRef="#ctx0" brushRef="#br0" timeOffset="85303.8791">26133 15333 59,'0'0'5,"0"0"4,0 0 4,0 0 2,-9-6 2,9 6-3,-13 0 1,4 3 0,-3 8-5,4 3-5,-2 9-2,2 0-3,0 12 0,3 5 1,2 0-1,3 3 0,0-1 1,-1 2-1,4-6-1,-1 6-5,1-12-9,-1-1-13,-2-5-16,0-2-12</inkml:trace>
  <inkml:trace contextRef="#ctx0" brushRef="#br0" timeOffset="85468.8885">25992 15745 127,'0'0'1,"0"0"-1,0 0 2,7-1-1,3-2-2,1 3-6,5 0-16,-1 0-16,10 0-12</inkml:trace>
  <inkml:trace contextRef="#ctx0" brushRef="#br0" timeOffset="85746.9044">26252 15784 148,'0'0'4,"0"0"1,0 0-1,0 0 2,0 0 0,9 3 0,-9-3-1,10 13 1,-1-4-2,-2 4-2,-3 1-1,1 1 0,-3 3 1,-2-1 2,0-1 0,-3 2 2,0-6 0,-1-2-1,4-10 1,-6 16 2,6-16-2,0 0-3,7-3-7,10-10-33,9-3-24</inkml:trace>
  <inkml:trace contextRef="#ctx0" brushRef="#br0" timeOffset="86183.9294">27732 15178 3,'0'0'1,"0"0"1,0 0 3,0-11 4,0 11 6,0 0 1,-4-10 1,4 10 2,-9 0 1,-2 5-1,5 5-2,-8 6-5,7 6-2,-6 1-3,6 9 0,-3-2 0,5 7-3,2-3 1,1 5-2,1 2 1,-1-3-4,-1 1-8,2-6-11,1 6-24,-1-11-16</inkml:trace>
  <inkml:trace contextRef="#ctx0" brushRef="#br0" timeOffset="86381.9408">27559 15536 227,'0'0'2,"0"0"-2,0-15 1,7 10-1,-7 5 0,22-9-6,-9 0-11,9 3-16,9 5-22,-7 1-10</inkml:trace>
  <inkml:trace contextRef="#ctx0" brushRef="#br0" timeOffset="86749.9618">27875 15498 168,'0'0'4,"0"0"0,2-7 2,-2 7 0,0 0 0,11-1-2,-11 1 2,9 0-2,-9 0-3,7 14-3,-6 3-1,-1-4-2,-1 6 1,-4-5-1,-1 5 1,-1-6 0,0 3-1,3-6 3,4-10 1,-3 11 2,3-11-1,5 5 2,5-4 2,0 1-1,3-1 1,0 3 0,-1 1 1,1-1 0,-5 4-2,-1 1 1,-3-1 1,-2 2 2,-2 1-2,-3 1 3,-5-1-1,-2-2-1,-7 1-1,-1-1-15,-3 9-38,-4-11-16</inkml:trace>
  <inkml:trace contextRef="#ctx0" brushRef="#br0" timeOffset="106916.1152">15414 10500 92,'0'0'3,"0"0"1,0 0 3,0 0-1,0 0 0,0 0 0,-2 5 0,2-5 1,-5 17-5,2-5 0,1 2-2,1 1-1,0 2 1,1 0 0,4-4 0,3 0 1,2-5 2,0-3 0,4-4 3,-3-1 1,1-4 1,1-6 3,-1-3 0,-2 0 2,-1-6-1,-1 1-2,-4 0 0,-2-2-5,-1 3-9,-1 6-13,-8 3-28,9 8-19</inkml:trace>
  <inkml:trace contextRef="#ctx0" brushRef="#br0" timeOffset="107305.1375">15532 11068 85,'0'0'3,"0"0"1,0 0 1,0 0 3,-6 17 0,6-4-1,0-1 3,4 0-1,0 5-1,1-8 2,1 3 1,-6-12 1,15 0 2,-5-2 0,-1-8 2,2-2-1,-2-7 0,-1 3-3,-2-5-2,0 5-2,-4-1-3,-2 5-5,0 0-9,0 12-28,0 0-32,-13 4-5</inkml:trace>
  <inkml:trace contextRef="#ctx0" brushRef="#br0" timeOffset="107714.1609">15858 11612 146,'0'0'0,"0"0"0,-4 14 1,4-14-1,-5 17 1,5-17 1,-3 24-2,0-12 0,2 2-2,1 3 2,1-5-1,3 3 2,-4-15 2,17 17 1,-6-17 6,2-3 1,1-6 3,0-11 2,-2 5 0,-2-7-1,-2 4-1,0-5-4,-6 7-2,-2 3-4,0 2-5,-7 0-8,-1 1-20,8 10-26,-14-1-13</inkml:trace>
  <inkml:trace contextRef="#ctx0" brushRef="#br0" timeOffset="108028.1789">16242 11419 190,'0'0'1,"0"0"0,0 0 1,-6 3-1,6-3 0,-8 17 0,1-8 0,4 4-1,1-1 0,1 4 0,1-4 0,0 1 0,0-13 2,9 14 2,-9-14 1,14 1 3,-14-1 1,13-3 4,-13 3-3,11-18 2,-8 7 0,-3-1-2,0 2-4,-2-2-5,-6 2-7,0 0-14,-1 6-25,-9-2-24</inkml:trace>
  <inkml:trace contextRef="#ctx0" brushRef="#br0" timeOffset="108341.1968">16232 11182 194,'0'0'0,"0"0"-2,0 0 1,0 0 0,-8 3 0,8-3 0,-2 12 1,2-12-1,0 17 1,0-17 0,4 15 0,-4-15 1,6 8 1,-6-8 0,10 0 2,-10 0 0,9-4 1,-9 4-1,9-16 1,-8 3-2,-1 0-3,-1 1-6,-6 1-15,-2-6-19,4 9-24</inkml:trace>
  <inkml:trace contextRef="#ctx0" brushRef="#br0" timeOffset="108710.2179">16136 10862 6,'0'0'0,"0"0"0,0 9 0,0-9 1,0 9 2,0-9 3,0 0 4,9 9 5,-9-9 0,12-1 4,-2-7 0,-2-1 2,0-4-2,-2-1-3,-3-3-4,-1 2-2,-2-3-3,-1 5-5,-5-1-4,-3 4-9,-3 0-13,2 7-21,-7 2-13</inkml:trace>
  <inkml:trace contextRef="#ctx0" brushRef="#br0" timeOffset="108978.2332">16056 10686 3,'0'0'1,"0"0"0,0 9 1,0-9 2,0 11 2,0-11 2,0 11 5,0-11 3,0 0 3,5 10 1,-5-10 2,0 0-1,4-10-4,-4 10-4,0-16-7,0 16-12,0-15-20,0 15-21,-9 0-10</inkml:trace>
  <inkml:trace contextRef="#ctx0" brushRef="#br0" timeOffset="109298.2515">15914 11010 84,'0'0'0,"2"5"1,0 7-1,-2-12 0,7 16 0,-7-16 1,10 18 0,-4-6 3,-6-12 2,15 6-2,-15-6 3,13-3 0,-13 3 2,11-17 1,-6 5 2,-3-5-1,-2 2-1,0 7-1,-6-2-4,6 10-10,-19-11-18,8 12-23,-3 1-13</inkml:trace>
  <inkml:trace contextRef="#ctx0" brushRef="#br0" timeOffset="109593.2684">15815 10793 120,'0'0'0,"0"0"0,0 0 0,0 0-1,0 0-3,0 0 1,0 0-1,0 0 2,0 0-3,0 0 4,0 0 1,0 0 1,0 0 4,0 0 0,-3-10-1,3 10 1,0 0-4,1-9-8,-1 9-20,0 0-22</inkml:trace>
  <inkml:trace contextRef="#ctx0" brushRef="#br0" timeOffset="109893.2855">15433 10887 42,'0'0'1,"0"0"-1,0 0 1,0 0 0,0 12 1,0-3 0,0-9 0,0 18 1,0-7 2,1 0-2,-1-11 2,4 14 1,-4-14 3,0 0 3,0 0 2,0 0-2,0 0-2,0 0-8,6-7-11,-6-5-20,0 12-17</inkml:trace>
  <inkml:trace contextRef="#ctx0" brushRef="#br0" timeOffset="110321.31">15305 11393 164,'0'0'1,"0"0"-1,0 0 1,0 0 1,7 0-1,-7 0 2,10-12 0,-10 12-1,10-14 2,-10 14-1,7-16 0,-7 16-3,4-9 0,-4 9-1,0 0-1,0 8 1,0 2-1,0 2 0,0 5-1,0-1 1,3 1 2,3 0-1,0-3 1,4-5 0,0 0 1,1-7-1,1 1 2,0-3 1,0-3 0,0-2 1,-4-4-1,-1 1 2,-2-4-2,-2 2-2,-3 0-2,0 1-8,0 9-12,0 0-20,-15-7-18</inkml:trace>
  <inkml:trace contextRef="#ctx0" brushRef="#br0" timeOffset="110490.3197">15482 11703 177,'0'0'2,"7"14"-1,-7-14-2,13 14-6,-4-12-21,5 2-27,-3-4 0</inkml:trace>
  <inkml:trace contextRef="#ctx0" brushRef="#br0" timeOffset="111800.3946">15509 10362 0,'-11'-9'0,"-5"-2"0,4 2 1,-5-1 1,-1 1 0,-2-1 3,-2 3 1,0 1 1,-2 0 0,-1 2 0,0 1 0,0 2-1,-1 1 0,4 0-1,0 0-2,-2 1 0,-4 3-1,4 3 2,-3 1-4,4 4 2,-5-2-2,2 6 0,-2-1 0,2 7 0,4 7 0,-2-2 0,4 6-1,-1 0 1,4 9-1,-1-5 1,6 10 0,-1-5 0,4 1-3,2 3 2,1-3 1,0 6-1,3-5 1,1 8-1,1-1 2,1 1 0,0 3 3,0-1-3,0 3 1,1-4 2,4 4 0,3-2-1,0-3-1,2-1 1,3-2-2,3 3 0,2 1 0,3-2-1,0 0 2,4-3-1,-4 1 0,5-3 0,-1 1 3,4-8-2,4-3-1,-3 0 2,7-5-2,-5 2 0,7-7 0,-5 2-1,6-6 1,-7 1 0,1-5-1,1 0 2,-1-4-1,2 0 0,-5-4 0,6-1 0,-4-3 1,8 2-1,2-4 0,1 1 0,1-3-1,3-1 1,1-1-1,-1 0 0,3-2 0,-5-4 1,-4 0 1,2-6-1,-6 0 1,3-1 2,-5-1-1,1-3 1,-5 0 0,3-4 1,2 3 0,-4-6 1,1 4 1,-4-6-1,4 2 1,-7-5 1,8 0-1,-11-3 0,3-1 0,-3-1-3,2-5 1,-3 0-1,-2-7-1,0 5 0,-2-6-1,-1 0 0,-4-2 1,-2-1 0,0-3-2,-3-4 1,-4 2 0,-2-6 0,-3 1 1,-2-6-2,-5 0-1,-6-1 2,-4 1 0,-7 1 0,-4 0 2,-5 1-1,-4 5-1,-2 3 1,-5 3-3,-5 5-6,-2 2-20,-1 9-40,7 7-3</inkml:trace>
  <inkml:trace contextRef="#ctx0" brushRef="#br0" timeOffset="112455.4321">18479 10206 93,'0'0'4,"0"0"0,0 0 3,0 0-1,-11 0 0,11 0 0,-12 1 0,12-1 0,-18 15-3,11-2-1,-2 3-2,3 1-2,-1 3 2,4-2-1,3 2 1,0-6-1,9 1 1,1-4 1,3-3-1,5-3 1,1-4 2,1-1-1,1-3 2,-3-3-1,-1-5 3,-1 1 1,-3-4 1,-6 1-1,-3-3 1,-1 3 0,-3 0-1,-5 0-2,-2 3-3,-3 3-7,-3 1-9,1 6-14,-6-1-31,3 5-4</inkml:trace>
  <inkml:trace contextRef="#ctx0" brushRef="#br0" timeOffset="112813.4526">18699 10157 106,'0'0'1,"0"0"2,0 0-2,0 0-1,0 0 0,0 0-1,0 0-1,0 8 1,-3 1-1,0 1-2,1 3 3,1 0 1,1 1 4,0-2 0,4 0 3,-4-12 3,17 13 3,-6-10 1,2-3 2,2-4 2,1-5-1,-1-3-1,-1-3-2,-1-1-1,-2-3-3,-2 3-2,-5-3-2,-3 2-4,-1 2-6,-3 3-9,3 12-13,-15-11-23,-1 11-19</inkml:trace>
  <inkml:trace contextRef="#ctx0" brushRef="#br0" timeOffset="113161.4725">19115 10318 51,'0'0'2,"0"0"-1,0 0 0,0 0 1,0 0 1,-2 8-1,2-8 2,-2 13-1,2-13 3,0 11 4,0-11 4,0 0 4,0 0 2,5 8 0,-5-8 2,9-3-2,-9 3 0,9-12-6,-9 12-4,10-17-9,-9 7-10,-1 0-18,0 10-24,-9-12-15</inkml:trace>
  <inkml:trace contextRef="#ctx0" brushRef="#br0" timeOffset="113463.4897">18819 10718 164,'0'0'0,"0"0"0,0 0-2,1 10 4,-1-10-2,0 0 1,8 2 1,2-2 0,-10 0 3,15-10 2,-9 2 2,2-3 0,-1-1 1,-5-1 1,0-1-2,-2 2-2,0 0-3,-2 2-7,2 10-10,-18-13-25,18 13-25</inkml:trace>
  <inkml:trace contextRef="#ctx0" brushRef="#br0" timeOffset="113827.5106">18693 11027 30,'0'0'-5,"0"0"2,-2-12-1,2 12 0,0 0 2,-13-4 1,13 4 1,-15 0 2,15 0 8,-17 6-2,17-6-1,-14 15 2,14-15-1,-10 15 0,10-15 2,0 9-3,0-9 0,12 4 3,-4-4-1,5 0 0,-2-3 1,2-4-4,0 0-6,-1-4-16,2 9-26,-6-11-11</inkml:trace>
  <inkml:trace contextRef="#ctx0" brushRef="#br0" timeOffset="114147.5289">18438 10792 31,'0'0'3,"0"0"1,0 0 5,0 0 4,0 0 5,0 0 4,0 0 3,6 0 0,-6 0-1,6-8-2,-3 0-4,0-4-6,-2 0-6,-1 1-11,0 0-11,0 11-30,0-12-19</inkml:trace>
  <inkml:trace contextRef="#ctx0" brushRef="#br0" timeOffset="114570.5531">18953 11089 138,'0'0'1,"0"0"0,0-13 0,0 13-2,0 0 0,0 0 0,-4-12-3,4 12 1,-3 9-1,3-9 0,-2 20 0,2-20 2,0 21 0,0-21 4,10 20 2,0-18 3,-1-2 2,3 0 1,0-11 2,1 1-2,-1-5 1,-2 1-2,-2-3-2,-1 4-4,-1-6-5,-3 9-6,-3 10-7,0-16-13,0 16-17,-10-3-14</inkml:trace>
  <inkml:trace contextRef="#ctx0" brushRef="#br0" timeOffset="114864.5699">19176 10921 89,'0'0'0,"0"0"2,5 9-2,-5-9 0,5 14 1,-5-14 0,7 18 0,-7-18 2,11 14 4,-11-14 3,0 0 3,9 9 3,-9-9 0,9-1 2,-9 1 0,6-12-2,-1 0-5,-1 2-9,0-3-11,-4 2-17,1-4-23,-1 6-15</inkml:trace>
  <inkml:trace contextRef="#ctx0" brushRef="#br0" timeOffset="115104.5836">19297 10824 62,'0'0'0,"0"0"1,9 13-1,-9-13 0,10 12 1,-10-12 1,15 13 5,-15-13 2,15 9 6,-15-9 1,12 0-1,-12 0 1,10-7-3,-8-2-10,1-4-22,1 1-25,-4-6-11</inkml:trace>
  <inkml:trace contextRef="#ctx0" brushRef="#br0" timeOffset="117041.6944">18762 9889 73,'0'0'2,"0"0"1,-10-4 0,10 4 1,0 0-1,-13-9 1,13 9-2,-13-9 2,13 9-2,-15-10-1,15 10 2,-17-11-2,8 0 1,-2 3 2,0-4-1,-2 5 2,2-3 0,0 4-1,1-4 0,0 5-2,2 2-3,-3 1-2,11 2-2,-17-5-1,6 5 0,0-1 0,0 1-1,-3 0 2,0 1 3,-1 1 2,0 3 0,-2 0 1,2 1 2,-1 0-1,2 6-1,0-2 3,1 5-3,-2-4 0,1 6 0,-2-4-1,-1 7 0,-2-7 0,-5 4 0,5-1-1,-6 0 1,5 3-1,-1-1-3,4 3 3,1-2 0,4 5 0,4-4 0,2 4-1,-1-2 2,1 3-1,2-3 1,-4 6 0,4-4 0,-2 1 0,-1 0 0,0 2 1,3-4-1,-3 3 2,3-1 0,-1 1-1,4 3 3,-1-3-3,2 6 0,0-5 0,-1 7 0,1-8-1,2 8 0,1-4 0,2-1-1,-2 0 1,1 0 0,0 1 0,-2-1-1,3 0 1,-1-1 0,2-1 0,-2-3 0,3 2 0,-1-2 1,2 0 0,1-2 1,1 1-1,0 4 2,4-2 0,-3 0 0,6-2 0,3 3 0,-2-6-1,4 5 0,-5-4 0,7-6-1,-5 2 0,4-3 1,-5 1-2,2-1 1,-3-2 0,2 2-1,-1-1 1,1 1-1,1 0 0,0 0 1,0-2-1,1 1 1,-1-1 2,2-1-1,0-2 0,-1-1 2,2-1-2,-2 0 2,4-2-1,-3 1 0,3-2-1,-2-1-1,5-2 1,2 2 0,2-3-1,0 1 1,-2-1 0,5 0-1,-3 0 2,5 0-1,-10-1 0,1-2 2,-2-1-1,1 0 1,-3 0-1,0-2 1,2 0-1,-5-2-1,2 1 0,-1-2 0,3-1-1,-7 0-1,5-2 0,-5-1 0,4-1-1,-3 0-1,1-2 2,-2 0-1,1 2 1,-2-5-1,1 2 1,4-2 1,-6-2-1,5-1 0,-9 0 1,6-6 1,-5 3-2,5-4 1,-9 3-1,0-2 1,0-1-1,-2-2 0,0 3 0,-1 2 1,-3-6-1,0 8-1,-3-7 1,0 6-2,-3-4 0,-3 0 0,-1 2 0,-3-1 1,0-1-1,-2 1 2,1-2 0,1 0 0,-3-2 1,-4-5 1,5 3-1,-5-5 1,5 5 1,-4-4-1,5 0 0,-5 0 2,2 2 0,1 4-1,-4-6 2,2 4-2,-6-5 0,1 4 1,-6-2-2,1 0-1,-6-1 0,-2-4-3,-6 4-2,-5-3-8,-7 6-13,-6 3-38,-13 0-2</inkml:trace>
  <inkml:trace contextRef="#ctx0" brushRef="#br0" timeOffset="119697.8463">15382 10292 37,'0'0'3,"0"0"-1,0 0 3,0 0-1,0 0 2,0 0 0,0 5 4,0-5-4,0 0 1,10 0-1,-10 0-1,18-7-2,-5 2 2,1 1-3,4-4-1,2 3 1,4-3-1,-3 1 0,7 2 0,-3 1 0,4 0 0,-4 1 2,4 2-1,0 1-1,-2 0 2,0 3-1,-1 1-1,3 2 2,-5 1-2,4 1 0,-6 1-1,2 3 1,-3-3 0,0 3-1,0 0 2,-3 0-1,0 1 0,-1-1 1,-3 1 2,-1 0 0,-1 1 2,-5 5 1,0-3-1,-3 1 2,-1-2-1,-1 3-1,-1-6-4,0 6-11,-1-18-33,0 12-17</inkml:trace>
  <inkml:trace contextRef="#ctx0" brushRef="#br0" timeOffset="121185.9314">14946 9992 19,'0'0'3,"0"0"-1,0 0 3,0 0 1,0 0 2,0 0 2,-6 0 0,6 0 1,0 0 0,0 0-3,5 4 0,-5-4-1,0 0-2,12 8-1,-12-8-1,9 7-2,-9-7 2,8 8-1,-8-8 2,9 9-2,-9-9 0,8 8 2,-8-8-2,11 8 1,-11-8 0,10 8-3,-10-8 1,12 6 0,-12-6 1,9 5-2,-9-5 1,10 3-1,-10-3 1,0 0-1,10 6 1,-10-6-1,0 0 0,9 7 1,-9-7-1,0 0 0,0 0 0,7 10 1,-7-10-1,0 0 2,0 0-2,8 9 1,-8-9-1,0 0 1,0 0 1,0 0-1,0 0 2,0 0 0,0 0 0,0 0-1,0 0 0,0 0-1,0 0 2,0 0-2,0 0-1,0 0 1,8-5 0,-8 5 0,11-7 0,-11 7 1,13-12-1,-13 12 1,13-16 0,-8 6-1,5-2 2,-4-2-2,1-1 1,-1-4-1,3 0 2,-1-2-2,3-1 0,2-2 0,0-5 0,2 3-1,2-6 1,0 4-1,0-4 1,3 1-1,-2-1 0,1 3 0,1 3 0,-2-1 1,-2 3-1,0 2 2,-1 2-1,-2 3 0,-1 1 0,-4 2 0,0 3 0,-3 0 0,-5 11-1,13-15-4,-13 15-15,2-9-27,-2 9-15</inkml:trace>
  <inkml:trace contextRef="#ctx0" brushRef="#br0" timeOffset="122425.0023">14978 10026 40,'0'0'1,"0"0"0,0 0-1,0 0 1,0 0 1,0 0 2,0 0 0,0 0 0,0 0 0,0 0 2,0 0 0,10 2-1,-10-2 1,11 12-2,-11-12 1,10 12-3,-10-12 2,12 14-3,-12-14 3,10 16-4,-10-16 1,12 14-1,-12-14 0,10 12 1,-10-12-1,9 7 1,-9-7 0,13 7-1,-1-4 2,-12-3-1,20 5-1,-20-5 1,17 1 0,-17-1 0,17 2 2,-17-2-1,0 0 2,0 0-1,8-6 1,-8 6-1,2-12 1,-2 12-2,1-17 0,0 6-2,0-2 2,1 2-2,0 0 0,1-3 0,2 2 0,0-3-2,-1 1 2,3 2 0,0-4 0,3 3-1,0-4 1,1 0 0,0 0 0,1 1 0,1-9 1,1 5 1,-1-6-1,2 6 1,-1-6 0,4 6 2,-1-6-1,-2 4 1,3 3 1,-5-2-1,2 1 2,-1-2 0,-3 2 0,4-1-1,-4-1 1,1 2 0,-2-1-1,2 2-1,-2 1-1,0 3-1,-3 1 1,1 1-2,-3 2-1,-5 11-1,6-12-4,-6 12-12,0 0-21,0 0-24</inkml:trace>
  <inkml:trace contextRef="#ctx0" brushRef="#br0" timeOffset="124244.1064">18704 9472 57,'0'0'4,"0"0"1,0 0 2,0 0-1,0 0 2,0 0 0,0 0 1,0 0-2,0 0-3,0 0-1,0 0-3,0 0 0,0 0-1,0 0-1,7 2 2,-7-2 0,6 10 0,-6-10 0,9 9 2,-9-9-2,8 10 1,-8-10 0,9 5 0,-9-5 2,0 0-1,11 7 1,-11-7 1,0 0 2,11 2 2,-11-2 0,0 0 2,8-3 0,-8 3 2,10-14-1,-6 3 0,2-1-2,0-5-1,1 1-1,2-5-2,-2-1 0,4-2-1,-1 0 1,1-1-1,-1 2 1,2 1 0,6 3-2,-7-1 0,3 5 0,-2 3-3,1-5-5,-4 8-12,6 4-26,-15 5-23</inkml:trace>
  <inkml:trace contextRef="#ctx0" brushRef="#br0" timeOffset="134086.6693">15415 10306 6,'0'0'1,"0"0"1,0 0 0,-8-9-1,8 9 0,-11-3 0,11 3-1,-14-5 2,4 5-2,1 0 0,-1 0-2,1 0 2,-1 1 0,0 2 0,-1 0 2,0 0-2,1-1 1,-3 4 0,2-2 0,0-1 0,-3 0 1,3 1 0,-1 1 0,-1-3 0,2 0 0,-1-1 0,-1 1 2,2-1-2,1 0 1,-2 0-1,-5 0 0,7 0 2,-6 0 0,4 3-1,-4-3 2,5 2 0,-2 0-2,1 0 2,4-1-1,-3 3 0,2-2 0,-3 2-2,4-1 2,-4 0-3,4 3 1,-2 0 0,0 1-1,0 0 0,-1 8 0,-1-2 0,0 6 2,-2-6-1,3 6-1,-5-5 2,3 9-2,1-11 0,2 3-1,0-2 0,3 1 1,-2 0-1,3 0-1,3-2 1,0 2 0,0 0 0,1-1 1,0 2-1,1-1 1,0 0 0,1 0 2,-1-1-2,1 2 1,0-1 0,0-2 0,1 1-1,0-2 1,0 1 0,0-3-1,1 3 0,0-3-1,-1 3 1,1-3 0,-2 4-1,0-2 0,0 2 2,0 1-2,-3 2 1,-2-5-1,1 5 1,0-3-1,-1 1 0,2-1 1,0 1 0,0 6 2,0-6-2,0 5 1,1-4-1,1 5 2,0-4-2,-1 5 1,2-4-1,0-3 0,0 3-1,1 0 2,1 1-2,1-1 1,-1 0-1,0 0 0,2 0 1,-1-1-1,1 2 0,1-4 1,-2 5-1,1-3 0,-1 0 1,0 0-1,0 1 1,-1-3-1,2 3 2,0-1-2,1 0 1,0-3-1,0 4 1,2-2-1,0 2 1,1-2-1,0 0 1,-2 1-1,3 5 0,-2 0-1,1-1 1,-1 3 0,0-6 0,1 6-1,0-6 1,-1 3 1,0-5 0,2-2-1,-1 1 1,-1-2 1,2 2-1,-1-3 0,1 2 0,-1-1 0,3-1-1,-4-1 1,3 3-1,-3-1 1,4-3-1,-4 0 0,3 2 2,-2-2-2,4-1 1,3 1-1,-2-1 0,4-1 1,-3 1-1,6-1 0,-8 2 0,8-2 0,-8 2 1,0-1-1,2-1 0,-2 0 1,2 0-1,-1-2 1,2 4-1,-2-3 2,-2 0-2,2 0 1,-3 1-1,2-2 0,-2 0 0,-1 1 0,2-2 1,-2 1-1,1-1 0,1-1 0,-1 0 1,-2 1-1,2 0 0,0-2 0,-1 2 0,-1 1 0,-8-6 0,16 10 0,-6-5 1,-1-1-1,0 2 0,-1-1 0,3 0 0,-1-1 0,2 1 0,-1 0 0,1-3 1,1 1-1,3 0 1,-4-3-1,5 2 2,-4-2-2,4 0 1,-2 0 0,6 0-1,4 0 0,-3-3 1,4-2-1,-2 3 0,5-3 1,-5 0-1,6 1 0,-9-3 0,0 2 0,0-3 0,0 4 0,0-4 0,0 3 0,-1-2 0,-1 2 0,2-5 0,-2 5 0,0-3 0,-1 0 0,1 0 1,-3 1-1,2-2 0,-2 3 0,-1-3 1,-2 4-1,1-2 0,-1 0 0,0 0 0,-1-1 0,1 1 2,-1 0-2,2-2 1,-1 1 1,2-2 0,-3 2 0,4-3 1,5 1-1,-3-2 0,5-1 1,-5-1-1,5 1-1,-2-3 0,4 0 0,-5-1-1,-1 0 1,1 0 0,-2 1-1,0-2 1,1 1 2,-3-2-2,0 3 1,-3-1-1,0-1 1,2-2 1,-4-3-1,2 4 0,-2-4-1,0 2 0,-1-2 0,1 3-1,-1-4 1,2 6-1,-5 1 0,5 0 0,-6 2 0,2-2 0,-2 4 1,-2-4-1,-1 5 1,0-5-1,-1 2 0,2 0 2,-3-1-2,1-3 0,-2 5 0,1-5 0,1 0-2,-2 0 2,1 1 0,-1-1 0,0-2 0,0 3 0,1-3 0,-1 3 0,-2-3 0,0 1-1,1-1 1,-2-2 0,-1-3-1,-1 3 1,1-5-1,-1 5 0,-1-2 0,-2 3 1,0-3-1,0 4 1,1 4 0,-4-2 0,0 4 1,0-7-1,2 6 1,-2-5-1,0 3 1,-2-4-1,1 3 0,-2-4 0,0 3 0,-1-3 0,-1 3 0,-1-1 0,0-1-1,0 3 1,0 0 0,-1 1 0,0-1-1,0 0 1,-1 2 0,-1-3 1,-7 1-2,5-2 1,-3-4 0,1 6 1,-3-5-1,0 3 1,-2-2-1,-2 3 1,4-1 0,-5 4 0,0 1-2,-5 0-4,-2 3-8,-2-3-25,3 9-27</inkml:trace>
  <inkml:trace contextRef="#ctx0" brushRef="#br0" timeOffset="138878.9434">29726 5265 35,'0'0'1,"-5"-11"1,5 11 0,-9-12-1,1 2 0,-1 3 1,-8-2-1,3 1 3,-4 2 1,1 0 1,-3 3 1,3 0 1,-4-1 2,3 4-1,3-2 1,-4 2-2,4 0-1,-6 0-2,8 2-2,-3 2 0,4 0-1,-3 1-1,2 0 2,-3 4-3,3-1 1,-2 3 0,-1-1 1,-2 2-1,1 3 2,0 0-1,1 1-1,2 4 2,1 2-1,0-1-1,2 3 0,1-4 0,1 6 1,2-6-2,2 6 2,0-6-2,1 1 1,0 0-1,2 0 0,1 1 0,1 1 1,0-1-1,3 3 0,3 0 0,2 0 1,2 2-1,3-3 2,1 3-2,0-3 1,-1 2 0,2-4 0,2 0 0,0-1-1,1 2 0,1 6 0,0-8 0,0 6 0,5-5-1,-2 5 1,2-6 0,-4 5-1,4-8 2,-4-4-1,8 4 1,1-2 0,-3-1-1,4-1 2,-3-2-2,6 1 1,-5-2 0,7-1 0,-5-1 0,1-3 0,1 2-1,-1-4 1,3 1 1,-1-3-1,2-1 0,-4 0-1,5-1 0,-7 0 1,3 0 0,-4-4-1,4-1 1,3 0-1,-6-2 2,5 0-2,-5-3 1,5-1 0,-5 0 0,4-1 0,-6-1 0,-1-5 2,0 0-1,-1-3 2,-1-1 1,-2-2 1,1-5 0,-5-5 1,-1 3 0,1-6-2,-2 3 1,-2-2-2,-3-2 2,-4 1-1,1-1 3,-4 4 0,-3-7 2,-1 2-1,-7-5 0,-2 2-1,-2-4 0,-2-5-3,-9 3-5,-3-6-8,-5 3-11,-6 4-30,-12-4-24</inkml:trace>
  <inkml:trace contextRef="#ctx0" brushRef="#br0" timeOffset="142595.156">15465 10287 0,'18'-5'5,"7"1"1,0-2-1,11 2 1,-6 1-4,7 2-1,2 1 0,-1 0 1,0 4-2,-3 3 0,3 3 0,-7 1 0,9 1 0,-10 3 1,0-1-1,0 4 0,-1-1 0,2 6 1,-4 4-1,2-2 0,-3 6 1,2-4-1,-5 7 0,4-5 0,-5 5 0,2-6 0,-1 2 0,4-1 1,0 0-1,-2 0-1,1 0 1,-5 2 0,5-2 0,-7 3 0,2-6 0,-5 6 1,-2-4 1,-1 3 0,-1 5 2,2-2 0,-4 4 1,0-1 1,-2 4-1,-1-2 1,-3 5-2,0-5 0,-3 0 0,0 0-3,-1 0 1,0 2-2,-4-3 0,-2 2 0,-1-5-1,-1 7-1,-4 2-1,2-4 1,-3 4-1,-2-3 1,-1 2 1,0-4 1,-5 5 0,0-9 2,-5-2 2,5 1-1,-6-5 0,2 0 0,-3-3 1,4-3-2,-4-3-1,2 1 1,0-4-1,-4-1-1,3-2 1,-6 1 0,3-5 0,-3 2 1,-2-4-1,2 0 1,2-3-1,-1-1 3,-1-3-2,1-1 1,-7 0 0,7-2-1,-4-3 2,2-2 1,-2-3-2,2-1 2,-1-2 1,2-2 0,4-1 0,-4-4 1,4 1 0,-7-8 0,5 4-1,-3-7 1,1-3 0,-1-4-1,0-1 1,0-7 1,-3-8 0,4 2-1,-3-4 1,6 0 0,0-2-2,5-2-2,0-2-12,8-10-42,11 9-14</inkml:trace>
  <inkml:trace contextRef="#ctx0" brushRef="#br0" timeOffset="143165.1886">18554 9815 0,'0'0'0,"0"0"0</inkml:trace>
  <inkml:trace contextRef="#ctx0" brushRef="#br0" timeOffset="144121.2433">18554 9815 5,'-34'-14'11,"34"14"1,0 0 0,0 0-2,0 0 1,0 0-2,-95 48 1,78-33-3,0-7-1,0 1-2,1 0-1,-3 3-2,1 0 2,-6 0-3,6 2 0,-5 2 0,7-1-3,-5 1 3,5 3 0,0-1-1,5 1 1,0 2 0,3 0 1,0-3 2,1 6-2,0-4 1,0 6-1,2-6 2,0 6-1,1-6 0,1 6 1,1-4-1,1 5-1,-1-7 2,2 7-1,-1 3 0,1-3 1,0 6-2,1-4 1,2 4 0,-1-4-1,0 7 0,1-9 0,0 1 0,1 0 2,1-3 0,0 1-2,1-2 2,0 1-1,-1-4 0,2 4 1,0-6-1,2 4 0,-2-5 1,2 5-1,3-4 0,3 2 1,5-3-2,-4 6 1,6-7-1,-4 5 0,3 4 0,-3-2-1,3 2 2,-6-3-1,2 3 0,0-4 0,1 5 0,1-9 2,2-2-2,3-1 1,1-1-1,1-2 1,0 0 1,3-5-1,0 0 1,2-1 1,-3-2 0,4 1 1,-5-2-1,6-3 1,-4 0-1,3-1 1,5-4-2,-5 0-1,4-2-1,-3 0 1,5-3-1,-4-1-1,4 1 0,-5-1 0,-3-3 0,0 2 0,-2-2 0,-2 0 0,-3-1 0,2-2-1,-4-8-1,0 6 1,-3-8 1,3 4-1,-6-5 1,2 0 0,-4-1-1,-2-3 2,-1 3 0,-3-5 0,0 1 2,-1-4-2,-2 1 1,-2-5-1,0 1 0,1 0 0,-3-1-1,0 0 0,0-5 0,-2 4 0,-1-2-1,-5 2 0,-1 0 1,-4 0 0,-1 1 0,-8 1 1,3 4 0,-9-5 1,4 4 2,-8-2-2,-2 0 1,-4-1-1,-2-1-3,-4 1-4,-3-3-15,-6 2-33,-1 8-13</inkml:trace>
  <inkml:trace contextRef="#ctx0" brushRef="#br0" timeOffset="149306.5398">2051 11753 74,'0'0'2,"0"0"1,0-9 0,0 9 0,0 0-1,0 0 0,0 0 1,0 0-1,0 0-2,0 0 0,6 6-1,-6-6 2,0 0-1,11 4 1,-11-4 2,19 9-2,-19-9 0,20 5 3,-6-8-2,0 2-1,3 1 2,-2 0 0,2 0-1,1 0 1,0 0 0,2 0 0,-4 7-1,6-7 0,-7 1 0,5 0-1,-4 0 0,6 0-2,2 1-2,-3 0 2,4-1 0,0 2 0,6 0-1,-6 0 0,9 1 1,-10 0 2,4 0 1,-2 1-1,4 0 0,-7 1 0,5-4 0,0 1 0,0 1 1,5-1-1,-3 1 0,4-1 0,-2 1 0,7-1 1,-4 0-2,7 1-2,0-1 2,0-1 0,3 1 0,4-1 0,2-1 0,0 0 2,2 0-1,-2 0 0,-1-1 0,5 1 0,-7 1-1,7-2 0,2 0 0,0 2 0,4-2 0,-5 3 1,8-3-1,-4 0 2,5 1-1,-3 1 1,-2-2-2,7 1 1,0 0 0,2 2 1,0 1-1,0 1-1,2-3 1,0 1 0,-2 1 0,4-1 0,-1 0 1,2-2-1,1 1 0,1-1 0,1 0 0,-2 0-1,5 2 1,-2-3 1,0 3-1,1-3 1,2 2 0,1-2 2,2 0-1,0 3 1,0-3-1,2 0 2,1 0-2,0 0 2,-3 0-3,2 0 2,-3 0-2,3-3 0,0 1 1,0-3-1,0 1 0,-2 0 0,3-2 0,-1-2 0,1 2 0,-2-1 1,8-2 0,-10 2 2,1-1-1,-2-1 1,0 0-2,-2 1 1,1-1 1,-2-1-3,-4-3 2,-1 4 0,-4-8 0,-3 6 1,-2-4 1,-4 3-1,0-3 0,-8 4-1,-3-3 1,1 4-3,-4 1 0,0-1-1,-3 1 0,-2 0-1,1 1-2,-6 1-15,5 4-50,-16-4-3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21:15.5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84 9466 28,'0'0'3,"0"0"3,0 0 2,0 0 3,0 0 1,0 0 1,0 0-1,-11-6 1,11 6-4,-8 0-1,8 0-4,-12 2-1,12-2-1,-12 6-1,12-6 0,-14 8 1,14-8-1,-15 13-1,15-13 1,-16 11-1,7-5 0,0 2-1,1 0 1,-2 2-3,3 0 2,-2-3-1,0 6-1,1-1 1,1 0-1,0 0-1,-1 3 2,2-4 0,-1 5 0,-1 0 1,-1 0 0,0 0 1,2 3 1,-3-3 0,-1 5-1,2 4 2,0-4 0,0 4 0,0-5 0,0 6 0,-1-6 0,1 6 0,3-6-1,-2 0 1,-3 0-1,-2-2 0,4 3-1,-5-1 1,5-3-1,-4 1 1,6-3 1,-3 1-1,6-2 0,2-2 0,1-2 0,0-1 0,-1 1-1,2-10 2,0 13-4,0-13 2,7 13 0,-7-13 0,6 15 0,4-8 0,-6 4 2,7-2-1,-9 3 1,6 0 2,-6 2 0,5 1 0,-7 3 0,2-3 0,-1 4 1,1-2-2,-1 4-1,1-3 2,0 7-3,1 1 1,-1-4-1,0 5 1,3-3-2,0 3 1,0-8 0,2 5-2,1-6 1,0 0 0,1-1-1,1 0 1,0-2 0,-2-1 0,3 3 0,-2-2-2,1 1 2,0 0 0,1 0-1,-1 0 1,2 2 0,1-3 0,0 4 0,1-3-1,1 2 1,3-2 0,-1 2-1,0-1 1,2 3-1,0-2 0,1 3-1,0-1 1,3 2 0,-5-2 0,7 4 0,-4 5 0,1-4 1,-1 5-1,2-2 2,-3 4-1,3-4 1,1 8 0,-4-7 0,3 1 0,-5 0 0,5-1 1,-7 2-1,7-4 0,-5 1-1,-2-4 1,3 3 0,0-6-1,-1 3 0,2-4 1,0-1-1,2-3 0,0 3 2,0-5-2,-1 4 0,-1-3 0,0 2-2,-1 4 2,2-5 0,-1 5-1,2-7 0,-2 6 0,4-5 0,-5 4 1,7-8 0,-3 2 0,3 1-1,5-2 2,-6 5-1,7-2 0,-8 2 0,7 0 0,-9 0 0,8 3 1,-8-1-1,1-2 0,1 3 0,-2-1 0,0 0 0,2-2 0,0 3 0,-3-3 0,2 2 0,-2 0 1,0 2-1,0-2 0,2 1 0,-3-1 0,0 3 0,-1-5 0,4 5 0,-5 2-1,6-4 1,-4 6 0,3-7 0,3 8 0,-3-8 0,3 8 0,-3-10 0,4 2 0,-8 1 0,5-1 0,-8-1 0,1 0 0,-2 0 0,-1-2 0,-1 1 0,1 0 0,-3-1 0,1-3 0,-1 2 0,-2-2 0,3 0 0,-3 1 0,0 1 0,2-3 0,-3 5 0,0-4 0,1 3 0,-1-3 0,1 2-1,-1-4 1,2 4-1,-1-3 1,2 0 0,0-2-2,1 5 2,0-4-1,2 4 1,-3-3 0,3 5 1,-1 2-1,1-1 2,-3 3-1,3-4 0,-3 5 0,2-4-1,-1 4 1,1-8-1,-3 2 0,4-2 1,-2-1-1,3 1 0,5-3 0,-4 0 0,6 2 0,-6-2 0,6 3 0,-7-4-1,8 3 1,-9-2 0,-2 1-1,1 0 1,-1-1 0,-3-2 0,2 0-1,0-2 1,1-1-1,0 1-2,-2-2 1,4 0-1,-1-3-1,-1 0 1,2 1 0,-3-3 0,0 2 1,-1-1 0,-1 0 1,-9-1 2,16 5-1,-16-5 0,12 5 0,-12-5 2,9 9-2,-9-9 0,11 11 0,-11-11 0,9 13 0,-9-13 0,12 11 1,-12-11-1,13 9 0,-13-9 0,14 8 1,-14-8-1,15 7 0,-6-2 0,-9-5 1,19 8-1,-10-6 0,3 1 0,-1-2 0,2 2 0,0-3 0,2 0-2,-3 0 1,6-4-1,-6 0 0,6-3 1,4 2-1,-6-3-1,6 2 2,-5-1 1,3 2 0,-5-4 0,7 1 0,-9 0 1,0 0-1,0-5 1,0 3-1,0-2 2,1-3-2,-2 1 0,1-1 0,0-3 0,1 3 0,-1 0-2,-1 0 2,2-1 0,-2 1-1,2 0-2,-1-1-3,2-1-4,-2 0 0,4-2-2,-2-2-1,3 0 0,-3-5 1,6 5 3,-5-3 3,2 3 2,0 2 3,0 1 1,-2 0 0,1 3 0,0 4 0,1-2 1,-1 2-1,5-2 0,4 2 0,-4-3 0,6 2 0,-2-2 0,3 4 0,-3-4 0,6 4 1,-7 0 0,0 0 2,0 1 0,-1 0 1,1 0 1,-2 1 2,1-2-4,-3-2 3,3-1-2,-3-3-1,3-2 1,-4-3-3,4 1 0,-4-4 1,5-2-1,-6 1-1,6-1 1,-3-1-1,3-3 0,6-5 0,-4 3 1,3-4-1,-2 0 0,5-1 0,-6-3 0,4 2 0,-6-2 0,0 5 0,0-7 0,-3 3 0,-2-2 0,-2 2 0,-1-2 0,0-1 1,-4 0 2,-1-3-3,0 5 1,-2-4-1,-1 5 0,0-2 1,-1 3-1,-1 0-1,-1 3 0,-1 3-2,-1-1 2,-1 1 0,-1 0 1,-2 3-1,0-2 2,0 2-1,-2 0 2,-3 0 2,-1 0 1,-1 1-2,-2-2 2,1-4-2,1 2 1,-1-1-1,1-2 0,2-3-1,0-2-1,4 0-1,-2-2 2,2 2-1,0-6 0,-1 3 0,-1-3 0,-1 1 0,-4-3-1,0-3 0,-3 5 0,-1-4 0,-2 1 0,-2 1 0,1-1 0,-1 4 0,-1-5 3,-1 6-1,1-3 0,-2 0 1,-1-1 1,0 0 0,-3-2 1,-5-4-2,3 4 1,-3-1-1,2-1 0,-4 5 0,2-4-1,-4 3-2,3 1 1,4 4-1,-7-1 1,5 3-1,-6 0 2,3-2-1,-6 1 1,3-1 0,-2 4 1,1-1 0,-1 3-1,1-3 1,-2 3-1,-4 2 0,6 2-1,-2 4-1,2-3 0,-3 5 1,1 0-2,0 1 1,2 0-2,1 2 0,-2-2-2,1 3 0,-2-1 0,-1 2 0,1 0 0,0 2 2,-2-1 2,0-1 1,0 5 3,-4-3-1,4 7 0,-4-5 2,2 7-2,-1-3 1,-1 6-3,-1 2 1,1 1-2,2 0 1,-3 1 0,1 2-1,0-3 2,-2 3-1,1-1 0,-6 1 0,7 0 1,-4 2-1,4 0 2,-1-2-2,-2 2 0,4 0-1,-2 0 1,6 0-1,-5 3 0,4 0 1,-2 0-1,2-1 0,1 1 0,0 0 0,-2 2 0,-3 0 0,7 0 0,-5 1 0,5 1 0,-1 0 0,2 3-1,0 5-1,4-3 1,5 2 0,-4 0-2,5 1 1,-3-2 0,4 6-2,-2-7 2,0 0 0,2-1-2,-1 1 2,0-1 1,1 3-1,2-2 2,-3 0 0,3 0 0,-2 1 1,0-2 0,-5 2 0,5-1 0,-4 0 0,3 1 1,-2 1-1,1-2 1,-2 0-1,5 2 0,-1-1 1,-1-1 1,2 2-1,-3 1-1,6-3 0,-4 5 0,1-3 1,0 5-2,1-4 0,-3 5-2,0-1 1,1 5-1,-7-5 0,0 10-3,-2 0 1,-4-1-2,-4 5-1,1-3 1,-5 2 2,2-3 0,-5 6 2,3-9 1,-5 1 2,1-1 0,3 1 0,-5-1-8,3 4-26,-6-3-24</inkml:trace>
  <inkml:trace contextRef="#ctx0" brushRef="#br0" timeOffset="6499.3718">7573 10950 25,'0'0'1,"0"0"1,0 0 0,0 0 0,0 0 1,0 0 0,-12-10 2,12 10 0,-8 0 0,8 0-1,-23 8 2,14-1-1,-9-2 1,6 0 0,-4-1-1,3 4-1,-4-2 0,5 0-2,4-2 1,-6 2-1,5 0-2,-4 1 1,2-1-1,-3 6 0,1-3 0,-1 4 0,0 6 0,-2-4 0,2 6 0,-2-6 0,0 9 0,1-7 3,-2 7-3,1-6 2,-2 0-2,0 2 1,2 1-1,-4 1 1,2 0-1,-1 2 0,-3-1 2,4 1-2,-3 0 0,2 2 0,1-1 0,-1 0 1,3-2-1,-1 3 0,0-2 0,-1 4 0,-4-4 1,5 5-1,-6-4 0,4 4-1,0 3 1,2-1-1,-2 2 1,6-2 0,2 4-2,-2-4 2,3 7 0,0-9 2,0 3-2,1-1 1,2-2 0,-2 3-1,2-3 1,2 0-1,1-3 1,0 3-1,1-5 1,1 3-1,0-4 2,0 3-2,2-3 0,0 2 1,0 3-1,2-3 0,-1 6 1,2-6-1,-2 7 0,2-5 0,0 8 0,0-8 1,-1 2-1,2 0 0,0 0 0,2 1 0,-1 0 0,0 0 0,0-2 0,2 4 0,-5-4 0,3 4 1,1-3-1,-3 5 3,1 2-2,-2-1 1,1 2 1,0-4-1,-1 4-1,1-4 2,-1 5-2,2-4-1,-1-5 0,1 5 0,-1-5 0,1 5-1,-1-2 1,0 3-2,-2-5 2,2 4-1,0-5 1,-1 6 1,1 3-2,0-4 0,-1 2 1,2-2-1,-1 2 0,5-4-1,6 5 2,-4-5-1,7 0 0,-5-3 2,9 5-1,-8-2 1,7 0-1,-7 1 2,0-2-2,1 3 1,1-3 0,-1 3 0,2-5-1,0 5 0,2 1-1,1-2 1,0 3-1,2-4 1,-1 3-1,3-3 1,-2 5 0,-2-6 1,1 1 1,1 0-1,-5 1 1,4 2 0,-6-2 0,4 3 1,-6-5-2,2 3 1,-3-6-1,3 5 2,-4-7-2,2 3-1,1 0 0,2-2 0,-1 0-1,4-6 1,6 7-3,-4-8 2,5 7-2,-4-8-1,5 0 1,-4-2-1,5-1 0,-6 2 2,0-3-1,2-3 0,-2 2 1,0-5 1,3 0-2,0-3 2,-2-2 0,0 0 0,0-1 1,4 1 0,-5-1 1,3-2-1,-2 3 1,6-3 1,-5 3 0,5-4 0,-3 1 0,7 1 0,4-2 0,-4 0-1,5 1 1,-2 1-2,6 1 2,-5 4-2,3 2 1,-6-1-1,-4 3 0,-1 0 0,-3 2 1,2 0-1,-6 0 0,2 0 0,-4 1 1,1-1-1,-2 0 0,2 2 1,-5-2-1,2 1 0,-3-4 0,2 0 0,-4-1 2,4 1-2,-3-5 0,3-1 0,-4 1 0,6-2 0,2 1 0,-2 0 0,4-2 0,-6 4 0,6-1 0,-6 0 0,5 1 0,-6 1 0,-1-1 0,0 2 1,2-3-1,2 0 0,-1 2 0,2-5 0,1 1 0,3-1 0,-1-2 0,2 0 0,-4-2 0,5 1 0,-2-3 0,2-2 0,-1 1 1,1-2-1,-2-3 0,7 2 1,-6 0-1,6-2 0,3 2 0,-5-1 0,6 2 0,-6-1 0,4 2 0,-3 1 0,4 2 0,-7-1 0,1 0 0,1 0 0,-1-1 0,1-2 0,-1 2 0,2-2 0,-1 2 0,2-3-1,-1-1 0,2 0-3,-4 1-1,5-2 1,-5-1-2,6-3-1,2 1 1,-2 0-2,2-1 2,-3-2 1,3 1 1,-5 1 2,3 2 1,-9 1 0,-1 2 1,-2 4 0,-2 2 1,-4 3-1,-1 0 1,0 0 0,-4 6-1,0 1 0,-10-7 0,16 12 0,-16-12-1,16 10-1,-16-10-1,17 4 1,-7-4-3,3 0 1,-1-7 1,2 1 1,-2-3 0,4 0 2,-2-1 3,2 0 1,-4-1 1,4 2 1,-3 1 0,3 2-1,-4 1 1,3-1-3,-3 3 1,1 0-3,-3-2 0,3 2-1,2-1 0,-7-1 3,4-2-2,-7-3 0,4 0 0,-8-4 0,-1 0 1,1-4-1,-9-5-4,5-1-1,-7-8-7,5 0-2,-4-2-1,4-2-1,2-2 1,-2 1 1,0 1 2,-3 4 7,2 7 4,-5-3 3,3 7 5,-4-1 2,1 4 1,-1 2-2,2 2 0,-1-1-2,1-1 0,1-1-4,1-1 0,1 4-2,3-4-2,1-1 1,1 0 0,2 0 0,0-1 0,2-2 2,2-5 1,1 3-1,1-5 1,4 3 2,-2-3 2,2 0 0,0-1 0,1 4-2,1 0 1,3-1-1,-3 3-2,6-3-1,4 3-1,-5-2-1,6 4 0,-6-2 0,2 1-1,-6 2 1,4 2 0,-9 0 0,-2-1 0,-3 3 0,-2 2 0,-1-4 0,0 5 0,-1-6-2,-3 3 2,-3-2 0,0-7 2,0 4-1,-4-6 0,0 5 1,-6-4 1,3 1 0,-7-3-2,4 3 3,-5 3-3,3-5 0,-4 4 1,2-6 0,4 3-1,-4-2 0,2 0 1,-1-1-2,1 0 1,-4-2 1,6 1-1,-5 0 0,3-3-1,-2 2 0,1-4 0,-1 5 0,2-5 0,-4 5 1,1-2 0,-3 3 0,3-3 2,-2 4-1,0 3 0,-1-6-1,-5 2 1,5-4-1,-5 3-1,7-5-1,-4 1 1,3 0 0,-2-1 0,3 0 0,6-5 0,-5 4-2,4-4 2,-1 4 0,2-2 0,-3 2 0,4 0-1,-3 3 1,3 7-1,-4-5 1,1 4 0,-3-1-1,2 0 1,-1-2-1,-2 2 1,0-3 0,0 3 0,1-2 0,1-1 0,-1 3 0,-1 0 0,0 0 1,-4-4 0,2 6-1,-2-2 1,2 2-1,-2 0 1,4 2-1,-4 0 0,1 1 0,4 2-1,-5-3 1,6 6 0,-5-8 0,1 5 0,-1-4-1,1 4 1,-1-2 0,1-1 0,-1 1 0,0 3-1,-2-1 1,1 1 0,-4 1 0,-3 3 0,4-3 0,-5 5 0,4-3 0,-5 1 0,4 2 0,0-7 0,1 5 0,4-4 0,-3 5 0,5-2 0,-3 1 0,1-1 0,-2 2 0,2 4-1,1-3 0,-2 5 0,2-4-1,-1 4 1,3-2 0,-1 4 1,1-2 0,-1 3 0,0 0 1,-5 1-1,6 1 0,-4 1 0,4 0 0,-3 1 0,3 0-1,0 0 1,4 2 0,3-2 0,-1 0 1,1 1 0,-4-1 1,5 0 0,-3-1 1,3 1 1,-5-1-1,0 1 1,-1 1-1,-1 2-1,-6 0-2,0 0-6,-3 0-28,-4 8-25</inkml:trace>
  <inkml:trace contextRef="#ctx0" brushRef="#br0" timeOffset="11790.6744">14223 13101 67,'0'0'2,"0"0"2,0 0-2,0 0 2,0 0 1,0 0-2,0 0 2,0 0 0,0 0-3,0 0-1,0 0 3,-3 7-4,3-7 1,-1 10 0,1-10 0,2 12-1,-2-12 1,6 15 1,-3-6-1,1 1 0,0-1 0,0 1-1,0 1 1,1 0-1,1-1 0,-1 0 0,0-1 1,1 0-1,-6-9 0,11 12 2,-11-12-1,11 8 0,-11-8 1,12 2 3,-12-2 1,13-3 1,-13 3 2,16-18 1,-5 6 0,1-4 2,1-3-2,6-2 2,6-5-3,0-1-1,7-7-1,-3 3 1,8-7 0,-3 3-2,7-2 1,-4 4-1,-4-2 0,0 5-1,-1 6-1,-3-1-4,-5 6-13,-6-4-46,0 14-9</inkml:trace>
  <inkml:trace contextRef="#ctx0" brushRef="#br0" timeOffset="13295.7605">11309 15102 0,'5'0'3,"-5"0"-1,0 0 2,9 7-1,-9-7 1,9 10-2,-9-10 2,10 13-1,-10-13 1,11 14-2,-11-14 2,9 13-2,-9-13 1,11 13-1,-11-13 0,9 15-1,-9-15 2,10 10-2,-10-10 0,12 10 0,-12-10 1,9 6-1,-9-6 0,10 3 1,-10-3 2,10 0 1,-10 0 2,0 0 0,12-4 1,-12 4 2,9-15 0,0 2 0,-1 1-2,3-3 0,5-4-1,-1-2 0,3-1 0,4-2 2,-1-1 0,2-8 0,5 4 0,-4-3 2,7 0-2,-6 0-1,6 2 0,-6-1-1,3 7 0,-6 4-3,1 0 2,-8 4-3,2 3 0,-7 4-1,-1 4-2,-9 5-5,9-11-36,0 11-25</inkml:trace>
  <inkml:trace contextRef="#ctx0" brushRef="#br0" timeOffset="14946.8549">5095 11973 31,'0'0'3,"0"0"1,0 0 1,0 0 1,0 0 0,0 0 0,0 0 0,0 0 0,0 0-4,0 0 1,0 0-1,7 5 0,3-2 2,5-1 1,5 3-1,3-5 5,3 0-3,4 0 1,3 0-1,4 0 2,0 0-1,4 0 2,-5 0-1,8 0 2,-2 3-1,-1-1 0,0 2-1,-5 0-1,0 0-2,-6 1-24,15 2-38,-23-2-4</inkml:trace>
  <inkml:trace contextRef="#ctx0" brushRef="#br0" timeOffset="16171.925">10342 16779 36,'0'0'4,"9"0"-1,2 3 3,2-3 1,6 4 0,1-4 3,11 0-2,-2 0 2,9-4-3,2 1 0,1-4-2,3 0-1,-1 0 1,5 1 1,-3-1 0,5 2 0,-9-2 1,-2 0-1,3 1 1,-7 2-2,0-3-1,-6 2 1,-4 2-3,-5 1-1,-2 0-1,-7 1-2,0 1-4,-11 0-8,8 0-11,-8 0-17,0 0-15</inkml:trace>
  <inkml:trace contextRef="#ctx0" brushRef="#br0" timeOffset="16582.9485">10598 16840 36,'0'0'2,"0"0"1,22-13 0,-5 11 2,6-5 2,3 4 1,6-7 3,2 6 0,8 0 1,-10 1 0,1 0-3,-5 1 0,-1-1-1,-2 1-4,-4 0-1,-1 1-15,-2 4-34,-4-3-8</inkml:trace>
  <inkml:trace contextRef="#ctx0" brushRef="#br0" timeOffset="40106.294">3417 6350 19,'0'0'1,"0"0"-1,0 0 2,0 0 0,-3-12-1,3 12 2,-2-14-1,1 5 0,0-2 0,0-2-1,2 0 1,-1-2-1,1-2 1,2 0-2,2 0 1,0-1-1,1 0 1,0 2-1,1-1 1,-1 2-1,1 0 1,-1 1-1,0 0 1,0 2-1,4 0 0,-3 1 0,4 0 2,-1-6-2,1 5 0,0-3 1,2 5-1,-1-7 1,2 7 0,-2-6 0,2 6 1,-1 3-1,1-1 0,0 1 0,1-3-1,0 6 0,4-1 0,1 0-1,-2 0 0,3 2 0,-3 1 1,4 1-2,-5 1 1,4 0 1,-5 0 0,-1 1 0,1 4 1,0-2-1,2 2 0,0-1 2,2 2-2,0 0 0,-1 2 1,2-1-1,0 5 0,0 3 0,2-1-1,-2 7 1,2-5 0,-3 7 0,5-3 1,-4 7-1,4-5 1,-6 1-1,6 4 1,-2-1 0,2 2-1,2 2 2,-2 3-1,6-3 0,-4 3-1,3-3 1,-3 5 0,1-4 0,-4 5 2,0-6-2,-2 6 1,-1 3 2,1-3-2,0 5 2,0-4-2,-1 6 2,3-5-1,-3 8 0,4-10 0,-4 0-1,4 0 0,-5-3 0,6 2 1,-4-6-1,1 3-1,-4-5 2,5 4-1,2-4 0,-4 2 1,2-7 0,-3 4 1,3 1-1,-6-5 1,4 2-1,-6-9 1,-2 5-1,-1-9 2,-3 5-3,-10-16-4,17 15-14,-17-15-17,11 6-20</inkml:trace>
  <inkml:trace contextRef="#ctx0" brushRef="#br0" timeOffset="40506.3168">4987 7420 38,'0'0'2,"0"0"0,0 0 1,0 0 2,0 0 1,0 0 0,8-3 1,-8 3 0,17-4 1,-17 4-1,16-6 0,-7 5 1,-1-3-2,4 1 0,-3 0 1,1 2-2,2-3-1,-3 2 1,1 1-1,0-1-3,1 1-2,-3-1-8,2 2-10,-10 0-12,14 0-16</inkml:trace>
  <inkml:trace contextRef="#ctx0" brushRef="#br0" timeOffset="40759.3313">5187 7210 91,'0'0'3,"0"0"1,0 6 3,0-6-1,0 0 0,0 11 2,1-3 1,-1-8 3,6 15-3,-2 0-2,0-1 0,2 10-9,-1-12-40,3 18-13</inkml:trace>
  <inkml:trace contextRef="#ctx0" brushRef="#br0" timeOffset="48849.7941">5030 7385 12,'0'0'1,"0"0"2,0 0-1,0 0 2,0 0-1,0 0 0,0 0-1,0 0 0,0 0 0,0 0-2,0 0 0,5 0 0,-5 0-2,8 0 2,-8 0 0,14 1 0,-14-1 0,16 3 2,-16-3-2,17 6 0,-17-6 0,16 3 1,-8-2-1,-8-1 0,17 4 0,-17-4 0,16 3 1,-16-3-1,13 2 0,-13-2 0,12 2 1,-12-2 0,14 0-1,-14 0 3,10 0 0,-10 0 2,9-4 0,-9 4 2,7-13 1,-5 3 2,-1-2 0,-1 1 5,0-4-2,0 1 0,-3-9-2,-4 9 0,2-8-1,-1 8-1,0-5-3,2 9-2,-2-5-3,2 7-4,4 8-12,-6-16-28,6 16-16</inkml:trace>
  <inkml:trace contextRef="#ctx0" brushRef="#br0" timeOffset="50186.8705">5299 7585 16,'0'0'2,"0"0"0,0 0 2,7 11 0,2-1-1,1-1 2,5 5 0,-1 2-1,5 0 0,-3 0-2,-1 3 0,-2-7-1,0 2-2,-4-4-5,-9-10-4,15 18-16</inkml:trace>
  <inkml:trace contextRef="#ctx0" brushRef="#br0" timeOffset="50534.8904">5466 7588 1,'12'2'5,"2"2"3,-14-4 8,14 0 5,-14 0 3,0 0 1,8-6 2,-8-3-2,-1-3-1,-7-5-4,2 0-7,-3-1-6,1 0-2,-2-1-3,3 5-2,0 3-4,2 2-15,5 9-14,0 0-13</inkml:trace>
  <inkml:trace contextRef="#ctx0" brushRef="#br0" timeOffset="50844.9082">5552 7379 49,'0'0'2,"0"0"4,-7-5 1,7 5 4,-10-5 2,10 5 3,-9-5-2,9 5 0,0 0-5,-10-1-2,10 1-3,0 0-3,0 11-3,2 0-2,3 0 1,3 1-1,-2 2 3,7-1 0,-5-2 0,5 1 0,4-5-2,-3-1-4,2-2-7,-5-4-11,7 0-14</inkml:trace>
  <inkml:trace contextRef="#ctx0" brushRef="#br0" timeOffset="51177.9272">5668 7287 17,'0'0'0,"0"0"1,0 9-1,0-9 1,8 15-1,-3-6 1,-5-9 1,18 18-1,-9-11 0,-1-2 1,-8-5 1,16 3 2,-16-3 1,13-1 1,-13 1 0,9-13 2,-6 5 2,-3 8 1,6-20-1,-6 20 2,3-15-4,-3 15 2,1-8-2,-1 8-1,1-13-1,-1 13-1,1-8 0,-1 8-3,0 0 1,0-10-11,0 10-27,0 0-23</inkml:trace>
  <inkml:trace contextRef="#ctx0" brushRef="#br0" timeOffset="60928.4849">8196 7740 0,'34'0'1,"-3"0"2,7 0 0,-6 0 2,2 0-1,1 0-1,-1 0 1,5 0-1,-2 2 0,5 0-1,-4-1-1,9 0 2,4-1-1,1 3 2,4-3 0,1 0 1,3 0 0,3-4 0,4 0 1,-1-1-2,-3 1 1,9 0-1,1 0 1,3 0-3,1-1 0,1 2 2,2 0-2,3 2-1,1-1 2,1 2-2,3-3 1,3 2 1,5-2-2,0 0 1,-2 0-1,4-1 1,6 0-2,-6-1 2,-1 2-1,0 0 1,-4 0 2,3-1 1,7 2 1,-8-2-2,-2 3 2,-2-2 0,-1 0-1,-1 2-2,-2-1 1,-3 2-2,0-1 0,-3 1 0,-1-2-1,1 2 0,-2 0 0,-3 0-1,-2 0 1,-2 0-1,-1 2 0,-4 0 0,-4 0 1,-4 1-1,-1 0 0,-11 0 2,2 0-1,-14 0 0,-4-1 0,-4 1-2,-6 1-17,-9 0-38,4 0 0</inkml:trace>
  <inkml:trace contextRef="#ctx0" brushRef="#br0" timeOffset="63187.6141">9785 5975 1,'11'3'3,"-11"-3"2,0 0 2,0 0 1,10 0 2,-10 0-1,0 0 1,8-14-1,-8 14 2,8-14-4,-5 5-1,2 0-1,1-3-1,0 2-1,3-6 0,-1 3 1,3-7-1,-1 4 0,4-6 0,-3 2 0,4-4 0,-4 2 2,3-4-2,-3 2 2,1-1 0,0 1 0,0-2-2,0-2 2,2 2-2,6 0 1,-5-1 0,5 1 1,-4-1-1,8 1 0,-6 1 1,4-4 1,-4 5-1,-1-2 1,-1 4 1,1-1 0,-4 4-1,-1 0 0,-1 7 0,-2 2-2,-1 0-4,-8 10-25,11-14-36,-11 14-5</inkml:trace>
  <inkml:trace contextRef="#ctx0" brushRef="#br0" timeOffset="79864.568">20929 11710 1,'-44'-41'5,"-4"1"-4,5 3-1,-5 3-4,3 2 1,-3 6 3</inkml:trace>
  <inkml:trace contextRef="#ctx0" brushRef="#br0" timeOffset="80808.622">18166 11999 0,'-43'45'5,"0"-4"0,4 4-1,8-4 1,-2 4-1,5 0-2,0 1-1,5 2 1,-1 0-1,2 4-1,0-2 0,1 7 0,1-7 0,1 2 0,3 1 0,0-1-1,2 4 2,-1 0-1,4 3 0,3-2 0,2 1 0,0 3 0,4-3 0,2 5 0,0-4 0,2-3-1,5 5 1,1-8-2,3 8 2,0-1 0,3-1 0,3 1 0,0-2 0,2 0 0,1 0 2,3 2-1,0-4 0,0-5 1,0 7 0,0-1-1,4 0 0,-2 1 0,4 0 2,-5 2-2,7-4 0,-6 2 0,7-4 1,-5-6 2,8 3-2,2-8 1,-1 4-1,4-9 1,-2 7-1,4-1 0,-3-3 1,5 2-1,-5-3 0,-1 3 1,4-7-3,-4 4 1,4-7 0,-6-1-1,9-3 1,0-2-1,1-1 2,0-1-1,0-4-1,5-2 1,-4-1 0,6-4-1,-3 3 0,-4-5 0,4 0-1,-3-4 0,5-1 0,-5-3-2,6 2 2,3-4 1,0 2-1,3-4-2,-1 3 1,3 0 0,-5-2-2,3 0 2,-4-1-2,-5 0 2,5 0-1,0-2-1,0-4-7,1 1-7</inkml:trace>
  <inkml:trace contextRef="#ctx0" brushRef="#br0" timeOffset="83156.7563">18612 11040 9,'0'0'2,"0"0"0,-2-5 3,2 5-1,0 0-1,0 0 2,-2-10-1,2 10-2,0 0-1,0 0-1,0 0-1,0 0 0,0 0 0,0 0-1,0 0 1,0 0 1,5 0 0,-5 0 0,0 0 0,11 5 1,-11-5-1,9 5 0,-9-5 2,9 6-1,-9-6-1,11 9 1,-11-9 0,11 8-1,-6 2 1,-5-10 2,11 16-1,-11-16 0,12 14 0,-12-14 0,10 16 0,-10-16 1,11 8-2,-11-8 0,12 8-1,-12-8 1,9 6-1,-9-6 2,9 4-2,-9-4 1,0 0 0,10 6-1,-10-6 1,0 0 0,0 0 0,9 2 1,-9-2-1,0 0 0,0 0 0,0 0 0,8 0 2,-8 0-3,0 0 2,0 0-1,0 0 2,0 0-1,11-9 1,-11 9-1,0 0 0,5-13 1,-3-2-2,1 5 0,0-5 0,2 1-1,-1-4 0,3 1 0,-2-5 1,2 6-2,0 0 2,1-3-1,-2 3 2,1-4-2,0 3 1,0-5 0,9 4-1,-8-4 1,6 2-1,-6-2 1,6 2-1,-5-3 3,6 2-2,-9-2 1,2 4 2,0-3-1,2 0 2,-1 0 0,2 1 2,-1-3 0,2 2 1,0-3-1,0-3 1,1 3 2,-2-1-1,1 4 1,0-3 0,-3 6-1,2-3 1,-3 4 0,1 7 0,-3-5-3,3 8 1,-4-4-3,-5 12 0,8-14-8,-8 14-9,6-14-25,5 13-29</inkml:trace>
  <inkml:trace contextRef="#ctx0" brushRef="#br0" timeOffset="85431.8864">21999 9237 0,'-18'16'1,"0"6"2,0-4 0,3-1 0,-1 2 0,0 0 0,1 2-2,0 1-1,-1 1 1,3 1-1,-1 1 0,-1 1-1,1 5 1,0-2 0,-3 5 0,-2-1 1,1 4 0,-2-3 2,0 5-2,2 3 1,-1-2-1,1 3 1,0-1-1,5 4 0,-1-4-1,4 5 0,2-6 0,0-1-1,2 2 1,1-1-1,3 2 1,0-3 0,0 6 0,1 2 0,0 1 1,1 1-1,-1 0 0,1 2 1,1-1-1,2 4 0,-1-6-1,3 0 1,1 1 0,0-5-1,2 7-1,0-4 2,0 4 2,3-2-2,1-2 0,0 6 0,2-4 1,1 4-1,3-2 2,-2-3-2,4 2 0,-1-4 1,0 5-1,0-8 0,2 10-1,-3-1 1,5-1 0,-3 2 0,4 0 0,0 1 0,7-3 0,3 3 0,1-3 0,3-5 1,-1 3-1,4-6 0,0 5 0,5 1 0,-8-2 0,2 1-1,1-3 1,-2 5 0,4-8 0,-5 5 0,6-7 1,-4-5 2,7 1-1,4-5 1,0 1 0,3-8-1,-2 4 2,5-7-2,-1 0 0,2-4 0,-2 0-2,-6-4 1,9 0-1,0-6-1,2 2 0,0-5 0,-1-2-2,4-2 2,-4-1 0,7 0 1,-9-5 0,-2-2 1,4-2 0,-8 0 2,9-4-2,-2 3 1,0-5-1,-1 1 1,-3-4-1,3 2 0,-5-6 0,4 3 0,-6-3 0,-5 1 1,4-6-1,0 1 0,-1-1-1,1-2 0,-3-3-2,3 3 0,-3-4 0,3-1 1,-5 0 0,-4-8 0,2 6 1,-4-6 1,1 2 0,-4-2 1,2-3 2,-7-1-1,8-3 1,1 3 0,-3-5-2,3-2 0,-6-2 2,4-6-1,-6 2-1,5-3 0,-10 0-1,-2 0 0,-1-2 1,-3 0-1,-1-2-1,-3 6 1,-2-7-1,-3-5 1,0 3-1,-5-2 1,0 0 2,-2 0-2,-4-1-1,-1-3 1,0 2-1,0 3 1,-6-5-1,-2 1 0,-1-2 1,-2 1-1,-1 0 2,-2 1-2,-3-2 1,2 2 1,-5 1 0,0-2 1,-2 3 0,-2-1 0,0 2 1,-3-1 1,-2 1 1,-6 1 1,3 0 2,-5 0 0,3 5 0,-6-1-1,1 1-1,-1 5-1,-6-1-3,4 1-3,-10 3-1,0 7-1,-9-2-3,-8 5 0,-5 1 0,-6 3-1,-7 2-2,-10-1-5,-7 10-13,-8 9-25,-13 0-2</inkml:trace>
  <inkml:trace contextRef="#ctx0" brushRef="#br0" timeOffset="89579.1236">22373 14826 0,'0'0'3,"0"7"0,0-7 2,0 0 1,0 0 2,9 3-1,-9-3 1,22 1-1,-9-1 0,6 0 0,1 0-2,8 0-1,-2 0 0,9 0 0,4 0-2,2-2 2,8 0-2,-1-2 1,5 1 1,-1-1 2,5 1 2,-3-1 0,-5 1 3,3 0 0,-6 0-1,6-1 1,-3 2-2,-2-3 0,0 3-2,-6-1 0,1 0-2,-7 0-1,1 2 0,-11 0-1,-2 1-2,-5 0-4,-2 0-15,-16 0-41,16 1-2</inkml:trace>
  <inkml:trace contextRef="#ctx0" brushRef="#br0" timeOffset="90448.1734">25522 12789 29,'0'0'1,"17"0"1,2 0 2,6 0 0,4 0-1,12 2 2,9-2 0,6 4 1,0-1-2,2 0 2,2 0 0,-3 1 1,2-1 0,-7 0 1,-7-1 0,0 1-2,-10-1 0,-1 2-4,-10-1-11,-6-3-35,0 5-5</inkml:trace>
  <inkml:trace contextRef="#ctx0" brushRef="#br0" timeOffset="96002.491">23708 14819 10,'0'0'1,"0"0"-1,0 0-1,0 0 1,0 0 0,0 0 0,6 2-1,-6-2-1,0 0 1,13-2 1,-13 2-1,9 0 0,-9 0 0,13 2 1,-13-2-2,11 8 2,-11-8 0,9 14 0,-6-4 0,-2 0 0,1 2 0,-1 4 0,0-2 0,1 4 0,1-4 0,2 6 0,1-6-1,2 2 1,2-4 0,1-2 1,2-2-1,-1 0 2,2-4-1,-1-1 0,2-1 3,2-2-1,-5 0 3,3 0 0,-5-2 1,3 0 2,-13 2-2,17-5 0,-17 5-1,0 0-2,10 0-1,-10 0 0,5 9 0,-5-9-3,5 18 0,0-4 1,-2 0-1,0 3 0,-1 2-5,1 1-13,-3-1-24</inkml:trace>
  <inkml:trace contextRef="#ctx0" brushRef="#br0" timeOffset="97497.5766">18724 11125 0,'8'-10'4,"-6"-4"1,4 3 0,1-10 1,0 2-1,0-8 2,4 0 1,0-6 1,4-2 2,-2 0 2,4-7 0,7 1-1,-3-7 1,6 3-3,-5-3-1,5 3-3,-2 1-3,4-2 1,-8 9-3,-2 0-1,-2 9 2,0 1-2,-3 8-2,-4 0 2,-1 7 0,-9 12-1,11-8-3,-11 8-4,0 0-12,9 10-29,-9-10-3</inkml:trace>
  <inkml:trace contextRef="#ctx0" brushRef="#br0" timeOffset="99870.7123">25620 8967 0,'0'0'1,"0"0"2,0 0-2,0 0 0,0 0 0,0 0 1,0 0 0,0 0-1,0 0 0,0 0 0,0 0 1,0 0 0,0 0 0,0 0 1,0 0 0,11 0 0,-11 0 0,10 3 0,-10-3-1,10 6 1,-10-6-2,11 7 0,-11-7-1,12 11 1,-12-11-1,12 11 0,-12-11 1,13 13-1,-13-13 0,11 10 0,-11-10 0,12 11 1,-12-11-1,12 12 0,-12-12 0,11 9 0,-11-9 2,13 8-2,-13-8 0,11 7 0,-11-7 0,12 7 0,-12-7 0,13 5 1,-13-5 0,11 3-1,-11-3 1,15 0 0,-3 0 2,-12 0-1,18-5 3,-18 5 1,18-10 0,-18 10 2,18-14 0,-13 4 2,4-2-1,-1-3-2,5-2 1,-1-2-4,3 0 0,0-4-1,2 0-1,4-3 0,-2 0-1,2-2 0,1 0-1,1 0 1,-2 1 1,2-2-2,-2 1 0,3 1 1,-4 3-1,1 2 2,-4-7-1,2 9 2,-5-4 0,1 7 1,-4-5 0,2 8 0,-5-4 0,0 6 0,-8 12-2,12-14-1,-12 14-1,8-10-3,-8 10-10,2-10-28,-2 10-15</inkml:trace>
  <inkml:trace contextRef="#ctx0" brushRef="#br0" timeOffset="109683.2735">14333 13278 0,'0'0'6,"15"0"0,-15 0 1,16-5-1,-8 0 0,5-1 0,-3-3 0,4-2 0,4 1 1,-2-4 0,7-2-1,-7-2 1,7 0 1,-6-3-3,8-1 1,-6-2-2,-1-6 1,2 7-2,-1-7 1,1 5-1,4-2 1,0 3 1,0 0-1,2 2 2,-2 6-1,1-3 1,-2 7-3,-1 0 2,-5 3-7,-1 1-16,0 8-34,-5 0 0</inkml:trace>
  <inkml:trace contextRef="#ctx0" brushRef="#br0" timeOffset="110616.3269">11365 15277 0,'13'-5'10,"-5"-5"-2,2-1 0,4-3 2,-1-3-1,4-3 0,1-3-1,3-2 3,4-2-3,0-3 3,2 1 2,1-3-4,-2-3 2,6 5-2,-6-5 0,4 6-1,-7-1-1,6 6-3,-8-1 0,2 7-1,-6 5 0,0 0-2,-6 4-1,-1 2-4,-10 7-7,13-6-10,-13 6-23,5 5-13</inkml:trace>
  <inkml:trace contextRef="#ctx0" brushRef="#br0" timeOffset="120504.8925">11904 8178 0,'0'0'4,"0"0"2,0 0 1,5-10 2,-5 10 2,7-19 1,-4 6 0,3-3 1,8-2-1,-2-2 1,6-2 1,-3-1-1,6 1 0,-3-3-2,6-4 0,-8 6 0,3-2-3,-2 6-2,-3-3-8,1 4-20,4 7-33,-7 1-4</inkml:trace>
  <inkml:trace contextRef="#ctx0" brushRef="#br0" timeOffset="121493.9491">6770 10631 0,'12'14'3,"-12"-14"-1,13 15 2,-13-15-1,11 9 2,-11-9 3,8 3 4,-8-3 2,0 0 3,12-3 2,-12 3 2,7-16 1,-2 1-1,7 0-3,-6-6-1,7-3-4,-4-6-4,6-8-8,-5-5-36,9 6-24</inkml:trace>
  <inkml:trace contextRef="#ctx0" brushRef="#br0" timeOffset="133199.6186">20240 15374 9,'-16'5'1,"-18"0"-1,-11 4 1,-12-4-1,-15 1-2,-10-1-7</inkml:trace>
  <inkml:trace contextRef="#ctx0" brushRef="#br0" timeOffset="137046.8386">9733 5893 30,'0'0'0,"0"0"0,0 0-1,0 0 0,0 7 1,0-7-2,0 0 1,0 0 1,8 11-1,-8-11 1,8 5 1,-8-5-1,12 6 1,-12-6-1,11 7 2,-11-7-1,11 7 1,-11-7 1,12 5 0,-12-5 1,0 0 2,11 2 1,-11-2 2,0 0 1,11-4-1,-11 4 1,9-14-1,-3 6 2,1-6 0,-2-1-2,6-4 0,-4-2 1,2-8 0,-1 2 1,4-10 0,-2 3 0,2-8-2,1 3 0,0-4-2,0 0-4,2 5-17,5 1-43,-3-1-7</inkml:trace>
  <inkml:trace contextRef="#ctx0" brushRef="#br0" timeOffset="138785.9381">21589 5736 0,'6'6'4,"-6"-6"-1,0 0 1,11 12-1,-11-12 1,10 12-2,-10-12 1,15 13-1,-15-13 1,16 11-1,-8-4 2,3-1 0,-2 4 1,2-4 1,2 3 0,-3-2 1,2 1-1,-2-2 0,-10-6 0,16 16-2,-16-16-1,14 11-1,-14-11 2,8 10-3,-8-10 3,0 0-1,9 7 4,-9-7 0,0 0 2,14 0-1,-14 0 1,12-14 1,-3 3-2,-2-3 0,4-3-2,1-2-2,2-7 0,-1 0 1,5-6-2,0-2 2,4-5-1,0-1 0,8-4 0,6-3-1,0-1 0,8-6-1,-1 1 0,8-2-1,-6 0 1,9-1-1,-8 2 1,-3 3 0,0 2 1,-7 6 2,2 0-1,-9 4 1,1 5 0,-5 1 0,-2 6-2,-6 2 0,2 6 0,-4 1 0,-1 3-3,0-2 1,-3 9-2,-1-1-1,-10 9-2,16-4-10,-16 4-40,14 0-11</inkml:trace>
  <inkml:trace contextRef="#ctx0" brushRef="#br0" timeOffset="141656.1023">11159 5775 0,'13'7'0,"-13"-7"1,12 5 2,-12-5-2,11 5 1,-11-5 0,11 4 0,-11-4 0,8 1 1,-8-1 0,0 0 2,13 0 1,-13 0 4,0 0-1,7-8 3,-7 8 1,6-15 0,-2 3-1,1 0 2,-1-4-3,2 0-2,0-3-1,1-2-1,5-3 2,6-1-2,-2-2 1,3-4 0,0-2 1,6-4 1,-4-1-3,4-4 2,-4 0-1,-2 2 1,1 0-1,0 0-2,-1 6 0,-1 3-3,-1 3 1,-1 8-6,0 2-14,3 14-41,-2-4-9</inkml:trace>
  <inkml:trace contextRef="#ctx0" brushRef="#br0" timeOffset="143184.1897">23185 5749 17,'0'0'2,"0"0"2,0 0-2,0 0 2,0-10-2,0 10 2,0 0-1,0 0 0,0 0-2,0 0 0,0 0 0,0 0 0,0 0 3,5 8-2,-5-8 3,6 11-1,-6-11 0,8 12 1,-8-12-1,9 12-1,-9-12 1,10 15-3,-10-15 2,13 16-2,-13-16 1,9 11-2,-9-11 1,10 9 0,-10-9 1,8 9-1,-8-9 0,11 6 0,-11-6 0,10 6 2,-10-6-1,12 0 2,-12 0-1,19 0 1,-2-4-1,-4-4 0,8 1-1,-5-6 0,8 2 1,-3-6-2,5 0 0,-4-3 0,0-1-1,1-3 1,2-1 1,-1-4 0,3 0 0,1-2 1,2-1-1,1-1 2,-1-1-1,6-2 1,-4-3-2,5 5 0,-3-6 1,4 5-1,3-3 0,-4 4 2,4-1-1,-6 1 3,5 7 0,-5-4 2,2 5 0,-6-1 0,-3 3 1,-1 2 0,-4 1 0,2 3-3,-4 2 1,-2 1-2,-4 2 1,0 2-3,-4 1 0,0-1 0,-11 11-2,15-11-5,-15 11-6,9-10-28,6 9-28</inkml:trace>
  <inkml:trace contextRef="#ctx0" brushRef="#br0" timeOffset="145912.3457">11826 5699 13,'0'0'1,"0"0"-1,0 0 0,0 0 0,0 0 0,0 0-1,5-4 1,-5 4 0,0 0 0,0 0 1,0 0 1,0 0 0,14 3 0,-14-3 2,13 9-2,-13-9 2,16 11-3,-16-11 2,19 11-2,-10-4-1,0-2 1,1-2-1,-1 1 1,3-2 0,-2 1 2,3-2-2,-13-1 2,21 0 1,-21 0 1,19-1 0,-19 1 0,14-12 4,-6 2-2,0 0 4,1-7-1,-1 3 3,2-7 0,1 0 0,2-6 2,2 1-1,0-5 1,5-5-1,0-1-1,1-7 0,2 1-1,0 0 1,1 0 1,-2-1-3,2 2-1,-2 4-2,1 2-2,-3 8-10,4-6-36,5 11-28</inkml:trace>
  <inkml:trace contextRef="#ctx0" brushRef="#br0" timeOffset="147295.4248">23963 5850 3,'0'0'3,"16"9"0,-16-9-2,18 13 0,-18-13 0,17 14 0,-17-14 0,12 14 1,-12-14-2,13 16 1,-13-16-1,11 10 1,-11-10 0,13 13 0,-13-13 1,12 7-1,-12-7 0,11 4 3,-11-4 2,11 3 2,-11-3 1,0 0 2,11-4 1,-11 4 0,13-17 1,-4 5 0,3-5-4,3 0 0,3-5-3,5-3 2,1-6 0,1-1 2,6-6 2,0 0 1,4-4 0,-3-1 2,6-3-1,-2 2-1,7 1-3,1-6-3,0 8-1,1-1-1,-4 7-4,3 1-3,-8 6-10,1 4-22,-11 8-34,-1 7-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24:07.0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486 3181 84,'0'0'2,"0"0"3,0 0 1,0 0 2,-12-8-2,12 8 1,-10-2 0,10 2-1,-17 0-3,7 4 0,-2 1-2,0 2 0,-4-1 0,0 6-1,1-4 1,0 6 1,1-3-2,0 2 1,3-1-1,2 0-1,3 0 1,1 0-2,3-2 4,2-2-1,0-8 1,2 15 2,-2-15-1,15 7 3,-3-3 0,0-2 0,3 1-1,1-3 0,3 0 0,-2 0-2,1 0-1,0 0 1,-3 0-1,1 2-1,-2-2 0,-2 5-1,1-3 0,-4 3 0,0 0 1,-9-5-1,15 13 1,-15-13-1,9 16 0,-9-16 2,6 21 1,-5-13 0,-1 6 2,0-14 2,-7 20 0,7-20 1,-18 17 1,6-13 0,-2-1-1,-3-1 0,0-2-3,-1 2 1,-1-2-2,3 0-1,0 0-1,0 0 1,2-2-6,5 1-4,0 0-11,9 1-25,-9-7-26</inkml:trace>
  <inkml:trace contextRef="#ctx0" brushRef="#br0" timeOffset="617.0353">13683 3259 88,'0'0'0,"0"0"-1,0 0 1,0 0 0,-11 0 1,11 0 2,-6 13-2,4-2 1,0 2 2,1 3-1,1-3 3,0 4-2,-1-3-1,2 1 1,3 4-2,3-5 2,1 4-1,2-9 3,-2 3 0,6-6 1,-2 1-1,5-7 4,-3-10 0,3 2 0,-4-7-1,3-1 0,-2-3 0,0 2-1,2-4 1,-7 6 0,-3 3-1,-2 1 1,-1 3-3,-3 8 1,0-12-3,0 12-1,-9-5-3,9 5-1,0 0-2,-7 7 0,7-7-1,0 18 1,8-9 1,0 5-1,6-4-2,0 0-4,6-3-8,-1 0-13,9-2-8,-7-5-16</inkml:trace>
  <inkml:trace contextRef="#ctx0" brushRef="#br0" timeOffset="892.051">14127 3209 164,'0'0'3,"0"0"1,0 0-2,0 0-2,0 0 1,0 0 1,0 0 1,-3 12-1,3 1-1,1 4-1,2 2 2,2 8 3,0 1-2,0 5 0,0 5 0,-2 0 1,1 3-2,-1-2 0,-1 2 0,-2-7-1,0 5 1,0-12-9,0-1-16,0-11-28,0 2-11</inkml:trace>
  <inkml:trace contextRef="#ctx0" brushRef="#br0" timeOffset="1194.0683">14184 3264 119,'0'0'4,"0"0"1,17-10 1,-4 7 1,1-2 0,4 5 2,-1-4-1,5 4 1,-4 0-2,-1 6-2,-6 1 0,-3 4 1,-3 0-1,-5 1 0,0-2 0,-7 3-1,-2-2 0,-7 1-2,3-2-2,-2-3-7,1 0-9,-1-4-15,5 6-25,0-9-6</inkml:trace>
  <inkml:trace contextRef="#ctx0" brushRef="#br0" timeOffset="2016.1153">14443 3330 81,'0'0'4,"0"0"2,0-7 3,0 7 4,7-9 1,1 4 2,-8 5 1,19-17 3,-3 12-3,-4-4-2,2 3-2,-6-6-1,3 5-1,-7-2-1,-4 9-2,6-13-2,-6 13 0,-5-10-4,-6 8-2,11 2-2,-20 0-2,11 0 1,-6 2-2,6 6 0,-3-3 0,5 4 2,3-1 1,1 4-1,2 0 1,1 1 1,1-2 0,4 4 1,4-3 0,1 0 0,7 0 1,-3-1-1,7-5 1,-4 1 0,5-1 1,-3-4 0,5 0 0,-4-2 0,1-2 0,-3-3 1,1-2 0,-3-2 0,1 0 0,-4-5 0,-1 4 0,-4-4 0,-3 1-1,-2-1 0,-2 2-1,-1 0 0,-4 3-2,-3-1 0,7 10 0,-16-12-1,8 10-1,8 2 1,-14-6-1,14 6 1,0 0 0,-9 0 0,9 0 0,0 0-1,8 0 2,2 0 0,0 0 1,5 0 0,-1 2 0,1-1-1,-2-1 1,2 3 0,-2-2-1,0 3 1,-3 0-1,-10-4 1,14 14 0,-9-3 1,-1 0 0,-2 3 1,-1-1-1,-1 1 2,0-2 0,0 2-1,0-3 0,0-1 1,0-10-1,3 15 1,-3-15-6,11 4-27,5 1-34,-2-5-3</inkml:trace>
  <inkml:trace contextRef="#ctx0" brushRef="#br0" timeOffset="2597.1486">14975 3152 194,'0'0'3,"0"0"0,0 0 2,0 0-2,5 0 2,-5 0-2,0 0 2,8 10-1,-8-10-2,9 17 0,-2-4-1,1 2 0,1 7 0,-1-5 1,3 7-1,-1-5 0,1 4 0,-2-4 1,0 0-1,-1-5 1,-1-1 1,-2-3 4,-5-10 5,12 13 3,-12-13-1,0 0 1,0 0 0,9-9-1,-9-4-1,2-2-4,-2-5-5,3-2-2,-1-2-1,4 0-2,-3 2-1,4 3-4,-2 4-5,0-2-12,3 5-21,3 5-30,-11 7-5</inkml:trace>
  <inkml:trace contextRef="#ctx0" brushRef="#br0" timeOffset="2797.16">15338 3197 152,'0'0'5,"0"0"2,0 0 1,3 13 1,-3-13 2,5 17 0,-2-9 0,0 5 1,-1-1-4,1 0-2,0-3-6,1 2-21,2 3-31,-6-14-10</inkml:trace>
  <inkml:trace contextRef="#ctx0" brushRef="#br0" timeOffset="2983.1706">15340 3048 219,'0'0'3,"0"0"-1,0 0 0,0 0-1,0 0-2,-8 0-9,8 0-12,-1 7-19,0 1-23</inkml:trace>
  <inkml:trace contextRef="#ctx0" brushRef="#br0" timeOffset="3333.1907">15634 3116 190,'0'0'5,"0"0"-1,0 0 2,0 0 0,0 0-1,-5-7 1,5 7 1,-14 0-2,6 0-3,8 0-1,-15 4-1,15-4 0,-9 12 0,9-12 0,0 16 2,0-16-2,16 18 0,-4-8 1,6 1 0,-1-2 0,8 4 0,1-1 0,-3 1 0,3-1-1,-6 0 1,1 0-1,-9 0 1,3 0 0,-12 0-1,-4-4-2,-5 2-3,-12-4-4,2 1-9,-6-2-9,1-3-19,3 2-19</inkml:trace>
  <inkml:trace contextRef="#ctx0" brushRef="#br0" timeOffset="3568.2041">15725 3142 196,'0'0'3,"0"0"1,-8 0 0,8 0 1,-14 5 0,14-5 2,-20 15-1,8-4 1,1 1-2,-6 5-2,2-2-1,-2 3-1,3-5-5,-2 5-18,7 5-34,0-8-9</inkml:trace>
  <inkml:trace contextRef="#ctx0" brushRef="#br0" timeOffset="3925.2245">15987 3221 173,'0'0'4,"0"0"1,0 0 3,9-7 1,-9 7 3,13-9 1,-13 9 2,16-16 1,-10 7-1,1 0-1,-3 0-1,-4 9-1,3-16-2,-3 16-1,-1-12-2,1 12-3,-18-6-1,7 6-1,-1 0-2,0 4-1,-1 3-1,0 1 1,4 1 0,-3 3-1,6-1 1,3 1 0,3-1 0,0 1-2,2 1-6,5-3-14,5-4-27,6 4-20</inkml:trace>
  <inkml:trace contextRef="#ctx0" brushRef="#br0" timeOffset="4399.2516">16471 3130 161,'0'0'4,"0"0"-1,-8-2 1,-3 2 0,-6 0 1,4 0 1,-8 3-1,4 3 0,-4 1-3,6 1 1,-4 4-2,11 3-1,0-3 0,3 2-1,3 0 1,2 1 1,-1-3-1,3 0 1,-2-12 1,14 15 0,-14-15 3,16 7-2,-5-7 3,0-5-1,6-2 1,-2-7 2,5 0-2,-6-5 0,7-4-2,-7-4 2,5-2-3,-10-1-1,-1 0 0,-2 0-1,-5 1 0,0 3 0,-1 4 2,-2 5 0,-5 2-1,2 6-2,5 9 0,-9-7-1,9 7 1,-8 11-2,4 5 0,2 5-1,1 6 2,1 2 0,0 4-2,5 3-10,2 1-15,-7 2-35,10-1-4</inkml:trace>
  <inkml:trace contextRef="#ctx0" brushRef="#br0" timeOffset="5104.292">14075 3859 18,'0'0'4,"0"0"3,0 0 4,0 0-1,-4-10 3,4 10-1,0 0 1,0 0-2,0 0-2,0 0-6,-3-8-2,3 8-1,6 0-1,3 0 0,4-2 1,5 0 1,5 0 0,6-2 1,5 0 1,8-2 0,3 2 0,9-4 1,8 2 2,6-1 1,6 2 1,5-3 3,6 3-1,6-2 3,12 1 0,-3 0-2,3 1 0,3 0-2,-4 3-1,6-3 0,1 5-3,-11-3 1,-2 3-3,-4 0 1,-2 0-1,-5 0 0,0 0-1,-5 0-1,1 3 1,-4-3-1,-2 3 1,-5-1-1,-5 0 3,-4-1-2,-2 1 1,-12 0 0,-9-1-2,-3 0-19,4-1-46,-25 0-4</inkml:trace>
  <inkml:trace contextRef="#ctx0" brushRef="#br0" timeOffset="8689.497">5689 5700 0,'12'12'6,"-12"-12"2,12 14-2,-12-14 0,12 15-1,-12-15 0,14 11 0,-14-11-2,12 8 2,-12-8 1,14 3 3,-14-3 2,12 0 1,-12 0 2,15-8 2,-5 2-1,2-5 0,1-3-1,2-3-1,5-1-1,0-5-2,0-2 0,6-1 0,-2-3 0,5 0-1,-1-4 0,3 2 0,-4-2-2,5 1 0,-3-1-2,-1 1 1,-1 3-2,-3 3-1,1 1-1,-3 6 0,-2 0-2,-5 7-5,3 4-16,-9 5-47,7 3-4</inkml:trace>
  <inkml:trace contextRef="#ctx0" brushRef="#br0" timeOffset="9896.5661">4965 11064 73,'0'0'0,"0"0"2,-9-8 1,9 8 0,0 0 0,0 0 0,-5-9-1,5 9 2,0 0-2,0 0 1,0 0-2,2 5 0,9-1 0,-11-4 3,7 12-4,-7-12 2,17 21-1,-17-21 1,20 21 0,-20-21-1,12 20 1,-12-20 0,11 18 0,-11-18-1,10 10 2,-10-10-1,11 6 0,-11-6 2,10 1 1,-10-1 2,12 0 1,-12 0 0,17-12 2,-7 1-2,2-9 1,4 1-1,5-8-3,1 1 0,3-9-2,4-1 2,2-3-3,3 0 3,0 1 0,5-6 1,-6 4-1,6-2 1,-6 4-1,2-1 1,0 5-2,-5 2 0,-2 8 0,-6 5-1,-2 4-1,-8 5-3,1 1-13,-11-1-50,-2 10-5</inkml:trace>
  <inkml:trace contextRef="#ctx0" brushRef="#br0" timeOffset="23099.3212">3318 8293 3,'0'0'1,"0"0"-2,0 0-1,0 0 2,0 0 0,0 0 0,0 0 2,0 6-1,0-6 1,17 2 3,-6 0 2,2 1 3,5-3-1,-1 1 2,3 0 1,0-1 1,4 0-2,-2 0-1,5-2 1,0-3-3,3 1-2,-2-2 0,4 1-4,6-2 2,-5 0-2,4 2 1,-3-2-1,4 1 1,-6 1 0,7 2 0,-8 0 2,-2 0 1,-5 3 0,1 0-1,-4 0 1,-1 0 0,-2 0 1,0 0 1,-4 0 0,-2 3 0,1-3 1,-4 2-3,3-1 1,-12-1-4,15 0-24,3 2-38,-18-2-7</inkml:trace>
  <inkml:trace contextRef="#ctx0" brushRef="#br0" timeOffset="26845.5355">5550 8279 53,'0'0'3,"0"0"1,-12-4 0,12 4 2,0 0 2,-8-5-1,8 5 1,0 0 0,0 0 1,-9-5-5,9 5 1,0 0-1,0 0-2,0 0-1,0 0-1,0 0 0,0 0-1,0 0 1,0 0-1,0 0 0,0 0 1,9 2 1,-9-2-1,9 5 1,-9-5 0,13 3 0,-13-3-1,15 5 1,-5-3 1,-1-1-1,7 2-1,-7-3 1,7 3-1,-4-3 1,6 0-1,-5 0 1,4 0 1,-3 0-2,-1 0 1,4 0 0,-3 0 0,2 0-1,-1-3 1,1 3-1,0-3 0,0 3 0,1-1 1,-1 1-1,0-2 0,0 2 0,0-1 0,0-2 0,0 2 0,0 0 0,0 1 0,0-2 0,-1 2 0,3 0 0,-2 0 0,1 0 0,-1 0 0,2 0 0,0 0 2,2 0-2,-4 2 0,5-2 1,-1 1-1,1 1 0,5-1 0,-1 0 0,3 0 0,-6 1 0,9-1 0,-10 2 0,7-3 0,-5 0 0,-2 0 0,-1 3 0,1-3 0,0 0 0,-3 0 2,0 0-2,-2 0 0,2 0 0,-1 0 0,-1 0 0,0 0 0,1-3 1,-1 3-1,2-3 0,-2 1 0,5 0 1,-6-1-1,4 1 0,-3 0 0,2-1 0,-2 1 0,2-1 2,-3 1-2,4 1 0,5 1-2,-6 0 2,6-1 0,-2 1 0,2 0 0,-4-2 0,6 2 0,-5 0 0,1 2 0,-1-1 0,4 2 0,-1-3 2,1 1-2,2 1 0,-3-2 0,5 3 0,-2-3 0,4 2 0,-4-2 0,4 2 0,-3-2 0,4 0 0,-4 0 0,5 0 0,2 0 1,-3 0-1,4 0 0,-5 0 0,6 0 0,-6 0 0,4 0 0,-5 0 0,-2 2 0,0-1 1,0-1-1,1 1 1,-1 0-1,2-1 1,-3 0-1,5 0 1,-4 0 1,4 0-2,-3-2 1,5 0-1,2 1 0,-4-1 1,4 0-1,-4 1 0,3-1 1,-3 2-1,5 0 0,-7-2 0,-3 1 0,2 1 0,-1-2 0,2 1 1,-2 1-1,3 0 0,-3 0 0,5 0 0,-5 0 0,5 0 1,-4 0-1,7 0 0,2 0 2,-3 0-2,4 0 0,-5 0 0,7 0 1,-5 0-1,5 0 1,-6 0-1,-3 0 0,3 0 0,-1 0 0,1 1 0,-2 1 0,2 1 0,-4-1 0,7 1 0,-4-1 0,7 0 0,1 1 1,-1 0-1,6 1 0,-5-1 0,8 1 0,-10-1 0,7 0 1,-7 1-1,0-1 0,-1 0 0,-3 0 0,4 0 0,-5 0 0,10 0 1,-3-1-1,2 1 0,1-1 0,-1-1 0,1 1 0,-2 0 2,3 1-2,-6-2 0,0 1 0,0 1 0,-2 0 1,4-1-1,-6-2 1,6 2-1,-3-2 0,4 1 0,4-1 1,-2 1-1,3-1 1,-2 0-1,4 0 0,-4 0 0,2 0 0,-2 0 1,-5-1-1,4 0 0,-5-1 0,3 0 0,-5 2 0,8-3 0,-2 3 0,0-2 0,0 1 0,-2-1 0,5 1 0,-7 0 0,5-2 0,-6 3 1,-2-1-1,4-1 0,-6 2 0,4-1 0,-4 0 0,2 1 0,1-1 0,2 1 0,3 0 0,0 0 0,1-1 0,-1 1 2,3 0-2,-3-1 0,4 1 0,-5 0 0,-1-2 0,0 1 0,-3 1 0,3-1 1,-7 1-1,8 0 0,-2-2 0,-2 2 0,-1 0 0,-3-3 1,4 3-1,-7 0 0,6 0 0,-8 0 0,2-2 0,0 1 0,-1 0 1,2-1-1,0 1 0,-1-1 0,0 0 0,3-1 1,-7 2-1,5-1 0,-6 0 0,3 0 1,-4-1-1,4 1 0,0-1 2,-4 0-2,3 1 1,-2-1-1,2 1 1,-4 0-1,3 0 1,-7 0-1,-1 2 0,-1 0 0,-3-1 0,1 1-1,-3 0 0,-4 0-3,1 3-26,-10-3-26</inkml:trace>
  <inkml:trace contextRef="#ctx0" brushRef="#br0" timeOffset="29310.6765">10443 7627 0,'0'0'1,"13"5"4,-13-5-1,9 5 0,-9-5 1,13 8 0,-13-8-1,14 5-1,-14-5 0,16 6-1,-16-6-1,16 5 0,-16-5 1,12 5-1,-12-5 0,10 4 0,-10-4 1,0 0 2,0 0 2,10 1 3,-10-1 3,0 0 1,0 0 3,11-11-2,-11 11 3,9-20-1,-1 7-2,2-6-1,1 0-3,4-3 1,-1 0 0,5-3-1,6 0-1,-6 0-2,8 0 1,-5 0-1,3 4-1,-6 2-3,4 2-3,-7 3-15,1 10-41,-1-5-10</inkml:trace>
  <inkml:trace contextRef="#ctx0" brushRef="#br0" timeOffset="30312.7338">12716 7519 38,'0'0'3,"0"0"-1,0 0-1,0 0 2,0 0-3,0 0-2,0 0 2,0 0-1,0 0 0,0 0-2,0 8-1,0-8 2,5 13 0,-5-13 2,10 16 0,-10-16-1,13 16 2,-13-16-1,14 10 2,-14-10 0,13 7 2,-13-7 1,10 3 3,-10-3 0,11 0 1,-11 0 2,13-6 1,-13 6 1,15-13-1,-4 1-2,0 0 0,0-1-2,3-3-1,0 0 0,2-1 0,-1-2-2,2 0-1,0 2 0,0 0-1,1 0 1,-2 1-2,0 3-1,-3-2 1,0 3 0,-4 3 0,-1 1-1,-8 8 0,11-14-2,-11 14-5,6-8-12,-6 8-18,0 0-22</inkml:trace>
  <inkml:trace contextRef="#ctx0" brushRef="#br0" timeOffset="47168.6979">23521 4018 3,'0'0'4,"0"0"3,0 0 3,-12 3 2,12-3 2,-12 2 3,12-2 1,-12 0 1,12 0-4,-12-6-2,12 6-4,-5-9 0,5 9-4,0-12-1,0 12-2,5-8-2,-5 8 0,12-6-1,-12 6-1,16-4-1,-5 3 0,-3 1 1,3 0-1,-11 0 2,18 7-2,-18-7 0,15 16 2,-10-7-1,2 6 1,0 3-1,-3-3 2,3 7 0,-1-5 0,3 4 2,0-9 0,-1 8 0,4-9 2,-1-3 0,5-1 1,-1-4 0,2 0 1,-1-3-1,2-1 1,-3-5-1,1-2 1,-4-2-2,-1 0 2,-3-9-2,-1 6 0,-2-2 0,-3 4 1,1-3-1,-3 14 0,3-21-2,-3 21 0,0 0-1,0 0-2,0 0 0,0 0-1,0 0 0,0 0-2,8 18 1,-5-7 1,-2 12-1,2-5 2,0 10 1,1-4 0,-2 4 0,2-2 0,-2-2 1,1 1-2,-2-3 2,-1 1 0,0-4 2,0-2 0,-3-2 3,0-5 0,-4 2 3,-2-3 2,9-9 0,-20 12 2,6-8-2,-3-1-1,1-2 0,-4 0-3,3-1-1,-1-3-1,-1-3-1,3 3-2,0-5-3,3 4-6,-1-2-11,4-2-29,10 8-25</inkml:trace>
  <inkml:trace contextRef="#ctx0" brushRef="#br0" timeOffset="47575.7212">24299 4042 196,'0'0'3,"0"0"1,0 0 2,0 0 1,5 5 2,-5-5 1,10 3 0,-10-3 1,14 0-2,-4 0-3,3 0-1,-4 0 0,5 0-3,-3 0-1,2 0-4,-4 0-6,3 0-16,-12 0-24,15 13-19</inkml:trace>
  <inkml:trace contextRef="#ctx0" brushRef="#br0" timeOffset="47772.7325">24349 4243 168,'0'0'6,"0"0"3,10 0 3,-10 0 0,19 0 2,-8 0-1,4 0 1,0 0-3,6 0-25,5 0-45,-4 0-7</inkml:trace>
  <inkml:trace contextRef="#ctx0" brushRef="#br0" timeOffset="48460.7718">25354 3841 50,'0'0'3,"0"0"3,1-11-1,-1 11 4,3-13 0,0 1 3,0 2 4,-2-3-1,1-1 0,-2 1-2,0 0 1,-2 1-1,-4 0-3,6 12-2,-10-15-2,10 15-2,-12-4-1,12 4-5,-15 1 0,15-1 0,-16 20 0,6-4-1,0 2 1,2 6 0,-3 0 1,3 8 0,-3 0 1,8 4 0,1-4-2,1 8 4,1 0-2,5 0 0,1-1 1,3-2 0,6 3 0,-8-6 1,1 3-1,0-14 1,-2 4 0,-1-2-1,-2-6 1,-2-1-2,-1-3-7,-2-2-16,-3 4-28,-5-9-9</inkml:trace>
  <inkml:trace contextRef="#ctx0" brushRef="#br0" timeOffset="48761.789">25058 4170 137,'0'0'6,"10"0"2,1 0 2,2 0 2,5-2 3,3 1 0,9-3 1,5 1 0,0-1-4,6-1-4,-3 0-2,4-3-2,-3 5-11,2-2-15,-10-5-34,0 7-11</inkml:trace>
  <inkml:trace contextRef="#ctx0" brushRef="#br0" timeOffset="49143.8109">25861 3817 164,'0'0'3,"-9"-5"2,9 5-1,-12-3 1,3 3 1,9 0-1,-20 4 1,9 4 1,2 3-4,-4 8 1,4 0-1,-2 3 1,-1 2 0,1 3 0,1-3 0,3 8-1,2-10 2,1 6-2,3-1 0,1-3-1,0 0-1,7-5-6,-1 5-14,2-11-29,7 5-15</inkml:trace>
  <inkml:trace contextRef="#ctx0" brushRef="#br0" timeOffset="49729.8444">25974 4002 127,'0'0'4,"0"0"-1,11-14 3,-2 10 0,3 0 0,1 2 1,3-2-1,2 4 1,1 0-5,-1 4 0,-1 3-2,-1 4 0,-5 0-2,-2 2 1,-2 0 0,-3 1 0,-4 5-1,-1-4 2,-6 4 2,1-8-1,-3 5 2,9-16 2,-14 19 2,14-19 1,-11 5 2,11-5 0,0 0-1,-7-5 1,7 5-2,0-14-2,1-4 0,4 7-3,-1-9-1,1 4 0,1-2 0,1 2 1,-2-3 0,2 7 0,-4 1 1,-1 1 1,-2 10-1,4-14-1,-4 14-1,0 0-2,2-8-1,-2 8-1,0 0-1,0 0 0,7 5-2,-7-5 3,6 14-1,-2-3 1,2-1 2,0 4 0,1-2 0,2 2 1,-2 4-1,1-4 0,3 0 1,0-3-2,-3 3-5,3-7-15,-1 7-26,0-11-18</inkml:trace>
  <inkml:trace contextRef="#ctx0" brushRef="#br0" timeOffset="50034.8618">26428 3877 133,'0'0'4,"0"0"0,0 0 2,14 8 1,0-1 0,2 4 1,2-1 0,1 9 2,5-2-5,-7 6 0,3 1-2,-7 5 0,-4 3 0,-4-1-1,-4 6 2,-1-6-2,-3 2 1,-6-4-4,-6 6-18,-9-12-40,3-3-1</inkml:trace>
  <inkml:trace contextRef="#ctx0" brushRef="#br0" timeOffset="51051.92">27100 3609 91,'0'0'1,"0"0"0,-8 0 1,8 0 1,0 0-1,0 0 2,0 0-1,0 0 1,0 0-1,0 0 0,0 0-1,0 0 0,0 6 1,0-6 0,18 10-2,-18-10 1,20 13-1,-20-13 0,21 12 0,-13-2 0,6 0 1,-7-1-2,-7-9 1,14 14-1,-8-4 1,1-1 0,-7-9-1,15 13 1,-15-13 0,15 12 2,-15-12 0,17 8 2,-9-7 1,1-1 2,2 0 0,-1-4 0,6-3 1,-2-5-1,5-1 0,0-4-2,1-1-2,4-7 0,1 1-1,5-5-1,0-1 3,4-3-2,-1-6 2,6 6-2,-3-4 1,9 3-1,1 0 1,-1 3-1,-2 4 0,-5 3 1,5 4 0,-11-1 0,2 6 0,-11 1 2,-4 2-2,-3 3 0,-4 1-1,-1 5-3,-11 3-6,11-5-15,-5 8-39,-6-3-8</inkml:trace>
  <inkml:trace contextRef="#ctx0" brushRef="#br0" timeOffset="52204.986">26301 4305 41,'0'0'2,"0"0"-1,0 0 2,0 0 0,6-9 2,-6 9 0,0 0 2,0 0 0,0 0-1,3-10 0,-3 10 0,0 0-1,0 0-2,0 0 1,-4 0-3,4 0-1,0 0 0,-10 5 0,10-5-1,0 0-2,-10 14 2,10-14 1,-9 15-1,9-15 0,-9 17 1,5-8-1,-3 4-1,3-4 1,0 1 0,0 3 0,-1-1 0,2 2 1,1 3-2,1-3 1,1 4 1,0-2-1,0 6 0,1-5 1,2 3-1,1-1 1,4 3 0,-1-3 1,5 3 1,0 4 3,2-5 0,0 4 2,4-3-1,-2 2 0,4-7 1,-3 5 0,4-7 0,-2-5 1,4-1 1,3 1 1,-6-5-1,8-1 1,-9-4 0,7 1-1,-8-1 0,2 0-2,-5 0-1,-4-3 0,-1 0-2,-10 3 1,14-3-3,-14 3-1,0 0-1,9-4-4,-9 4-5,0 0-8,0 0-14,0 0-18,0 0-15</inkml:trace>
  <inkml:trace contextRef="#ctx0" brushRef="#br0" timeOffset="52738.0165">26603 4715 69,'0'0'4,"0"0"-3,0-8 4,0 8 0,0 0 0,0 0 0,0-9 2,0 9 2,0 0-4,0 0 3,0 0-1,0 0-1,0 0 2,6 5 0,-3 4 1,-3-9-2,8 11 0,-8-11-1,12 13-3,-12-13 2,12 13-3,-12-13 1,13 4-1,-13-4-1,15 4 1,-15-4 1,14 4-2,-6-2 0,-8-2-1,14 3 1,-14-3 0,12 7 2,-12-7 1,0 0 0,9 12 4,-9-12 1,0 14 1,0-14 0,-6 15 0,-1-5-2,-1 0 0,-5 4-10,0 5-34,-5-2-30,-2 4-3</inkml:trace>
  <inkml:trace contextRef="#ctx0" brushRef="#br0" timeOffset="54260.1035">23932 4616 0,'-15'0'6,"15"0"2,-16 6 0,16-6-2,-14 8-2,6-3 2,8-5-1,-17 11-1,17-11-1,-14 15 1,14-15 1,-15 18 0,9 0 0,0-5 1,0 6-1,-2-2 0,4 3-1,0-5 0,0 8-2,0-7 1,1 0-1,2-3-1,-1 3 3,0 1-2,0 0 1,2 0-1,-1-1 0,1 3 2,1 1-1,3-3 1,-1 1-1,2 1 1,0 0 0,0 0-2,-1-3 0,4 2 1,-2-1 0,0 2-2,0-5 2,1 5-2,-1-6 1,2 4 0,-2-5 1,-1 2 0,1-4 0,1 4-1,-3-6 0,1 3 1,-5-11-1,5 14-1,-5-14 1,4 12-1,-4-12 1,0 0-2,2 9-5,-2-9-9,0 0-20,0 8-23</inkml:trace>
  <inkml:trace contextRef="#ctx0" brushRef="#br0" timeOffset="54664.1266">23818 5291 17,'0'0'3,"0"0"3,5 4 4,-5-4 1,8 5 2,-8-5 1,13 7 1,-13-7 2,16 5-4,-7-2-2,1 2-3,0 2 0,-1-5-6,-9-2 2,17 10-2,-11-1 1,-6-9-6,12 4-8,-12-4-14,14 6-23,-14-6-3</inkml:trace>
  <inkml:trace contextRef="#ctx0" brushRef="#br0" timeOffset="54916.141">24051 5193 100,'0'0'4,"0"0"-1,-1 5 3,1-5 1,-3 11 0,3-11 2,-5 23-1,0-10 0,-3 3-12,3 11-46,-5-3-1</inkml:trace>
  <inkml:trace contextRef="#ctx0" brushRef="#br0" timeOffset="59703.4149">23440 6118 26,'0'0'4,"0"0"1,0 0 0,0 0 2,-5-9 1,5 9 0,-1-10 2,1 10-1,1-13 0,-1 13-2,6-16 1,-6 16-2,13-13 0,-13 13-1,17-14-1,-6 5 1,2 1-1,1-3 0,2 5-1,1-5 0,-1 8-2,-1-5 0,-1 4 2,-1-1-2,-2 5-2,-1 14 1,-2-7 0,1 6-1,-2-4 1,0 8 0,-1-5 0,0 6-2,0-4 4,-3-3-2,-1 2 1,-1 0-1,-1 0 0,0 0 1,-5-1-1,0 0 0,-2-2 0,-2 0 0,9-10 0,-13 14 0,13-14 0,-12 10 0,12-10 0,0 0 0,0 0 0,0 0 1,0 0 0,0 0 0,0 0 2,0 0 0,6-10 1,1 1-2,0 1 2,3-4-1,-1 0 0,0-1 0,0-1-1,-1-1 0,1 1 0,-1 1-1,-1-5 1,-2-4 0,1 7-1,-3-6 1,1 8-1,-3-5 0,1 4 1,0-2-1,-2 16-2,5-12 1,-5 12 0,0 0 0,4-12 0,-4 12-1,0 0 0,0 0-1,0 0 0,0 0 0,0 0 1,0 8 0,0-8 0,0 14 0,0-2-1,-1 5 1,0-3 1,0 5-1,0-4 1,1 4 0,0-6 0,0 3 1,0-6 2,-1 0-1,4-1 1,0-1 2,-3-8-1,9 16 1,-9-16 1,12 13-1,-12-13 0,12 12-1,-12-12 1,14 7-2,-14-7 0,11 7 0,-11-7-1,12 3-3,-12-3-14,13 4-27,-13-4-20</inkml:trace>
  <inkml:trace contextRef="#ctx0" brushRef="#br0" timeOffset="60157.4408">24197 5950 70,'0'0'4,"0"0"2,5 6 2,-5-6 4,0 0 1,9 3 1,-9-3 3,10 5-1,-10-5-1,11 0-1,-11 0-3,13 0-2,-13 0-2,15 0 0,-7 0-1,-8 0-3,18-3-2,-18 3-4,17 0-10,-17 0-12,12 0-14,-6 8-16</inkml:trace>
  <inkml:trace contextRef="#ctx0" brushRef="#br0" timeOffset="60344.4515">24254 6108 175,'0'0'6,"0"0"2,0 0 2,9 0 2,-9 0-1,13 0 0,-13 0 0,17 0-8,-7 1-36,3-1-28</inkml:trace>
  <inkml:trace contextRef="#ctx0" brushRef="#br0" timeOffset="61019.4901">25126 5912 66,'0'0'2,"0"0"3,0 0 0,0 0 1,3-5 2,6 5-1,-9 0 4,25 0-1,1 0 0,-2 0-1,8 1-1,-1-1 0,8 0 1,0 0-1,9 0-1,-3-5 0,2 2-2,5 1 1,-3-1 0,9 0 0,0 2-1,0-2 2,0 1-2,-1 2 1,1-2-1,-5 1 1,1-1-2,-10-1 1,-3 0-2,-3 0 0,-4 2-1,-3-2-1,-5 2 1,-3 0-1,-5 1 0,-3 0-2,-4-1-3,1 1-3,-12 0-7,10 0-9,-10 0-6,0 0-12,0 0-10</inkml:trace>
  <inkml:trace contextRef="#ctx0" brushRef="#br0" timeOffset="61255.5036">26295 5796 92,'0'0'5,"0"0"4,0 0 0,0 0 3,0 0 2,10-6 2,-10 6 0,14 0 1,-6 4-3,4 3-3,-2 1-2,1 3-1,-2 2-3,-1 1 0,-5 0-6,-1 4-17,0 3-41,-6 0-4</inkml:trace>
  <inkml:trace contextRef="#ctx0" brushRef="#br0" timeOffset="62290.5628">27513 5645 49,'0'0'2,"0"0"1,0 0 0,-4-13 2,4 13 1,0-15 0,0 5 0,1 0 0,4 1-1,5-1-2,-1 3 1,1 2-3,1 0 1,0 3 2,-11 2-2,18 0 1,-18 0 0,12 8 1,-12-8-1,9 16 2,-9-16 1,10 16 1,-4-8 1,-6-8 0,15 16 0,-5-10 1,0-3-3,4-3 1,-3 0-1,3 0-1,5 0-2,-2-5 1,0-1-3,-4-2 0,3-2 0,-7 0-1,7 1 0,-10-4 0,-1 3 0,-5 10 0,7-16-1,-7 16 1,2-10-1,-2 10 0,0 0-2,0 0 1,0 0 0,0 0-1,0 0 0,0 0 1,0 10 1,0-10-1,0 16 2,0-3-1,2-1 1,1 2 1,0 1-1,2-1 0,-1 0 0,1 1 2,1-1-1,2-1-1,-2-1 1,1-2 0,-1 3 0,0 0 0,-2-3 0,-1 0 2,-2 1-1,-1-1 0,0-10 2,-3 17-1,3-17 2,-13 15-1,4-8 2,-1-1-2,-3-2 1,2-2-1,-3 1-1,-1 1 1,-5-3-1,5 1-1,-3-2-1,5 0 0,-4 1 0,7-1 1,-4 0-5,14 0-2,-9-1-8,9 1-27,0 0-23</inkml:trace>
  <inkml:trace contextRef="#ctx0" brushRef="#br0" timeOffset="62688.5856">28145 5594 117,'0'0'7,"0"0"2,0 0 4,0 0 0,0 0 1,0 0 2,0 0-1,14-2 0,-14 2-7,16-3-3,-7 3-7,2 0-12,-11 0-15,15 0-20,-2 3-14</inkml:trace>
  <inkml:trace contextRef="#ctx0" brushRef="#br0" timeOffset="62826.5935">28189 5672 144,'0'0'2,"0"0"-2,0 0-13,9 0-25,-9 0-13</inkml:trace>
  <inkml:trace contextRef="#ctx0" brushRef="#br0" timeOffset="63479.6308">28651 5433 12,'0'0'5,"0"0"1,0 0 2,0 0 1,-7-12 1,7 12 0,0-12 0,0 12 1,0-12-4,0 12-2,3-12 0,4 0-4,-7 12 0,12-15 3,-12 15-4,16-9 1,-16 9-2,15 0 1,-15 0-3,12 10 6,-12-10-3,10 16 0,-10-16 0,9 21 0,-9-21 1,9 15 0,-5-5-1,-3-1 0,1 0 1,-2 0 0,0-9 1,-2 17-1,2-17 1,-8 14-1,8-14 3,-12 14-2,12-14 1,-10 12-1,10-12 1,-9 14 1,9-14-2,-6 13 2,6-13-1,-6 13 0,6-13 0,0 14 0,0-14-1,0 14 0,0-14-1,3 13-3,-3-13-13,8 18-19,-8-18-21</inkml:trace>
  <inkml:trace contextRef="#ctx0" brushRef="#br0" timeOffset="63730.6452">28685 5843 148,'0'0'7,"0"0"4,0 0 0,0 0 3,0 0 0,0 0-2,0-6-16,-7 6-45,7 0-9</inkml:trace>
  <inkml:trace contextRef="#ctx0" brushRef="#br0" timeOffset="67887.883">23777 5772 3,'-6'-10'4,"6"10"1,0 0-1,-8-4-1,8 4 1,-11-3-2,11 3 2,-9-3-2,9 3 1,-11-3-2,11 3 0,-13-2 0,13 2 0,-12-1 1,12 1-1,-15 0 0,15 0 1,-11 0 3,11 0 0,-14 1 1,14-1 1,-14 3 0,14-3 0,-16 5 0,6-3-1,2-1-1,8-1 0,-15 4-3,15-4 0,-14 3 0,14-3-2,-13 5 1,4-2 0,9-3-1,-18 9 0,7-4 0,1 0 1,-4-1 0,2 3 0,0-1 1,-3 1-1,2-1 1,1 0 2,-1-1-1,0 2 0,2 1 0,-1-2 0,0 2-1,-4-2-1,8 1 1,-8 1-2,9 0 2,-5 1-2,12-9 0,-21 17 1,15-8-1,2-1 0,-2 3 2,3 0-4,-1 1 1,0 7-1,0-6 1,1 5 0,1-3 0,-1 5 0,-3-7 0,5 6 1,-2-8 0,1 2 1,0-3-1,1 1 0,0 0 0,0-3 0,0 0 0,1 2 0,0-10 0,0 17 0,0-17 0,0 14 0,0-14 0,0 14 0,0-14 1,3 15-1,-3-15 0,3 14 0,-3-14 1,5 16-1,-5-16 0,7 18 0,-4-10 1,-1 1-1,-2-9 0,4 15 0,-4-15 0,5 12 0,-5-12 0,6 10 1,-6-10-1,17 13 0,-10-5 2,7 2-2,-7 0 0,8-1 1,-5 1-1,4 0 0,-7 0 0,-7-10 0,16 16 2,-16-16-2,16 16 0,-16-16 0,17 16 0,-8-8 0,3 1 1,-2-4-1,2 5 0,1-2 1,-1-2 1,2 1-2,-2 0 1,1-3 0,0 2 0,1-1 1,0-2 0,0 1-1,0-1 0,-2-2 0,3 0 0,-3 0 0,2-1 1,0 0-2,-1 0 1,-1 0 0,2 0-1,1-1 1,2-1 0,-2 0-1,3 0 1,-2-2 1,2-1-2,-1 3 0,3-3 1,-5 1 0,3-1 0,-4 0 0,2 0 0,-5 2 2,4-3-2,3 0 1,-4-1 0,4 0 1,-4 1-2,7-2 1,-6-3 2,6 2-2,-10-3 1,0 0 1,0-1-1,-2-1 2,0 0-2,-4 1 0,0-4 1,-1 3-1,-2-2-1,0 0 1,-2-3-2,1 2 0,-1-2 0,0 2-1,0 0 0,1 0 1,-1 2-1,0-1 0,0 3 0,0 0 1,-1 0-1,0 1 0,1 0 0,-2 3 0,1-2 0,-1 2 0,0-1 1,-3 0 0,2-2 0,-1-5 1,0 5 0,-1-5-1,2 3 0,-1-1 1,0 2-1,1-1-1,-1 1 0,1 5 1,1-2-1,2 10 0,-6-17 0,6 17 1,-7-17-1,7 17 0,-8-17 0,8 17 1,-10-16-1,6 6 0,-3 1 2,0 1-1,-1-3-1,0 1 1,0-1-1,-7 2 1,6 1-1,-4-1 0,2 2 0,-2 0 0,3-1 0,-5 3 1,6 0-1,-1 0 0,2 0 0,-2 3 1,-1 0-2,1-1 0,-1 3-2,-1 0-5,-2 0-14,3 13-35,-5-6-8</inkml:trace>
  <inkml:trace contextRef="#ctx0" brushRef="#br0" timeOffset="74466.2592">28876 6616 45,'0'0'3,"0"8"0,0-8 2,0 11 2,0-11 0,0 0 2,0 0-1,0 0 2,0 0-2,5-9-2,-5 9 0,9-15-3,-9 15 0,12-9-1,-12 9-1,17-10 1,-3 2 0,0 2-1,5-5-1,6 3 1,-1-2 1,6 0 0,-3 0 0,6-2 0,-3 1 1,6 1 0,-8-1-1,1 0 2,0-1-2,0 2 1,4-3-1,-3-1 0,3 2 1,-3-2 0,4-1 1,-2 1 0,3-1 2,-4 2 0,4-3 1,1 5-1,-3 0 1,1 2-1,-9-1 1,4 0-3,-10 5 1,2-1-2,-9 3-1,-2-1-1,-10 4-4,14-6-7,-14 6-12,0 0-18,0 0-20</inkml:trace>
  <inkml:trace contextRef="#ctx0" brushRef="#br0" timeOffset="74730.2743">29728 6193 53,'0'0'4,"0"0"2,16 10 4,-5-5 1,5 3 2,1 3 2,3 2 0,1 1-1,-2 2-2,-1 1-3,-1 0-3,-5 0-7,-7 3-13,-2 4-26,-4-4-16</inkml:trace>
  <inkml:trace contextRef="#ctx0" brushRef="#br0" timeOffset="75545.321">30147 6025 75,'0'0'3,"0"0"0,0 0 2,0 0 1,0 0 0,0 0 0,0 0 0,0 0-1,0 0-1,-7 11-2,7-11 1,-8 19-2,6-6 0,-2 1 0,4 3 2,0-3 1,1 1 0,8-2 1,1-2 0,1-2 1,6-2 0,5-3-1,-4-1-1,5-3 0,-3 0-1,2-5 0,-5-4-3,6-3-3,-9-5-1,0-4-3,1-3-3,-2-10 1,-4 2-4,0-3 1,-3-1 3,-1-1 2,-4 3 3,0 2 7,-1 7 0,-3 7 4,-2 1 0,2 6 2,3 11-2,-6-12-3,6 12-1,0 0-1,0 0-2,0 0 0,-7 8 0,7 2 0,0 8 1,-1 0 3,1 6-1,1-2 1,2 7-2,3 1 0,-2-2 0,5 1-2,-1-2-7,2 0-12,-1-8-26,6 3-10</inkml:trace>
  <inkml:trace contextRef="#ctx0" brushRef="#br0" timeOffset="76006.3473">30698 5946 89,'0'0'4,"0"0"1,-11-12 2,11 12-1,-13-8 1,13 8-1,-15-4 1,4 4-1,1 4-3,-1 8-2,3 4-1,-2-2-1,1 9 1,1-7 0,3 8-1,1-8 1,4 4 1,0-8 2,3 0 0,-3-12-1,13 13 3,-1-11-1,-1 0 1,2-2 0,2-5 1,-4-3-2,1-3 2,2-6 0,-5-3 0,1 4 2,-5-5 0,1 6 1,-3-2 1,0 5-3,-2-1 1,-1 13-4,0 0-1,0 0-3,0 0 0,0 0-5,0 15 2,0-5-1,0 7-1,2-5 0,2 5-6,3-5-11,0 7-15,3-12-16</inkml:trace>
  <inkml:trace contextRef="#ctx0" brushRef="#br0" timeOffset="76380.3687">31002 5857 117,'0'0'2,"0"0"-1,-9-9 2,9 9-2,-12-2 1,12 2-1,-16 0 2,7 0-2,-1 4-1,10-4 0,-10 16 0,5-7 0,-3 2 0,8-2 2,0 1 1,1 0-1,3-2 1,2 3 2,4-4-1,2 2 0,7 7 0,-8-7-2,-2 5 0,-1-8 1,0 6 0,-8-12 2,2 18-2,-2-18 2,-9 9 1,1-7-3,-4 1-1,3 0-6,-2-1-10,2-2-14,9 0-19,-15 3-11</inkml:trace>
  <inkml:trace contextRef="#ctx0" brushRef="#br0" timeOffset="76724.3884">31117 5842 81,'0'0'1,"0"0"1,0 0 0,-9 1 0,9-1 1,-9 4 0,9-4 2,-12 7 0,12-7-2,-15 8 1,15-8-2,-9 13 0,6-2 2,2-3-2,1 3 2,0-11 1,16 18-1,-5-5 1,5-3 0,1 7-2,0-5 1,0 4-2,-3-9 0,-6 7 1,-8-14 0,13 19 1,-13-19 2,0 0-2,-11 7 1,-1-4-3,0-3-5,1 2-12,-5-2-25,7 0-18</inkml:trace>
  <inkml:trace contextRef="#ctx0" brushRef="#br0" timeOffset="77427.4286">31476 5658 119,'0'0'5,"0"0"-1,0 0 1,0 0 0,-10 0 0,10 0 0,0 0 1,0 0 2,0 0-2,7 8 1,-7-8 1,8 5 4,-8-5 1,10 4 1,-10-4 0,0 0-1,12 0 1,-12 0-5,6-9 1,-6 9-4,13-15-1,-7 7 0,3-3-3,-4 1 0,-1 1-2,-2 0 0,-2 9 0,4-12-1,-4 12 0,0 0-1,0 0-1,-8-8 0,8 8 0,0 0 0,0 0 0,-3 5 0,3-5-1,0 13 2,5-3 1,2 1 0,4 3 1,-5 2 0,1 0 0,-1 3 1,4-3-1,-6 1 1,0 0-1,2 2-2,-6-5-6,0 5-13,3-1-19,-4 1-27</inkml:trace>
  <inkml:trace contextRef="#ctx0" brushRef="#br0" timeOffset="77569.4367">31580 5916 202,'0'0'3,"0"0"0,7-13 2,-7 13-1,15-8-1,-5 5-15,5 3-41,-3 0-5</inkml:trace>
  <inkml:trace contextRef="#ctx0" brushRef="#br0" timeOffset="78206.4732">28988 6734 4,'0'0'8,"11"8"4,0-1 2,4 1 4,5 3 1,6 4 3,10 1-2,0 2-4,4 2-1,8 2-3,2 0-1,6 0-2,-1 2-1,8-3-2,0 1-1,-5-3 0,1-1-2,-3-1 2,-5-3-5,-7 1-7,2-1-10,-13-4-25,0 2-20</inkml:trace>
  <inkml:trace contextRef="#ctx0" brushRef="#br0" timeOffset="78848.5099">30385 7047 30,'0'0'1,"0"0"0,0 0 3,-12 3 0,12-3 0,-14 15 1,7-3 2,-2-1 0,0 4-1,2-3 1,3 5-1,4-5 0,0 3 0,0-4 1,6-2 3,3-2-3,2-3 0,1 1 1,4-5-1,0 0 0,2-6-1,0-2 0,3-3-3,-2-4 2,0-6-1,-1 2-1,-2-10 0,-2 3 0,-2-3 0,-4 1 0,-4-1-1,-3 3 0,-1 2 2,-1 3 0,-2 6 1,-3 2-2,6 13 0,-10-14 0,10 14-3,-12 0 1,12 0-2,-11 17-2,6-3 1,-2 1 1,4 5 0,-2-1 1,4 5 1,1-6-1,0 4 1,2-4-1,4 3-5,0-4-10,4 1-11,3 1-20,-3-5-16</inkml:trace>
  <inkml:trace contextRef="#ctx0" brushRef="#br0" timeOffset="79726.5601">30767 7010 171,'0'0'4,"0"0"2,0 0 2,0 0 0,-2-8 1,2 8 0,-8-3-1,8 3 1,-16 0-5,5 5-1,0 4-2,3 1-1,0 1 0,1 2-1,2-1 1,4 0-2,1 0 1,0-12-2,6 17 1,-6-17-2,17 9 2,-6-7 0,1-2 0,-3 0 1,2-5 1,-3-2 1,1-2 3,-9 9 1,11-13 0,-11 13 0,6-10-2,-6 10 0,0 0-1,0 0 1,0 0-3,0 0-2,1 10 1,-1-10 0,4 13 0,-4-13 1,9 13-1,-9-13 0,14 10 0,-2-8 0,1-2 1,5 0 0,-3-4 0,5-4 0,-6-3 0,5-1 1,-5-6 0,3 1-1,-8-3 1,-1 3-1,-2-1 1,-2 6 0,0-1-1,-2 4 1,-2 9-1,0 0-1,0 0 0,0 0-1,0 0 0,0 0 0,4 6-1,-4-6 1,9 20 2,-2-10-1,-1 2 1,3-3 0,0 3 0,1 1 0,0-4 0,-10-9-1,15 16 1,-15-16 0,8 11 2,-8-11 0,0 0 1,0 0 0,0 0 0,0 0 2,0 0-1,-1-12-1,1 3-1,0-2 1,2 0-2,5-2-1,0 1 0,6 1 0,0 0-1,2 4 1,-3 0-2,3 1 1,0 4 1,-4 1-1,1 1 0,-1 0 1,0 3-1,-11-3 1,15 13-1,-15-13 0,15 15 1,-13-5-1,5-1 1,-2 1 0,-4 0-1,-1-10 1,1 16 0,-1-16-2,-2 13-4,2-13-7,-13 6-14,13-6-25,-18 11-16</inkml:trace>
  <inkml:trace contextRef="#ctx0" brushRef="#br0" timeOffset="80245.5898">31671 6875 98,'0'0'1,"0"0"-1,0 0 1,0 0-1,-5 3 1,5-3 2,-10 12-3,4-2 1,3 1-1,-3 2 1,2 2 0,-3-1 2,3 0-1,1 1 3,2-4 2,1 0-1,0-11 2,7 16 0,3-11 1,0 1 2,4-5-2,0-1 0,1 0 2,4-1 0,-2-5 3,2 1-1,-6-2 1,2-1 0,-2-1 1,-4 0-2,3 0 0,-9-2-4,0 2-1,-3-1-1,0-2-2,0 0-2,-6-1-2,1 2-3,-6 0-5,11 11-14,-22-5-44,-1-1-10</inkml:trace>
  <inkml:trace contextRef="#ctx0" brushRef="#br0" timeOffset="88232.0466">28048 6656 61,'0'0'3,"0"0"2,0 0 0,-10 1 1,10-1 1,-11 0 1,6-9 2,5 9-2,-10-14-3,10 14-2,-6-23 0,5 11-2,1-1-1,2 2-2,-2 11-1,11-14 1,-11 14-2,15-8 1,-6 8 0,0 0 1,-9 0 1,16 12 0,-16-12 1,11 18 1,-11-18 1,17 16-1,-12-4 3,-5-12-1,14 10 1,-14-10 1,16 5 1,-8-5-2,1 0 1,-9 0 2,18-15-3,-9 8 0,0-1 0,3-2-1,-3 2 0,-2-4-1,-7 12 0,13-15 1,-13 15-2,8-10-2,-8 10-1,0 0 1,0 0-1,0 0 0,0 0-2,9 8 2,-9-8-2,6 21 3,-2-1 0,1-3 0,-1 5 0,1-1 1,0 6 0,2-2 0,-2 3-2,1-6 4,-2 3-2,0-3 0,-2 1 0,0-1 1,-2 0 0,0-3 0,-4-1 1,-2 0 2,-1-3 1,-3-3-1,1-2 3,-2-1 0,0-4 1,-2-2 1,3-3 0,-4 0-1,4-5 0,-3-2-1,3-3-2,0-1-2,-1 0-5,3 0-5,2 0-18,-2-5-33,5 8-7</inkml:trace>
  <inkml:trace contextRef="#ctx0" brushRef="#br0" timeOffset="91961.2599">30637 6379 0,'33'-9'5,"7"0"-3,-4 1 2,7-2-1,0 2 1,0-6 0,6 3 0,-3-2 1,8-1-1,-4 1 2,7-1-2,-5 0 4,-2-1-1,5 0 3,-7 1 1,4 2 0,2-3 2,-5 4-1,-5 1-2,1 2 0,0-1-1,-6 4-3,3-3 0,-13 2-2,-2 1 2,-2 0-1,1 1-1,-6 0-1,-5 2-2,-2 0-3,-3 2-12,-2-2-30,-8 2-14</inkml:trace>
  <inkml:trace contextRef="#ctx0" brushRef="#br0" timeOffset="93282.3355">30586 7567 28,'0'0'1,"0"0"0,9-2 0,-9 2 0,14-1 1,-3 0 0,2 0 0,6-3 2,-2 2-1,7-4 1,-1 2 0,8-3 0,0-2 1,7 0-1,7-2 0,1-2 1,5 3 1,-2 1 0,5-3 1,-3 2 0,5 0 3,-7 2-3,-2 2 0,4-1-1,-6-1 0,3 2-2,2-1 1,0 2-4,2-1 2,-3 1-2,-1 0 1,-4 0 0,2 1 0,-3 0 0,-6 0-1,-5 2 1,-3 0 1,-6 1-1,2 0 0,-4 1 2,-7 0-1,1-2 2,-3 2 0,-1-1-2,-11 1 2,16-1-2,-16 1 0,9-2 0,-9 2-1,0 0-1,0 0 1,10-1-1,-10 1 1,0 0-1,0 0-1,0 0 2,0 0-1,0 0 0,0 0 0,0 0 3,0 0-2,0 0 0,10-3 2,-10 3-2,0 0 0,0 0 0,0 0 0,0 0 0,0 0-1,0 0 0,0 0-1,0 0 1,0 0-1,0 0 0,0 0 0,0 0 0,0 0 0,0 0 0,0 0-1,0 0 2,0 0-1,0 0-3,0 0-6,0 0-15,0 0-25,0 0-19</inkml:trace>
  <inkml:trace contextRef="#ctx0" brushRef="#br0" timeOffset="96126.4981">5866 5692 5,'12'-7'9,"0"-1"3,0-3 0,5-4 3,-2-4-2,5-1 0,1-6 1,4-3-1,-1-3-1,3-1 1,0-9-1,4 4-3,-3-4 0,5 4-1,3-3-1,-3 3-1,1 3-1,-3 3-3,2 9 0,-5 1-2,1 5-4,-8 2-16,3 15-35,-6 0-6</inkml:trace>
  <inkml:trace contextRef="#ctx0" brushRef="#br0" timeOffset="98804.6513">23921 9617 194,'0'0'1,"0"0"0,-6-3-2,6 3 0,0 0-2,0 0 1,-8 1 0,8-1 1,0 14-3,0-2 2,2 0 1,2 4-1,-2 0 0,3 1-8,-1-1-9,0-1-20,9 9-18</inkml:trace>
  <inkml:trace contextRef="#ctx0" brushRef="#br0" timeOffset="99069.6665">23896 9861 134,'0'0'3,"0"0"-2,6 0 1,-6 0 1,0 0 0,11-1 3,-2 1 2,-9 0 0,16-1 1,1-1 0,-1 2 0,6-1-1,-2-1-2,6 0 0,-4 1-4,1-1-4,-4 0-10,-2 2-23,-17 0-25</inkml:trace>
  <inkml:trace contextRef="#ctx0" brushRef="#br0" timeOffset="99243.6764">23803 9694 127,'0'0'0,"0"0"0,7 0 0,-7 0-1,16 0 0,-6-3-4,9 3-16,3 1-23,-3-1-5</inkml:trace>
  <inkml:trace contextRef="#ctx0" brushRef="#br0" timeOffset="99906.7143">24171 9739 162,'0'0'2,"0"0"-2,0 0 0,0 0 0,0 0 1,0 0 0,0 0-1,12 1 1,-12-1 0,7 20 0,-2-12 1,1 3 0,-2 6-1,-1-7-1,2 5 1,-2-6 0,-1 5 0,-2-14-1,3 17 2,-3-17 0,0 0 1,0 0 1,0 0 0,0 0 0,0 0-1,0 0 2,3-12-2,-2 2-2,3-5 0,2 5-1,3-5-1,-1 5 0,2-5 0,3 7 1,-2 2-1,5 1 1,-2 0-1,2 3 1,-2 1 0,3 1-1,-4 0 1,1 5-3,-1 0 2,-3 0 0,0 1-1,-10-6 0,13 11-2,-13-11 1,5 11-2,-5-11 2,0 9 0,0-9 2,0 0 2,0 0 2,-5 7 0,5-7 2,0 0-1,-2-9 1,2 9 1,2-15-3,-2 15 1,12-17 0,-3 9-1,2-3 1,0 5-1,3-1 0,-2 5 0,2-1-2,2 3 0,-1 0-2,-1 5 0,-3 2-2,2 1-1,-6 4-7,7 0-16,-11-2-26,4 8-9</inkml:trace>
  <inkml:trace contextRef="#ctx0" brushRef="#br0" timeOffset="100333.7388">24839 9717 108,'0'0'4,"0"0"1,0 0-1,-9 2 3,9-2-1,-10 4 0,10-4 0,-16 8-1,7-3-3,-1-1-2,10-4-1,-16 17-1,9-7 0,7-10 1,-9 17 0,9-17 1,-1 13 0,1-13 1,0 0 2,10 9 0,-10-9 1,17 0-1,-5-5 2,-1 1-1,-1-4 3,1 3 3,-11 5 1,15-12 3,-15 12 0,9-10 0,-9 10-1,0 0-2,0 0-4,0 0-3,0 0-3,0 0-2,0 0-1,1 7-2,0 3-6,-1-10-6,1 16-20,5 0-29,-4-3-2</inkml:trace>
  <inkml:trace contextRef="#ctx0" brushRef="#br0" timeOffset="101406.8001">24962 9747 153,'0'0'4,"0"0"-1,0-11 2,0 11-1,0 0 2,0 0-1,1-11-1,-1 11 1,0 0-3,11-1-2,-11 1 1,10 0-2,-10 0 2,12 0-1,-12 0 0,14 0 2,-14 0-1,15-1 0,-15 1 0,13-4 1,-13 4 1,9-5 0,-9 5 1,0 0 0,0 0 0,8-10 0,-8 10-1,0 0 0,0 0 0,0 0-2,-8-7-1,8 7 0,-10 0-1,10 0-2,-13 7 1,13-7 0,-13 13 0,13-13 0,-10 16-1,10-16 2,-7 13-1,7-13 2,0 11-1,0-11 2,0 0-1,12 3 2,-12-3-1,14-3 2,-14 3 0,16-9-1,-16 9 1,11-12 2,-11 12 0,7-10 0,-7 10-1,0 0-1,0 0-3,4-9-1,-4 9 0,0 0-1,3 7-1,-1 2-2,0 1 1,3 4 1,0 8 3,2-2-1,-2 5 1,2-3-2,-5 6 2,2-6 0,-4 4 2,0-6-2,-1-3 1,-5-3 1,-1-2 0,-1-5 1,8-7 1,-16 5 0,16-5 0,-15-3 0,11-6-2,0-3-1,3-1 0,1-4-2,2 0-1,5-2 0,0 2-2,4 0 2,-1-5 0,3 9 1,-1-4 0,0 7 1,-2-4 0,0 6 1,-2-4-1,1 3 1,-9 9 0,15-15 0,-15 15 0,15-17-1,-3 7 1,-8 0 0,6 3 1,-7-3-1,-3 10-1,9-14 0,-9 14 0,0-12-3,-5 9 1,5 3-1,-17 0 0,17 0-3,-18 5 2,18-5-1,-17 17 1,13-7 1,0-1 0,1 3 2,1 0 0,2-1 2,1-2 1,8 1 2,6-3 1,-1 0 2,7-1 1,-3-2-1,7-3 2,-3 0-2,6-1-2,-7 0-2,-1 0-8,-2-2-25,7 2-34,-13 0-4</inkml:trace>
  <inkml:trace contextRef="#ctx0" brushRef="#br0" timeOffset="102409.8575">25726 9740 4,'0'0'1,"0"0"0,0 0 0,0 0 2,5 7-1,-5-7 4,0 0 0,0 0 0,0 0 0,0 0 0,0 0-1,0 0-2,0 0-2,0 0-2,0 0 0,0 0 0,0 0-2,0 0 2,0 0 0,0 0 0,11 6 2,-11-6 0,10 2-1,-10-2 1,16 0 1,-7 0-1,5 0 0,4 0 0,-2 0 0,3 0-1,-1 0 2,3 0-2,-7 0 1,6-2 0,-9 1 1,2 1 2,-4-3 3,0 1 1,0 1 3,2-1 3,0 1 2,3-2 0,1 1 1,4-1-2,1-1-3,2 1-1,2-1-3,-2 2-2,0-1-4,0 1 0,-1 0-3,-6 2-2,-2 0-9,-3 0-10,-10 0-22,12 8-16</inkml:trace>
  <inkml:trace contextRef="#ctx0" brushRef="#br0" timeOffset="103369.9124">22976 9905 3,'0'0'10,"0"0"1,0 0 2,0 0 0,0 0 1,2-13 0,-2 13-3,6-11-1,-6 11-1,13-13 1,-13 13-2,17-17-1,-4 7-1,3 6-1,1 2-2,1 2-2,-1 0-1,2 9 0,0 3-2,-1 5 2,-3 7-2,-2-3-1,-5 1 2,-1 3 0,-3-3 0,-2 0 1,-2-5 0,0 0 0,-5-5 1,1-3 1,4-9 1,-7 8-1,7-8-2,0 0 2,-8-8 0,8-1-2,0-4 1,0-1-2,5 0 1,-1-4 0,0 2 0,2 0 0,-1-1 0,-1 4 0,1 1 1,-2 0 0,-1 4 0,-2 8 1,3-14 2,-3 14-1,0 0 2,0-10-1,0 10-1,0 0-1,0 0 1,0 0 0,2 6-2,-2-6 0,4 16 1,0-4-1,1 2 1,2-1 0,-1 4-1,4-5 1,-2 2-5,6-2-5,5 3-14,-4-10-31,10 1-6</inkml:trace>
  <inkml:trace contextRef="#ctx0" brushRef="#br0" timeOffset="103868.941">23137 9586 73,'0'0'1,"0"0"1,-16 0 1,3 0-1,-2 3 2,-3 0-2,-4 3 2,-4 1-1,0 6 0,0 3-2,-1 6 0,1 2-1,0 8 0,2 8 0,-1 0 0,3 5-1,4-1 0,3 4 1,6-5 1,4 3 0,5-7 1,2-3 2,12-1-1,6-4 1,3-1-1,8-6 0,6 2 0,2-9 0,8 2-1,1-9 0,14-2 1,1-7-1,0-1 1,3-7-1,-2-8 1,1-4 2,-11-7-1,-1-1 3,-16-8 0,-7 0 0,-8-6-1,-10 1 1,-5 0-1,-7 2-4,-9 3-4,-3-3-9,-7 10-24,3 12-24</inkml:trace>
  <inkml:trace contextRef="#ctx0" brushRef="#br0" timeOffset="104712.9893">26174 9704 4,'20'-7'9,"-3"3"1,4 0-2,-3 0-1,2 1-3,-3 1-9,-2-1-16</inkml:trace>
  <inkml:trace contextRef="#ctx0" brushRef="#br0" timeOffset="105209.0176">26262 9497 0,'8'4'1,"-8"-4"1,18 10-1,-10-3 0,4 2-1,-2-1 0,2 1 0,1-1 0,-1 2 0,0 1 0,1-1 0,-2 0 0,2 2 0,-3-2 2,-1 2 3,-2 0 1,-1 2 2,-3-2 3,-2 5 2,-1-2 3,-1 5 0,-4-4 0,-3 6 0,-2 5-3,-1-3-2,2 5-2,-4-7-3,5 7-1,-2-8-5,2 7-7,3-10-14,5 3-25,0-5-8</inkml:trace>
  <inkml:trace contextRef="#ctx0" brushRef="#br0" timeOffset="106143.071">27230 9607 23,'0'0'1,"0"0"0,0 0 2,0 0-1,-10 0 3,10 0 1,0 0 1,-9-7 0,9 7 0,-1-14 0,1 14-1,2-16-1,5 7-1,-7 9-2,14-14-2,-5 8 1,2 2-1,-3 2 1,2 2 0,-1 0-1,0 5 2,-1 1-1,-8-6 0,16 16 0,-7-5 0,-1-3-1,3 3 2,-3-3-1,3 2 1,0-4-1,1 0 3,-2-3-2,4 1 2,-1-2-1,2-1 3,-2-1-1,1 0 1,-1-5 1,1 0 1,-3 0-2,-1-2 1,-10 7-1,13-18 0,-13 18-2,5-17 0,-5 17-1,0-14-1,0 14 0,-1-12-2,1 12 0,0 0-3,-5-8 0,5 8-1,0 0 0,0 0 0,-6 5 2,6-5-2,-1 15 2,1-3 1,0 0 0,0 5 1,5-3-1,0 5 1,0-1-2,1 0 2,1-1-1,1 5 0,-2-6 1,0 4 0,-2 3 0,2-3 0,-3 5-1,1-7 1,-2 6 0,0-8 1,-1 6-1,-1-6 1,0-4 0,0 1 2,-3-2 0,-2-1 2,5-10 2,-11 15 2,11-15 1,-13 9 1,13-9-1,-17 2 0,17-2-1,-16 0-2,16 0-4,-15-7-9,15 7-14,-21-14-42,21 14-3</inkml:trace>
  <inkml:trace contextRef="#ctx0" brushRef="#br0" timeOffset="107074.1243">27928 9750 18,'0'0'2,"0"0"3,5-8 0,-5 8 3,14-9 2,-4 4 2,2-3 1,5 2 0,1-1 0,4 0 0,3 1-4,6-3 1,1 1-2,5-4-1,1 3 1,9-4 0,1 4 1,0-4 0,1 2 0,-4 0 0,3 2 1,-8 0-1,3-2 0,-9 2-2,-5 1 0,-4 2-2,-5 0-1,-2 2 0,-5-1-4,-3 3-6,-10 2-10,0 0-31,9 0-18</inkml:trace>
  <inkml:trace contextRef="#ctx0" brushRef="#br0" timeOffset="107628.156">29193 9363 88,'0'0'5,"0"0"2,0 0 5,2-12 2,-2 12 3,2-12 0,-2 12 3,1-11-1,-1 11-3,0 0-5,-13-10-2,4 10-4,-2 0-3,-2 1-2,1 5-1,0 3-1,-2 2-1,2 2 1,2 1 1,2 2 0,4-1-1,2 1 2,1-2-1,4 2 1,4-2 0,5-3-3,1 1-1,4-5-6,0 3-8,6-5-14,-1-5-15,1 3-9</inkml:trace>
  <inkml:trace contextRef="#ctx0" brushRef="#br0" timeOffset="108319.1955">29437 9399 84,'0'0'2,"0"0"1,0 0 2,-13-5 2,13 5 3,-16 0-1,4 0 1,2 0-1,-2 0-1,1 5-2,2 2-2,9-7-1,-14 17-2,10-7-2,1 0 1,2 2 1,0-3 0,2-1 1,-1-8 0,13 12 0,-13-12 1,17 5 0,-4-5 0,-1 0 0,-3-5 0,2-3 0,-2 1 0,-9 7 0,12-14 3,-12 14-1,6-12-2,-6 12-2,0 0 0,0 0-1,0 0 0,0 0-1,8 6-1,-8-6 0,9 17 1,-2-9 2,4-1 0,1-2 0,5 1 0,-2-3-1,8-2 1,2-1-1,-2-2-1,3-6 1,-6 0 0,4-3 0,-9-5 0,2 0-1,-9-5 1,-2 0-2,-2-3-1,-3-1 1,-1 0 1,0 2-1,-5 3-1,2 0 2,-1 4 1,0 4 1,0 2 1,4 10-2,-5-10-3,5 10 1,0 0-1,0 0-1,0 0 2,-5 11-1,5 0 2,-1 3 0,1 3 3,0 3 3,0-3-1,0 4-1,2-4 0,2 3 1,1-3-2,4 0 0,1-1 0,1-1-5,0 0-7,1-2-13,-3-5-30,1 2-7</inkml:trace>
  <inkml:trace contextRef="#ctx0" brushRef="#br0" timeOffset="108470.2042">29680 9394 110,'0'0'1,"0"0"-1,5-1 0,-5 1 0,17 0-5,-3 0-14,-4-2-27</inkml:trace>
  <inkml:trace contextRef="#ctx0" brushRef="#br0" timeOffset="108690.2167">30004 9361 209,'0'0'6,"0"0"2,0 0 1,12-8 1,-12 8-1,14-9 0,-2 4 0,-3 2 0,4 1-8,-4 0-8,3 2-8,-3 0-15,1 2-18,2 3-21</inkml:trace>
  <inkml:trace contextRef="#ctx0" brushRef="#br0" timeOffset="108853.2261">30049 9503 175,'0'0'1,"0"0"0,13 0-6,-13 0-16,20-2-35,0-1-1</inkml:trace>
  <inkml:trace contextRef="#ctx0" brushRef="#br0" timeOffset="109249.2487">30324 9336 79,'0'0'2,"0"0"3,0 0 2,0 0 1,9 9 3,-9-9-2,16 8 2,-6-5 1,0 2-3,1-5 0,1 0-2,0 0 1,-2 0-1,-1-5 1,-9 5 0,15-13 1,-15 13-1,12-15 0,-12 15 1,7-11-1,-7 11-2,0 0-1,6-10-3,-6 10-1,0 0 0,-2 7-1,2-7-1,-3 17 0,0-5 0,0 3 1,0 1 1,0 3 0,-1-1 0,2 4 0,-2-4-4,1 2-8,0-1-13,-1-3-32,0 1-13</inkml:trace>
  <inkml:trace contextRef="#ctx0" brushRef="#br0" timeOffset="109799.2802">30552 9372 32,'0'0'5,"0"0"2,0 0 3,0 0 2,0 0 2,-2-9 1,2 9 2,0 0-2,-3-10-2,3 10-3,0 0-2,0 0-4,-3-10-1,3 10-4,0 0-1,0 0 0,0 0-1,0 0-1,-5 7 1,5-7-1,-5 17 1,2-8 1,2 4 1,1-3 0,0 2 2,3-1-1,2-2 1,-5-9 1,14 14 1,-3-10-1,0-3 2,1-1-2,-1-1 3,3-5-2,-3-4 0,1 1 0,1-4 0,-2 2-1,-3-1 1,0 0 1,1 1-1,-9 11 3,11-15 0,-11 15-1,10-9 0,-10 9 1,9 0-1,-9 0 0,12 3-2,-12-3-2,14 16 0,-8-5-1,0 0-11,-1 1-28,0 8-24</inkml:trace>
  <inkml:trace contextRef="#ctx0" brushRef="#br0" timeOffset="110325.3103">28401 9907 20,'0'0'3,"0"0"2,0 0 1,0 0 2,0 0 4,5 11 2,-5-11 4,16 14 4,-3-4 0,3 1-2,7 3-3,6-1 0,6 1-4,5 3-2,10-2-3,2-1-2,7 1-3,-1-1 1,7-1-2,2-2-1,-4-1 0,-2 0 0,-7-3-2,-2 0-6,-11-2-7,-3 3-17,-16-8-31,-5 4-4</inkml:trace>
  <inkml:trace contextRef="#ctx0" brushRef="#br0" timeOffset="110676.3303">29613 10084 98,'0'0'3,"-5"-3"3,-4 1 0,9 2 2,-14-3 1,14 3 0,-23-2 2,11 2-2,2 2-2,-3 6-2,1 0-3,-2 6-1,3 0-1,0 3-1,3 0 0,2 2 0,3-3 1,3 1-2,1-5 2,6-1-1,3-3-6,7 0-10,1-2-15,4-6-17</inkml:trace>
  <inkml:trace contextRef="#ctx0" brushRef="#br0" timeOffset="111103.3548">29740 10189 146,'0'0'2,"0"0"3,0 0 1,0 0 0,-5-8 0,5 8 0,-12-3 0,12 3 1,-13-2-5,13 2-2,-14 0 0,14 0-1,-4 13 0,4-13-1,0 17 1,4-9 1,5 2-1,2-2 2,1-1-1,3-2 1,3-1 0,0-3-1,2-1 1,-1 0 0,0-5 0,-2-2 2,0-4-2,-1-1 0,-4-5 0,-4 1 0,-1-5-1,-2-2 0,-4 1 0,-1-2-1,-2 2 1,-6 2 1,1 4-1,0 1 1,2 6-1,5 9 0,-9-12-2,9 12 1,0 0 0,-7 10-1,7 2-1,0 3 1,3 1 1,3 3 1,1 1 0,1-1-4,1 0-11,2 1-23,-8-3-20</inkml:trace>
  <inkml:trace contextRef="#ctx0" brushRef="#br0" timeOffset="111262.3639">29902 10139 100,'0'0'1,"0"0"-1,5-4 0,-5 4-1,19-4-4,-5 4-16,2 0-25</inkml:trace>
  <inkml:trace contextRef="#ctx0" brushRef="#br0" timeOffset="111438.3739">30173 10098 166,'0'0'6,"0"0"1,6-6 0,-6 6 1,15-6 0,-4 1-3,2 1-7,2 1-15,-4-5-28,9 5-19</inkml:trace>
  <inkml:trace contextRef="#ctx0" brushRef="#br0" timeOffset="111579.382">30301 10178 124,'0'0'-4,"0"0"-12,10-7-24,3 0-10</inkml:trace>
  <inkml:trace contextRef="#ctx0" brushRef="#br0" timeOffset="112018.4071">30511 10091 97,'0'0'1,"0"0"0,0 0 1,-3 5 2,3-5-2,-3 10 1,3-10 0,0 13-1,0-13 1,0 16-3,0-16-1,0 12-2,0-12 2,0 0 1,0 12 1,0-12 0,0 0 2,0 0 2,-8-5-1,8-5 1,0 1-1,0-4-2,3 2-2,1 1 0,1-2 0,4 2-1,-9 10 0,14-14-1,-14 14 1,15 0 1,-15 0 0,18 7 0,-9 3 1,0-2-1,3 1 2,0 0-1,0-2 1,2 0 0,-1-2 3,-4-2 3,3-2 4,-3-1 2,0-3 3,-9 3 0,13-14 0,-9 3-2,2-2-1,-2-1-4,-2 0-5,1 2-6,-3 0-8,1 0-13,-1 12-22,0-10-25</inkml:trace>
  <inkml:trace contextRef="#ctx0" brushRef="#br0" timeOffset="112285.4224">30831 10133 104,'0'0'4,"0"0"3,0 0 3,0 0 1,15 2 3,-1-2 0,0 0 3,3-2 1,6 0-1,-5-5 0,3 2-1,-11-3 1,0 0-3,-2-1-2,-2 0-2,-6 9-5,0-16-8,0 16-18,-19-3-41,-4 2-12</inkml:trace>
  <inkml:trace contextRef="#ctx0" brushRef="#br0" timeOffset="117634.7283">23367 11578 41,'0'0'2,"0"0"0,0 0 1,0 0 0,0 0 1,0 0 1,0 0-2,0 0 2,0 0 0,0-11-4,0 11 3,7-9-1,-7 9 1,13-10 0,-2 5 1,0 2 0,2-3 2,-1 3-1,1 1-1,1 2-2,0-1 1,0 1-1,-2 0 0,1 1-2,-2 4 1,-1 1-2,1 5 1,-4-2 1,0 3-2,-2 0 1,-2 4 0,-2-3 0,-1 4 0,0-3 0,-5 3-2,0 5 1,-2-6-1,0 2 1,-4-6-1,6 3 0,5-15 0,-11 17 1,11-17 0,0 0 1,-4-5-1,4-8 1,1 2 0,4-7 0,3 4-1,0-6 0,3 1 3,-1 0-3,2-1 0,3 4 0,-3-4 1,2 6 1,-2-3 0,-3 5 2,1-1-1,-3 4 3,-7 9-1,9-14 1,-9 14-2,2-10 1,-2 10-3,0 0-1,0 0-1,0 0-1,0 0-1,-5-3 0,5 3-1,-5 6 1,5-6 0,-5 14 1,2-5-1,0 1 1,0 3 1,-1-2 0,2 1 0,-1 0 0,1 3 1,1-4 1,1 3 0,0-5 1,0 3 1,2-4 2,3 2-1,-5-10 3,13 12-1,-13-12 1,17 8-1,-7-5-2,1-2 0,2 0-4,0-1-6,-4 0-8,4 0-25,4 1-23</inkml:trace>
  <inkml:trace contextRef="#ctx0" brushRef="#br0" timeOffset="118057.7525">24067 11560 100,'0'0'4,"0"0"-2,0 0 3,0 0 1,2 5 1,-2-5 2,0 0 4,10 7-2,-10-7 0,15 0 1,-15 0-3,17 0 0,-6 0-3,0 0-2,-1 0 0,1 0-2,-1 0-3,-2 0-6,-8 0-9,17 4-9,-17-4-15,9 9-17</inkml:trace>
  <inkml:trace contextRef="#ctx0" brushRef="#br0" timeOffset="118251.7636">24130 11687 165,'0'0'6,"0"0"3,0 0 3,0 0 3,9-5 1,-9 5-2,15 0 2,-4 0-1,-1 1-9,3 3-16,1 10-42,0-10-14</inkml:trace>
  <inkml:trace contextRef="#ctx0" brushRef="#br0" timeOffset="124810.1387">24486 11572 76,'0'0'4,"0"0"1,7 0 3,-7 0 3,0 0-2,10 3 2,-10-3 1,13 0-1,-13 0 0,0 0-2,12-6-2,-12 6 0,9-11 0,3 7 0,-12 4 0,13-15-1,-9 5 0,5 3-1,-6-1-2,-3 8 0,9-14-1,-9 14 0,1-11-4,-1 11 0,0 0-1,0 0 0,0 0 0,0 0-1,2 5 1,-2-5 0,5 18 1,-1-5 2,2 1-1,-1 2 1,1 1 0,0-3 0,0 6 0,1-5 0,-1 3 0,-1-3-1,-1 2-3,-1 5 0,-2-10-2,-1 5-1,0-3 1,-1 1-1,1-15 0,-10 20 1,10-20 4,-14 7 1,14-7 2,-11 2 0,11-2 3,-9 0 2,9 0-2,0 0 2,0 0-1,0 0-1,0 0 0,0 0-2,0 0 0,0 0 1,8 0-2,-8 0 2,16 0 1,-4-1-1,-2 1 0,3 0 1,1 0-1,0 0-2,0-1-2,-1 1-7,1 0-13,-1 0-32,-3 1-10</inkml:trace>
  <inkml:trace contextRef="#ctx0" brushRef="#br0" timeOffset="125265.1648">24865 11550 30,'0'0'2,"0"0"1,0 0 2,-1 5 2,1-5 1,-5 12 3,2-2-1,3-10 3,-8 21-1,4-10 0,-1 5-2,2-4-2,0 7-2,2 1-2,1-3 1,0 2 0,2-5 2,5 4 1,-7-18 0,17 20 1,-6-16 2,3-4 0,3 0-1,1-5 0,0-4 0,0-6 1,3 1-1,-4-6-1,1 0 0,-6-1 0,-2-4 0,-4 1-3,-5 3-1,-1 5-4,-4-1-2,-6 4-5,-3 5-8,-4 4-14,-4 1-35,0 6-9</inkml:trace>
  <inkml:trace contextRef="#ctx0" brushRef="#br0" timeOffset="125833.1973">25620 11652 69,'0'0'4,"0"0"2,4-5 2,-4 5 3,10-4 2,3 4 1,-3-3-1,11 3 2,0-1-3,8 1-2,8-3-3,1 0 0,6 2-2,0-2-2,7 0 0,-7 0 1,5 1-2,-7-1 0,-3 0 1,0 1-1,-7 0-1,-1 0 1,-7 1-2,-2 0-3,-6 0-5,-4 1-8,-12 0-15,0 0-29,5 9-1</inkml:trace>
  <inkml:trace contextRef="#ctx0" brushRef="#br0" timeOffset="126083.2116">26207 11539 113,'0'0'6,"0"0"2,13 0 4,-13 0 2,17 0 2,-4 1 2,3 2-1,0 1 0,0 1-6,-1 1-2,-1 5-4,-2 0-2,-3 3-7,-5-2-9,-4 5-22,3 3-28,-6-2-3</inkml:trace>
  <inkml:trace contextRef="#ctx0" brushRef="#br0" timeOffset="126916.2592">26947 11517 53,'0'0'3,"0"0"2,-10-3 2,10 3 1,0 0 1,-8-11 0,8 11 2,-4-14-2,4 14-3,0-13-1,0 13-4,10-14 0,-10 14-1,15-9-1,-15 9 1,17-5 1,-17 5-1,18 3 1,-18-3 1,16 14-1,-16-14 1,17 18 2,-17-18-1,19 14 3,-5-10-4,-5 1 3,9-3 0,-6-1-1,6-1 1,-5-3-1,7-1-2,-7-4 1,-2 1 0,1-1 0,-1-3 1,-2 0 0,-3 1 1,0 0-1,-6 10 1,4-15-1,-4 15 1,0-12-4,0 12 0,0 0-1,0 0-1,-9 0-1,9 0-1,-4 15 2,2-5-1,2 3 2,0 0 0,0 5 0,1-4 1,2 5-1,2-2 0,1 1 1,1-1 0,-3-1-1,2-2 2,-1 1-2,-2-3 1,1 0 0,0-3 0,-3-1 1,-1-8 2,0 14-1,0-14 1,-10 7 1,1-5 0,-2 1-1,-3-3 0,-1 2-1,-2-1-2,1-1 1,-7 2-2,8-1-4,-3-1-4,7 2-11,-1 3-22,3-4-23</inkml:trace>
  <inkml:trace contextRef="#ctx0" brushRef="#br0" timeOffset="127263.2791">27490 11526 150,'0'0'7,"0"0"3,0 0 4,0 0 3,0 0 1,12-9 2,-12 9 0,15-6-1,-4 6-5,1-2-4,-1 1-4,3 0-5,-3 1-5,3 0-10,-5 0-9,-1 0-17,2 5-14,-10-5-19</inkml:trace>
  <inkml:trace contextRef="#ctx0" brushRef="#br0" timeOffset="127435.2889">27511 11618 164,'0'0'5,"0"0"2,10 4 3,-10-4-1,21 4-1,-9-4-15,6-2-39,10 1-9</inkml:trace>
  <inkml:trace contextRef="#ctx0" brushRef="#br0" timeOffset="128137.329">28234 11398 19,'0'0'5,"0"0"2,0 0 0,0 0 3,-9 0-2,9 0 2,-14-5 0,5 2 0,-1 1-3,10 2-1,-16-8 2,16 8-1,-11-11 2,11 11 0,-5-16 0,5 16 1,1-18-2,3 6 0,3 2-1,1-2-2,3 3-2,0 0-1,2 3 0,0 1-1,3 2-2,-3 2-1,1 1 1,-3 1 0,2 6-1,-5 2 1,2 0-2,-4 2 2,-1 2 0,-3 1 0,-1-2 1,-2 2 0,0-3 1,-4 0-1,-1-2 1,6-9 1,-17 14 0,9-9-1,-2 1 0,0-2 0,1 0-1,9-4 0,-17 10 0,17-10 0,-12 10-1,12-10 1,-9 12-1,9-12 1,-7 17 0,5-9-1,2 2 1,0 1 0,0 1 0,0 1 0,0 0 0,1-1 0,2 2-4,0-3-10,-2 0-20,6 4-20</inkml:trace>
  <inkml:trace contextRef="#ctx0" brushRef="#br0" timeOffset="128382.3431">28214 11819 236,'0'0'6,"0"0"1,0 0 2,6 0 0,-6 0-2,0 0 0,14-9-9,-14 9-23,0 0-40,7-16-6</inkml:trace>
  <inkml:trace contextRef="#ctx0" brushRef="#br0" timeOffset="129358.3989">28442 11033 0,'0'0'5,"-11"0"2,11 0 1,-18-3 2,-1-2 0,6 5 0,-7-7 1,4 3-4,-4 0-1,4 2-2,-5 0-2,4 1-1,4 1 0,-7 0-1,3 0 0,-5 3 2,0 1-2,-3 2 1,5 4-1,-7 2 1,1 8 0,-3-1 1,0 7 0,0 0-1,1 7 0,-1-4 0,3 10 0,3-4 2,0 1-2,3 0 0,5 3 0,1 2 4,3 0 1,3 3 0,2-5 3,5 10 1,0-2 0,6-1 1,5 4-2,2-3 0,4 3-2,2-6-2,2 5-1,3-10 1,2-6 0,1-4 0,2-4 3,4-8 2,-1-5 1,7-5 0,-3-4 1,4-3 0,-1-5-1,5-5-1,3-2-2,-1-4-2,4-2-1,-4-4-1,4-4 0,-5-3-1,1-1 0,-5-3-1,-2-4 1,-4-1 0,-5-1 0,-3 0 0,-7 0 0,-6 0 0,-6-1-1,-7 0 0,-1 2-1,-9-1-1,-6 2 0,-6-2-2,-4 1-1,-5 1-3,-3 1-4,-4 5-6,-1 3-9,-6 2-28,-2 7-22</inkml:trace>
  <inkml:trace contextRef="#ctx0" brushRef="#br0" timeOffset="131699.5328">29053 11397 34,'0'0'2,"0"0"0,0 0 3,0 0 0,0 0 1,0 0-1,0 0 0,4-10 0,-4 10-1,0 0-2,0 0-2,0 0 0,0 0 0,0 0-1,0 0 1,8 9 0,-8-9 0,0 0 0,11 11 0,-11-11 1,0 0-1,8 11 0,-8-11 1,0 0 1,11 8-1,-11-8 2,0 0 0,13 0 1,-13 0 1,11-1 0,-11 1 1,15-8-1,-15 8-2,17-10 2,-7 1-2,1 1 1,0-1-2,3-3 2,1 1-2,1-7 1,0 1-2,1-2 0,1 1 0,1-1-1,1-2 1,2 1-1,-3 3 0,4 1 0,-4 2 1,2 0-1,-2 2 2,-1 3-2,-4 1 1,-2 2 1,-1 1-2,-3-1 0,-8 6 0,13-7 0,-13 7 0,0 0 0,0 0 0,9-5 0,-9 5 0,0 0-2,0 0-1,0 0 2,0 0 0,0 0 0,0 0 0,0 0 2,0 0-1,0 0 1,0 0 1,0 0 3,0 0-4,0 0 4,0 0 0,0 0-2,0 0 2,0 0-1,0 0 0,0 0-2,0 0-1,0 0 0,0 0 1,0 0-2,0 0 0,0 0 0,0 0 0,0 0-2,1 5 0,-1-5-11,0 0-31,0 0-13</inkml:trace>
  <inkml:trace contextRef="#ctx0" brushRef="#br0" timeOffset="134158.6734">23448 12195 10,'0'0'3,"0"0"1,13-3 2,-2 3 1,4-3 1,4 3 1,4-4 0,6 4 1,5-2-2,7 1-1,-1-1 0,12-1 0,-3 1-1,13-3 3,6 0-1,2-2 0,1 1 0,-1 0 1,3-1-2,-7 2 0,-1 0-2,-8 1 1,-10 1-1,0 0-2,-3 0 1,-9 1-1,-1 2 2,-9-3-2,0 2 1,-10 0 0,2 1 3,-17 0 0,13 0 2,-13 0-1,0 0 1,0 0-1,0 0 0,0 0 0,0 0-2,0 0-2,0 0 1,0 0-3,0 0-2,0 0-2,0 0-10,0 0-10,0 0-26,0 0-21</inkml:trace>
  <inkml:trace contextRef="#ctx0" brushRef="#br0" timeOffset="136432.8035">26911 12030 0,'9'1'4,"-9"-1"-1,17 0 2,-8 0-1,2 0-2,-1 0 2,5 0-2,-3 0 0,6 0 1,-2 0-2,6 1 0,4-2-1,1 1 1,7 0-1,-3 0 0,11 0 2,-3 0-2,7-1 0,-1 0 0,0-1 1,5 1 0,-5 0 1,8-2 0,1 0-1,0 2 1,1-2 0,0-1 0,5 1-1,-6 0 0,3 0-1,-3 0 1,-7 0 2,3-2 0,-8-1 2,6 1 0,-10 1-1,5-1 1,0 0 1,-5 0 1,2 0 0,-5-1 3,2 3-2,-6-1 0,3-1 2,-4 2 0,-3 0 0,1 0-1,-2 1-1,3-1-1,-4 2 0,4 0 1,-2 0-1,2-2 0,-4 3-2,4-2 1,-6 2-1,2 0-2,-6 0-1,1 0-3,-8 0-8,1 2-17,4 1-35,-17-3-1</inkml:trace>
  <inkml:trace contextRef="#ctx0" brushRef="#br0" timeOffset="137402.859">28068 12513 99,'0'0'7,"0"0"0,0 0 0,0 0 0,0 0 0,0 0 2,0 6-2,0 3 1,0 6-6,4 4-1,0 3 2,1 3-2,1 8 0,2-1 0,-2 1-1,0-2 0,0-1 0,-1-7 0,0 2 0,-1-11-2,0 0 1,-3-6-1,-1-8 0,0 0-3,0 0-2,0 0-1,0-10-2,0-3 0,-2-8-2,-1 0 1,-1-9 1,2 3 4,-1-5 3,1 3 1,1-1 5,1 3 3,0 6 1,0 0 2,1 3 1,-1 3-2,2 5-1,1-1 0,-3 11-2,11-15-3,-11 15 1,13-9-3,-2 6 1,-1 1-1,2 2 0,0 0-1,2 2 1,-1 1 0,-1 4 0,-2-1 0,-1 3-2,-3 0 4,-2 3-1,-3-2 1,-1-1 2,0 1-1,-5 1 1,-2 0 0,-3-1 1,1 1-2,-2 0 1,-1-1-2,-1 1 0,1-3 0,-1 0-2,3 0-4,0-3-4,10-5-8,-16 6-21,16-6-20</inkml:trace>
  <inkml:trace contextRef="#ctx0" brushRef="#br0" timeOffset="137838.8839">28401 12559 73,'0'0'3,"0"0"2,8 0 1,-8 0 1,13 0 4,-3 1-2,1 3 1,2 2-1,1 0-1,-1 4-2,1 0-2,-2 1-2,0 0 0,-3-1 0,-2 1-2,-1 0 1,-6-11 0,2 16 0,-2-16 0,-4 9 2,4-9-1,-13 5 1,13-5 2,-15 0 1,15 0 0,-11-8 0,11 8 1,-4-17 0,4 6 1,2-4 0,6-1-1,1 1-2,5-4 1,1 4-2,3-2-2,1-1-5,0 3-10,2 2-17,-4-3-29,4 7-8</inkml:trace>
  <inkml:trace contextRef="#ctx0" brushRef="#br0" timeOffset="138190.9041">28809 12591 67,'0'0'3,"0"0"5,0 0 1,10-2 2,-10 2 3,15-8 0,-15 8 1,18-10 2,-8 3-3,0-2-3,-10 9 0,14-17-3,-10 9-1,-2-1 0,-2 9-1,0-16-1,0 16 0,-9-10-2,9 10-1,-16-3 1,7 3-1,-3 0-1,1 7-1,0 0 1,0 5-1,2-2 1,1 2-1,1 2 1,5 2-1,0 0 0,2-3-4,6 3-9,4-2-11,4-4-19,10 2-21</inkml:trace>
  <inkml:trace contextRef="#ctx0" brushRef="#br0" timeOffset="138916.9456">29228 12528 98,'0'0'2,"0"0"-1,-15-2 4,6 2-3,-3 0 2,-2 4 1,-1 1-2,-2 3 2,3 3-3,1 2 1,4 6-2,2-2 1,4 1-2,3 0 1,0-2-1,5-2 0,3-3 2,2-1-1,5-5 1,0-3-1,2-2 2,-1-3 0,1-6 1,-1-4-1,-2-3 1,0-3-1,-1-6 1,-4-1-2,-2-4 0,-1-4-1,-5 1 1,-1-5-1,-2-1 0,-6 5-1,1 0 1,0 5-1,-2 3 1,0 7 0,3 3 0,2 7-2,4 9-1,0 0-1,0 0 0,-10 0 1,10 0-2,-2 15 2,2-2-1,0 10 1,0 3 2,1 0 0,1 4 0,4-3 2,-1 6-2,5-6 1,-2 3 0,2-9 0,-1 1 1,4-3 1,0-2-1,4-2 2,-2-4-1,3-2 0,-1-3 1,3-3-1,-1-3 0,0 0 0,-2-6-1,0-2 1,-2-3-1,0-2 0,-2 2 1,-3-3-1,-2 2 0,-4 1 3,1 1-2,-5 10 2,0-9-1,0 9-1,0 0 1,-6 3-1,6-3-1,-7 16-1,5-5-1,1 1 0,1 0 0,0 0-5,3 0-9,3-2-17,11-2-31,-6 1-3</inkml:trace>
  <inkml:trace contextRef="#ctx0" brushRef="#br0" timeOffset="139095.9558">29561 12388 161,'0'0'1,"0"0"-1,0 0-1,0 0-5,8-3-6,-8 3-8,0 0-12,0 0-15</inkml:trace>
  <inkml:trace contextRef="#ctx0" brushRef="#br0" timeOffset="139440.9756">29840 12484 144,'0'0'3,"0"0"4,0 0 3,-9-12 0,9 12 2,-14-5-1,5 3 0,-4 2 2,1 0-4,1 8-4,-2 3-3,4 2 0,1 3-1,2-1 0,1 0-1,5 4 1,0-5-1,8-1 1,4-2 0,5-2-1,2-1-2,6-4-5,0-4-7,4 0-8,2-6-6,-1-4-6,1-4-4,-3-2 2,-2-5 3,-4-3 4</inkml:trace>
  <inkml:trace contextRef="#ctx0" brushRef="#br0" timeOffset="139619.9858">30113 12368 11,'2'-26'20,"0"7"3,-2 1-1,0 9-3,-3 1 0,3 8-5,-10 0-1,5 8-4,-3 8-4,2 1-1,2 8-1,-1-3 1,3 8-1,0-5-1,2 6 0,0-6-2,4-3-4,2 1-8,1-1-17,-1-2-26</inkml:trace>
  <inkml:trace contextRef="#ctx0" brushRef="#br0" timeOffset="139925.0033">30054 12509 137,'0'0'2,"0"0"-1,0 0 0,0 0 2,0 0-1,10-10 2,-10 10-1,24-7 1,-9 4-1,3 1 2,-1-1 1,3 0-2,4 2 3,-5 1-1,2 0 1,-7 7-2,4 0 2,-7 3-1,2 0-2,-8 2 1,-2 0-1,-1 3-1,1-2-1,0-1-3,0-2-10,1 0-19,4 4-28,-8-14-7</inkml:trace>
  <inkml:trace contextRef="#ctx0" brushRef="#br0" timeOffset="140050.0104">30326 12397 86,'0'0'0,"0"0"-5,0 0-13,0 0-16</inkml:trace>
  <inkml:trace contextRef="#ctx0" brushRef="#br0" timeOffset="140868.0572">30565 12473 89,'0'0'3,"0"0"0,0 0 3,-3-11 3,3 11-4,-10-5 1,10 5 1,-13-4-1,3 4-1,0 4-4,0 1 0,2 4-2,-3 0 1,3 2-1,1 2 1,1-1-1,0-1 1,4 0 0,0-1 1,2 1 0,0-11 0,8 13 2,-8-13 0,16 6 0,-3-6 0,-1 0 2,1 0 1,1-6 1,-2-2-2,1-1 2,-1-1 0,-3-3-1,1-1 0,0-1-2,-1 1-2,-2 0 2,3 1-2,-3 2 0,1 3-1,-8 8 1,15-13-1,-15 13 0,12-2-1,-2 2 0,-10 0 0,12 7-1,-12-7 0,13 18 1,-6-8 0,2 4 0,-2 0-2,3-1 2,-4 2 0,1-1 0,1-2-1,-3-2 1,-1-1-1,-4-9 1,4 12 1,-4-12-1,0 0 1,0 0 2,0 0-2,-8-1 0,8 1 1,-6-16-2,3 5 0,2 0 0,-1-1-1,1-2 0,1 3-1,4-2 1,1 1-1,4 0 0,1 2 1,6 1 0,3 0 0,-1 3 0,2-1 1,-2 2-2,4 0 2,-4 2 2,3 1 0,-8 2-1,2 0 1,-1 0-1,0 5 2,-1 0-1,-1 7 0,-2 2-1,3 1 1,-5 3 0,1 6-2,-5 3-4,-4 3-14,-8 4-43,-5 0-3</inkml:trace>
  <inkml:trace contextRef="#ctx0" brushRef="#br0" timeOffset="144441.2616">23030 6307 44,'0'0'3,"0"0"0,0 0 3,0 0 2,-8-12 2,8 12 1,-7-9-1,7 9 3,-11-11-2,11 11 0,-12-17-3,12 17 1,-13-17 1,4 8-1,1-2 1,-1-2 1,-1 1-1,-3 0-1,0-3-1,-2 0-2,0 0-2,-4-2-1,-1 1-1,0-3-1,-5-4 0,-1 3 1,-5-3-1,1 4 0,-3-5 0,2 5 0,-2-6 1,-4 7-1,3 2-1,0-5 0,2 4 0,-7-2 0,2 4-1,-6-2-1,0 1 1,-4 0 0,-4 4-1,-7-2 0,-2 2 0,-3 0-2,-3 0 1,-4-1 0,-5 1-1,-2 0 1,-4-4 0,-1 1 1,-3-2 0,-5 3 0,-2-1 2,-3 1 0,-5 2 2,-2 1-1,-6-1 0,-3 0 0,-1 0 2,-6 1-2,-5 0 1,-1-1-1,0 0-1,-4 0 1,0 0-1,-2 1 1,0 0-1,-2-1 2,3 2-2,-2 1 1,-3-1 0,0 0-1,0-4-1,1 8 1,-5-5-1,5 7 1,0-3-2,2 4 4,5-2-2,2 5 2,1 3 1,6 1 4,8 8-1,1-5 2,7 9 0,5-4 0,3 6 0,9-4-1,8 4 1,11-6-3,6 2-2,11-2 0,5-2 0,10 0-4,10-3-6,5 0-15,9 2-37,-1-6-10</inkml:trace>
  <inkml:trace contextRef="#ctx0" brushRef="#br0" timeOffset="144928.2894">17093 5288 79,'0'0'3,"0"0"2,-1-10 1,1 10 0,0 0 2,0 0-1,0 0-1,0 0 1,-10-4-3,10 4-2,-20 2 1,10 6-3,-8-1 1,4 6-2,-6 5 3,2 0-1,-3 3 0,4 0 2,3 1-2,-3 0 1,3 2-1,0-4 0,2-3 1,3-2-2,0 2 1,3-3 0,1 1 2,4-2 2,1 0 1,3-1 3,4 2 0,8-1 4,1-2-1,7 2 2,3-2-2,5-1-1,7-2-2,2 1-12,7 7-53,-5-5-7</inkml:trace>
  <inkml:trace contextRef="#ctx0" brushRef="#br0" timeOffset="146716.3917">22945 12047 7,'0'0'5,"0"0"5,0 0 2,0 0 3,-5-8 2,5 8 2,-5-11 2,5 11 0,-7-15-4,7 15-4,-9-15-4,4 6-2,0 0-1,-5 0-3,1 0 1,-2-1-1,-2 1 0,1-1 0,-5-1-1,1 0 0,-1 1 1,0-2-2,-4 1 0,-1-2 0,-6 0-1,2-1 1,-5-1 0,-1 1 0,-5-3 2,-4 1 0,-2-6-1,-5 4 2,-1-4-2,-9 4 1,-3-6 1,-8 3-2,-3 0-1,-4-2 0,-3 5 0,-5-4-1,-4 1 0,-2-4 0,-7 1 0,2 0 0,-5 1-1,-2-2 1,-5 1-1,-4-4 1,-5 5-1,-1-4 0,2 1 0,-7 1-1,-4 1 2,-1-2-1,-1 4 0,-3 1 1,3-2 0,-2 3-1,-2-3 0,1 6 1,1-3-1,0 5 0,-4-2 1,4 8-1,-1 0 0,-2 4-1,0 2 2,-4 3 0,2 0 0,-1 5-1,2 2 1,-3 2 0,-3 8 1,4-4 1,4 8-1,2-4 0,0 6 0,4-5 1,4 10 0,3-7 2,5 0-1,2 1 1,-1 3 3,6-1 0,5 0 0,6-2 2,7 1-1,8-1-1,5-2-1,10-1-2,11-3-1,3-3 1,11 0-4,3-1-1,2-5-5,9 0-8,-1-1-17,9-6-27,7 4-12</inkml:trace>
  <inkml:trace contextRef="#ctx0" brushRef="#br0" timeOffset="147044.4105">15868 11248 117,'0'0'6,"0"0"2,0 0 1,0 0 1,0 0-1,0 0 0,0 0 2,-3 7 0,1 7-5,-4 6-4,0 3 0,0 7 3,-3 0-1,0 3 2,0-1 0,1 2 2,4-8-1,2-1 2,2-4 0,6-6-2,9-4-3,8-1-17,11 0-48,9-10-4</inkml:trace>
  <inkml:trace contextRef="#ctx0" brushRef="#br0" timeOffset="147906.4598">16024 11997 151,'0'0'1,"0"0"0,0 0 1,-1 5 2,1-5-1,0 20 1,0-3 1,2 1-2,1 7 0,0 0 0,2 6-1,1-6-1,-2 6-1,-1-7-1,1 3-2,-1-8-3,-1-1-3,1-4-1,-4-5 2,1-9-6,1 10 0,-1-10-3,0-5 4,-3-5 3,-2-9 1,-1 2 1,-1-12 1,1 2 3,0-9 4,0 3 3,3-4 3,2 6 3,1-3 2,3 4 1,3 2 2,1 5-1,6 2 0,-2 4-3,5 5-3,-3 3-1,2 3-2,0 4-3,1 2-1,-3 7 1,-1 4-1,-2 3 0,-3 2 1,-2 4-1,-4-1 0,-1 3 1,-2-1-1,-4-1 0,-5-2 2,2-1-2,-3-4 0,3-2 0,-1-1 1,10-10 1,-11 14 0,11-14 3,-3 8 0,3-8 3,0 0 0,12 11 0,-2-6 1,2-1-1,4 0-1,1 0-2,2 1-7,1-1-14,1-4-29,3 5-17</inkml:trace>
  <inkml:trace contextRef="#ctx0" brushRef="#br0" timeOffset="148275.4809">16499 12128 54,'0'0'3,"0"0"3,8-12 4,-8 12-2,14-15 4,-14 15 1,16-18 0,-9 7 1,-7 11-1,11-18-4,-11 18 2,2-15-1,-2 15 0,-4-13 0,4 13-1,-15-5 1,15 5-2,-19 0-1,9 4-3,2 4 1,-2 2-3,4 2-1,1 1-1,3 1 0,1-2-2,1 1-4,7-3-8,4-1-15,8 4-22,2-6-13</inkml:trace>
  <inkml:trace contextRef="#ctx0" brushRef="#br0" timeOffset="148745.5078">16862 11968 139,'0'0'4,"0"0"1,0 0 1,0 0 0,0 0 1,-16-4-1,16 4 0,-16 5-1,6 4-2,3 1-2,-1 1-1,2 1-1,5 2 1,1-4-1,1-1 1,-1-9 0,15 11 1,-6-9 0,3-2 0,-2 0 1,0-3 3,1-4-1,-2-1 2,0-2 2,-3 0 1,0 1 2,-1 0 1,-5 9-2,5-13-1,-5 13-3,0 0 1,0 0-4,4 5-2,-2 4-1,1 4-1,1 4-1,1 2 2,0 4 0,3 3-1,-2 0 1,3 2 0,-1-3 0,-1 3 1,3-5-2,-5 2 2,-1-5-1,-4-2-1,0-1 1,-7-4-2,-2 3-1,-5-5-1,-8-3-4,2-3-7,2-5-12,-8-3-30,8 2-11</inkml:trace>
  <inkml:trace contextRef="#ctx0" brushRef="#br0" timeOffset="149161.5316">17132 11961 73,'0'0'2,"0"0"3,15 3 0,-5 2-1,3 2 4,1 3-1,5 4 0,0-2-1,-1 2-2,-3 1 1,-1-2 0,-4 1 2,-2-4 1,-4-1 0,-4-9 3,0 13 1,0-13 2,-10 7 0,1-7 0,1 0-2,-3-6 0,2-1-2,1-2 0,3-5-3,3-3-1,-1 0-1,3-3-2,0-1-3,7 1-5,1 0-7,2 1-9,3 6-12,-1-1-19,3 5-18</inkml:trace>
  <inkml:trace contextRef="#ctx0" brushRef="#br0" timeOffset="149479.5498">17477 12036 140,'0'0'4,"0"0"-1,0 0 3,5-8 2,-5 8 3,9-15 1,-5 6 2,5-4 1,-4 1-2,0 1 0,-2-2-3,-3 2 0,0 2-2,0 9-4,-8-13 0,8 13-3,-15-4 1,15 4-2,-15 5 0,9 4-2,1 2 0,2 3 0,1 0-1,2 1-5,0 1-7,6-3-9,2 2-16,2-6-23</inkml:trace>
  <inkml:trace contextRef="#ctx0" brushRef="#br0" timeOffset="149847.5708">17762 11872 152,'0'0'3,"0"0"3,0-12 1,0 12 2,0-10 1,0 10-1,-6-10 0,6 10 0,0 0-4,-12 0-2,12 0-2,-11 11-1,7-2-1,1 4-1,2 3 1,0-4 1,1 3-2,0-1 2,2-2 0,2-2 0,2-1 0,3 1 2,-9-10-2,16 13 1,-7-6 0,1-2 0,-10-5-1,14 9 1,-14-9 1,7 12 0,-7-12 1,0 9-1,0-9 0,-12 11-1,3-7 0,-4 1-4,2-3-6,0 0-10,11-2-21,-18 0-21</inkml:trace>
  <inkml:trace contextRef="#ctx0" brushRef="#br0" timeOffset="150460.6059">17921 11846 140,'0'0'6,"0"0"1,0 0 2,0-10 3,0 10 2,0 0 0,0-10-1,0 10 1,0 0-6,0 0-2,-10 0-3,10 0-2,-10 10-1,3 1-1,3-1-1,1 1 1,2 1 0,1-1 0,0-1 0,4-1 1,2-1 0,-6-8-1,16 15 1,-6-9 1,1-1-1,1 1 1,1-1-1,-2 1 0,0-1 0,1 1 1,-4 2-1,1-2 0,-9-6 1,10 15 0,-10-15 0,2 14 0,-2-14 0,-2 12 1,2-12 0,-11 10 0,11-10 0,-12 4 0,12-4 0,-9 0 0,9 0 0,0 0-2,-4-12 1,4 12-2,5-19-1,2 7 1,0-2-1,3-1 0,1 2 0,2 0 0,1 0 1,3 1-1,-1 4 1,0 2 0,-1 3 1,0 3 0,-1 0 0,-2 6 1,-2 3 0,1 0 1,-4 2-1,-2 3 0,0 0 0,1-3-2,-4-1-5,1 2-12,0-1-24,-3-11-22</inkml:trace>
  <inkml:trace contextRef="#ctx0" brushRef="#br0" timeOffset="150633.6158">18170 11802 208,'0'0'4,"0"0"0,0 0 1,0-10-2,0 10-6,0 0-15,0 0-17,9-5-21</inkml:trace>
  <inkml:trace contextRef="#ctx0" brushRef="#br0" timeOffset="151371.658">18456 11889 141,'0'0'5,"0"0"0,0 0 2,0-10 3,0 10 1,0 0 0,-11-10 1,11 10-1,-11-2-4,11 2-2,-11 0-3,11 0 0,-9 9-4,9-9 1,-9 18 0,6-8 0,2 2 0,0 0 0,1-2 0,0 2 0,1-3 0,-1-9-1,11 13 1,-11-13 1,16 7 0,-6-6 0,3-1 1,-2-1 1,2-6-1,-1-1 1,-1-3 0,2 1 1,-3-3 0,-1 1-1,0-2 1,-1 1 2,-2 1-1,1 1-1,-1 1 2,-6 10-2,11-11 0,-11 11-1,13-4 1,-13 4-3,15 0 0,-15 0 0,19 10 0,-9-2-2,0 3 2,-1-1 0,1 1 0,-1 0 0,-2 1-1,1-2-1,-2-1-1,-6-9-1,5 15-3,-5-15 0,3 8 1,-3-8-1,0 0 2,0 0 0,-5 0 3,5 0 2,-6-6 0,6 6 2,-8-16-1,5 7 0,1-2 0,1-2 1,1-1-2,0-2 2,4 1-1,3 0 1,1 0 0,3 1 1,3 0 0,-1 0 0,4 5 1,-1 3 0,3 0-1,-2 6 0,3 3 2,3 6-2,-5 6 1,2 7 0,-8 7-3,-1 6-14,-21 9-49,4 6-4</inkml:trace>
  <inkml:trace contextRef="#ctx0" brushRef="#br0" timeOffset="160813.198">5690 5680 17,'0'0'1,"0"0"1,0 0 1,0 0 0,0 0 2,0 0 0,0 0 1,0 0-3,0 0 1,0 0-3,0 0 2,0 0-3,0 0 0,0 0-2,6 0 2,-6 0 0,11 8 0,-11-8 0,13 11 2,-13-11-2,17 12 1,-17-12-1,17 13 1,-17-13-1,17 14 1,-8-9 0,-9-5 1,16 7-1,-16-7 0,13 5 0,-13-5 1,13 3 1,-13-3 0,8 0 1,-8 0 0,0 0-1,11-3 2,-11 3 0,9-8-2,-9 8 1,12-13-2,-4 0 2,1 3-2,1-5-1,0-1 0,3-3 1,0-2-2,4-3 0,-1-4 1,7-1-1,-1-3 0,6 0 1,-1-5 1,6 2-1,-5-6 1,9 4 1,1-1 2,-3 2 1,5 0 3,-7 4 1,2 3-1,-4 4 3,1 6 0,-8 0 0,-5 6-2,-4 0-1,-2 5-2,-4 0-3,-9 8 0,13-6-6,-13 6-9,0 0-39,0 0-15</inkml:trace>
  <inkml:trace contextRef="#ctx0" brushRef="#br0" timeOffset="167023.5532">10461 14633 22,'0'0'1,"0"0"-1,0 0 1,0 0 0,0 0-2,0 0 1,0 0-1,0 0 0,0 0-1,0 0 1,7 0 1,-7 0 1,10 0 1,-10 0 1,15 0 1,-15 0-1,17-1 0,-8 1 0,3-2 0,-3 2-1,5 0-1,-1 0 2,6-1-2,5 1 1,-2 0 2,7 0-2,-3 0 2,5-1 0,0-1 2,4 1 0,-7-1 2,3-1-1,-2 1 0,-2 2 0,4-2-1,-2 1-2,1 1 0,-1-1 0,1 1-2,-2 0-1,5 0 0,-6 0-1,8 0 0,2 1 1,-3 0-1,6-1 2,-4 0-2,5 0 1,-2 0-1,9 0 0,-11 0 1,2-1-1,1 0 1,-2 0-1,2-2 1,-5 2-1,4 1 0,-7 0 0,7 0 0,3 0 0,-3 0 2,5 0-2,-2 0 0,2 0 0,-1 0 1,4 0-1,-5-1 0,-1 1 0,0 0 0,-1-1 0,2 1 1,-5 0-1,7 0 0,-7-3 0,7 3 0,3-3 1,-2 2-1,5 0 0,-2-2 1,4 0 0,-3 1 1,5 0-1,-5 0 1,-1 1-1,2-1 2,1 1-2,4-1 1,2 2-1,3-2 0,2 1 1,-2 1-1,5 0 0,-4 0 1,3 0-1,-3 1 1,-3 1-1,5 0 0,1-1 0,1 2 0,2-3 0,-3 2 2,2-2-2,-3 1 0,1 1 1,-3-1-1,-6 0 1,6 1-1,-1-1 0,2 1 0,1-1 0,0 0 0,0-1 2,1 3-1,1-3 3,-3 3-2,-5-6 3,5 6-2,1-3 1,0 0-1,2 0 1,0 0-3,0 0 0,-2 0-1,6 0 2,-5 0-1,-1-3 1,6 3-1,-2 0 2,5-3-2,1 3 1,0 0 0,4 0 0,1 0-2,1 0 0,1-1 0,2 1 0,3 1-1,1-1 1,2 3-1,1-3 0,3 0 1,6 0-1,-4 0 1,1 0-1,0 0 1,-1 3-1,1-2 1,0 1-1,2 0 0,0 0 1,-1 0-1,0 0 2,3 0-2,-4 1 1,3 2 0,7-1-1,-8 0 1,-2 0 0,2 1 0,-3 0-1,6 2 1,5-2-1,-5-1 0,0 1 0,5 0 1,-2-1-1,5 0 0,5 0 1,-3-1-1,0 1 0,1-1 1,-1 0-1,4 1 1,7 0-1,-5 0 0,-3 0 1,4-1-1,3 2 0,-1-1 0,5-2 1,-3 1-1,-5 0 1,5 0-1,4 0 0,-2 0 0,-3-2 2,1-1-2,-6 2 1,2-1 0,2-1 0,-8 0 0,-3 0 0,-2-1 0,-3 1 0,-4 0 1,6 0-1,-8 0 3,-8 1-3,-3-1 4,-2 0-1,-7 0 1,-4 2-1,-8 0 1,-5-1-1,-4 1 1,-6 0-3,-6 1-7,-5-1-13,-11-2-38,0 6-17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27:57.5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33 3580 69,'0'0'4,"0"0"1,16-17 2,-2 2 1,3-2 4,3-14 1,8 2 1,2-11 2,6-2-2,-1-4-1,7-3 0,7-3-2,0-2-1,2 5-2,0-3-1,2 6-2,-3 1-4,2 6-18,-10 4-43,3 7-4</inkml:trace>
  <inkml:trace contextRef="#ctx0" brushRef="#br0" timeOffset="4966.2841">30113 7876 1,'0'0'3,"0"0"2,0 0-2,-6-11 3,6 11 2,0 0 0,0 0-1,0 0 1,0 0 2,0 0-1,0 0 2,0 0-1,0 0 0,0 0-1,0 0-2,0 0-1,0 0-2,0 0-3,0 0-1,-3-9-1,3 9-3,0 0 1,0 0-1,0 0 2,5 0 0,-5 0-1,13 2 4,-4-1 1,2 1-1,2-1 0,6-1 1,5 0 1,1 0-1,5 0 0,1-1 0,7-1 0,-2-1-1,8-1 0,-5 0-1,2-1 1,2 1-1,-1 0 0,2-1 0,-3 2 0,4-3 0,-4 4 0,7-2 0,0 2 0,-3 0 2,3 1-2,-1-1-2,2 1 2,-2 1 0,2 0 0,-5 0 0,-1 0-1,1 0 1,-4 0 0,-1 0 0,-2 1 1,3 1 1,0-2-1,-5 0 1,1 0-1,-2 1 2,4-1-2,-8 1 0,2-1-1,-6 1-13,-5 10-27,-1-8-14</inkml:trace>
  <inkml:trace contextRef="#ctx0" brushRef="#br0" timeOffset="6492.3714">8171 9503 13,'0'0'1,"0"0"1,0 0-1,0 0 0,0 0 0,0 0 0,0 0 1,0 0-1,0 0-1,0 0 0,0 0 1,7-5 0,-7 5 2,18-5-1,-2 2 2,3-1-2,4 2 2,6-3-1,5 1 1,3 1-2,7 0 0,1 0 0,8 1-1,-2-2 0,10 4-1,2-3 1,4 3-1,2-2 0,1 2 0,2-2 1,-1 1-1,0 0 2,0 1 0,-11 0 0,6 0 1,-5 0 0,-4 0 1,0 1-1,-9 2 2,1-1 1,-10 1-1,1-1 1,-14 0 1,-2 0-1,-5-1 1,-6 1-2,-2 0-1,-11-2 0,13 1-7,-13-1-11,0 0-33,8 0-3</inkml:trace>
  <inkml:trace contextRef="#ctx0" brushRef="#br0" timeOffset="11740.6716">19256 11597 42,'0'0'6,"0"0"2,14 0 4,-5-1 2,6-3 1,-1-6 2,7 0-1,-2-4 0,7-5-4,-3 1-3,5-6-2,6 3-2,-3-5 0,6 1-1,-2-3-1,6-1 2,-3 3-3,5-3 0,-3 1 1,-4 3-3,1-1-1,-3 4-5,-1 2-10,-2 7-21,-7-1-22</inkml:trace>
  <inkml:trace contextRef="#ctx0" brushRef="#br0" timeOffset="12293.7032">20584 11487 4,'0'0'2,"0"0"3,0 0 1,0 0 1,0 0 3,9 0 1,-9 0 1,12-7 4,-12 7-3,18-17-1,-7 5 2,4-5-2,2-3-2,6-4 0,7-1-2,0-3-2,7-3-4,1-3-16,13 5-35,-5-6-5</inkml:trace>
  <inkml:trace contextRef="#ctx0" brushRef="#br0" timeOffset="23105.3216">5110 15906 0,'89'-1'6,"5"0"-1,7 0 0,-1 0-1,-2-1 1,6 0-2,-3 0-1,7 0-1,6-1 2,-4 0-2,1 1 0,1 0 0,-2 1 2,5-2-1,7 2 0,-7 1 2,0 0 1,2 0-1,-4-2 2,9 2 0,8 0-1,-3 0 0,-4-1 0,10-1-1,5 1 0,-1-2-1,6 0 1,-3 2-2,2-3 3,-1 1-3,4 1 1,-3-1-1,-4-1 0,2-1 1,0 3 0,-10-4 2,-8 2 1,4 2 1,2-3 0,-7 1 1,-5 1 0,-1-4-1,-6 1-1,3 1 0,5-4-3,-8 4 0,-5-5-1,0 1-1,-4 2 0,0-1 0,5 0 1,-9 0-2,-5 2 1,-3-1 0,-4 3-1,-5 1-2,-2 1-16,-9-4-39,1 6-3</inkml:trace>
  <inkml:trace contextRef="#ctx0" brushRef="#br0" timeOffset="27661.5822">21892 14787 55,'0'0'5,"0"0"2,0 0 1,0 0 3,0 0 0,0 0 0,0 0 0,0 0-2,0 0-4,0 0-1,7 5-2,-7-5-2,13 13 1,-4-4 0,4 6 1,-2-3 1,5 5-1,-1 7 0,3-5 0,4 5-1,-4-6 1,4 5 0,-6-7-2,8 4-4,-9-10-10,8 3-18,-13-6-21</inkml:trace>
  <inkml:trace contextRef="#ctx0" brushRef="#br0" timeOffset="27979.6004">22231 14824 140,'0'0'4,"0"0"2,0 0 2,0 0 1,-3-12 0,3 12 1,0 0 1,0 0 1,-9 10 0,6 0-2,-1 4 0,-1 3 0,-1 7 0,1-1 0,-1 6 1,-2-5-3,3 6-1,-3-3-2,2 3-1,1-2-1,-1-4-1,1 1-2,1-1-1,1 0-7,0-5-15,0-4-33,3 0-16</inkml:trace>
  <inkml:trace contextRef="#ctx0" brushRef="#br0" timeOffset="28566.6339">22379 15015 1,'0'0'3,"0"0"0,10-6 2,-10 6 1,11-8 1,-11 8 3,14-15 2,-8 5 2,1 0 0,-2 0 0,-1-3 4,-3-4-2,1 7 0,-2-6-2,1 7-2,-1-2-3,0 11-2,-4-13-2,4 13-3,0 0-2,-10 5-2,7 10-1,1-3 0,2 7 0,0-4 1,1 6 1,6-6 0,0 4 0,3-5 0,0-4 1,4-2 1,-2 0-1,1-3 0,0-4 1,2-1 0,-4 0 0,5-4 0,-4-6 2,0 1-2,-3-6 1,2 2 0,-1-3 1,1-1-1,-2-3 1,2 6 1,3-2 0,-5 4 0,8-1-1,-5 8-1,7-3 1,-6 8-1,6 0-2,-4 5 0,-2 0-1,1 7 1,-1 6 0,-5-4 0,-1 8 2,-4-4 0,-3 6 1,-2-6 0,-6 4 0,-3-4 0,-2-4-3,0 0-9,-2 0-20,-4-3-31,8-2-7</inkml:trace>
  <inkml:trace contextRef="#ctx0" brushRef="#br0" timeOffset="29322.6772">22484 15631 167,'0'0'4,"0"0"1,-10-6 3,10 6-1,0 0 1,0 0-1,-9-10-1,9 10-1,0 0-2,0 0-3,-3 10-1,3-1-2,0 4 1,0 0 1,0 3 0,1-1 1,0-1-1,1-2-1,-1 0 1,-1-3 1,0-9 1,0 10 1,0-10-1,0 0 0,0 0 1,-4-11 0,2 0 1,1-3-1,1-3-1,0-1 0,2 0 0,5 0 0,-1 2-1,4 3 1,-2 0-1,4 2-1,-3 0 1,3 8-1,-3 2 1,4 1-1,-1 4 0,5 3 0,3 3 0,-2 1 1,4 9-1,-4-8 1,4 0-1,-5-1 1,3-1 0,-7-2 0,-3-3 2,-1-1 0,-9-4 2,13 0 2,-13 0 2,7-13 0,-6 1 2,-1-1 0,0-3 1,-2-2-3,-4-3 1,0 3-2,-1-2-2,1 4-1,0 0-2,1 5-1,2 0-5,3 11-6,0 0-6,0 0-9,0 0-13,0 0-25,-1 8-13</inkml:trace>
  <inkml:trace contextRef="#ctx0" brushRef="#br0" timeOffset="29622.6943">22915 15582 75,'0'0'1,"0"0"-1,0 0 2,0 0-1,0 0 1,5 9-1,-1 1 2,1 1-1,1 2 0,3 2 3,-1-1 0,3-2 4,1 0 1,1-3 3,1-3 2,1-6 1,-1 0 5,0-3 0,-1-7-2,0-1-1,-4-4-2,0-7-3,-6-5-7,-2 1-22,-1-1-47,-16-1-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28:54.0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854 3633 31,'0'0'3,"0"0"1,0 0 2,9 9 1,-9-9 4,11 13 0,-2-5 2,-1 4 2,1 1 1,1 1-6,-1 0 1,4 0-2,-2 2-3,1 0 0,0-2-5,2-1-8,-1 1-14,3-5-26,1 4-6</inkml:trace>
  <inkml:trace contextRef="#ctx0" brushRef="#br0" timeOffset="403.0231">25169 3618 177,'0'0'3,"0"0"0,5 0 0,-5 0 0,0 0 2,0 0-1,10 0 2,-10 0 1,0 0-3,0 9 2,0-9-1,-3 14 2,-3-5 1,4 2-1,-6 4 0,4 0 1,-3 2-1,-1 0-1,0 5 2,0-2 0,-2 4-3,2-3 1,-1 2 0,2-1-1,-2 3 0,3-4-1,0 2 0,-1-3-2,2 1 0,0-3 0,1 1-1,-1-2-3,3-1-5,-1-7-10,1 0-24,2 7-29,0-16-7</inkml:trace>
  <inkml:trace contextRef="#ctx0" brushRef="#br0" timeOffset="1097.0627">25325 3868 48,'0'0'3,"0"0"2,0 0 0,0 0 4,13-5 1,-13 5 3,6-10 5,-6 10-2,6-10 0,-6 10-1,1-9-1,-1 9-3,0 0-2,-1-9-2,1 9-3,0 0-1,-11 0-2,11 0-2,-10 9 0,10-9 0,-9 19 0,7-6 0,1 3-1,1-1 2,0 2 0,1-2 0,3-1 2,2 0-2,2-1 0,0-4 1,-8-9 0,17 13 1,-7-9 0,-2-4 1,2 0 1,-1-4 0,0-4 0,-1 1 0,2-7 1,-3 0-3,1-4 1,0 3 0,0-4-2,1 4-1,-1 0 0,0 0-1,2 4 1,1 2-1,-1 2-1,1 4 1,0 2 0,1 1 1,0 1-1,-1 2 0,3 3 1,-3 1-1,4 4 1,-5-2-1,2 1 1,-1 2-1,-3 0 1,-1 0 0,-3 0 1,-2-4 0,-2 1 0,0 0 0,0-9-2,-14 11-8,4-9-20,10-2-33,-17 3-2</inkml:trace>
  <inkml:trace contextRef="#ctx0" brushRef="#br0" timeOffset="1547.0885">26124 3289 86,'0'0'1,"0"0"1,0 0 2,0 0 0,0 0 3,-9 8 1,9-8 0,-5 24 3,3-6-2,0 7 1,2 9 0,0 2 1,-1 3 0,0-2 1,-1 8 0,-1-5-2,1 3 1,-3-5 1,0-2-3,-1-3-1,1-3-1,0-2-3,1-4-1,1 0-4,-3-5-10,2-3-23,4 2-31,-1-9-3</inkml:trace>
  <inkml:trace contextRef="#ctx0" brushRef="#br0" timeOffset="2174.1244">26271 3670 79,'0'0'3,"0"0"2,13 6 0,-13-6 2,13 13 1,-5 0 0,1-1 1,1 1-1,-2-1-1,-1 3-2,-1-2-1,-1 0 0,-1-2 1,-2-2-2,-2-9 4,0 13-1,0-13 1,-7 7 0,7-7 1,-14 0-1,3-6-2,4-3 0,-1-4-1,3-2-1,-2-3-2,5 1 1,2-2-2,0 0 0,5 2 1,2 0-2,2 4 1,0 1-1,5 5 1,-3 3-1,2 3 0,2 1-1,2 2 1,-3 6 0,5 5 1,2 1 0,-2 1 0,2 2 0,-3 1 1,1-4 0,-6 1 2,4-5 1,-17-10 3,14 15 2,-14-15 3,11 3 0,-11-3 0,8-10 1,-4-1-1,-1-3-1,-1-5-3,2-2-2,-1-2-2,-2-1-1,2 2-2,-1 1 0,-2 1-1,1 3-3,-1 8-4,0 0-9,0 9-15,0 0-21,0 0-21</inkml:trace>
  <inkml:trace contextRef="#ctx0" brushRef="#br0" timeOffset="2609.1492">26839 3542 49,'0'0'2,"0"0"0,0 0-1,-13 4 2,13-4 0,-12 14-1,5-4 2,1 3-1,1 3 1,1-1-3,0 3 3,3-2-3,1 3 1,0 1 1,3-4 0,2-1 1,0 1 0,1-3 5,2-3-1,1-2 3,2-5 3,0 0 1,0-3 2,2 0 4,0-7 0,-1-3 0,1-2-1,-2-2-1,-2-1-2,-3-2-1,0-3-5,-3 0 0,-3 1-6,-2 3-9,-8 0-25,-4 6-40,-9 3-6</inkml:trace>
  <inkml:trace contextRef="#ctx0" brushRef="#br0" timeOffset="3721.2128">3529 9510 42,'0'0'5,"0"0"1,-12-4 3,12 4 2,-13-5 1,13 5 1,-12-5 1,12 5-3,-8-2-6,8 2-1,0 0-3,0 0-1,0 0-1,14 6 0,-1-3 2,6 0 1,4 2 4,7-1 0,9-1 2,4-1 0,5-1 3,4 0-1,4-1 2,1 0-2,5 0 0,-4 0 0,-4-2-1,0 0-2,-8 1-2,0-1-4,-11 2-19,0 0-46,0 0-3</inkml:trace>
  <inkml:trace contextRef="#ctx0" brushRef="#br0" timeOffset="4359.2493">6436 9301 75,'0'0'3,"0"0"0,0 0 2,0 0 1,0 0 1,0 0 1,0 0-1,0 0 0,0 0-1,5-2-1,-5 2-3,21-1 0,-4 3 0,5 0-1,6 0 1,7 1 0,4-3 1,9 0-3,2 0 2,11 0 2,5 0-1,6 0 1,2 0 1,0 0-1,3 0 2,-4 0 1,0 0 0,-5 3 0,-3-1 2,-6 1-1,-5 0 0,-6 1-1,-1-2 0,-11 1 0,1-1-2,-11 1-2,-4-1 1,-5 0-4,-2 1-10,-2-3-35,1 2-20</inkml:trace>
  <inkml:trace contextRef="#ctx0" brushRef="#br0" timeOffset="7832.448">3500 11176 3,'13'0'8,"-2"2"4,12 0 1,-1 0 4,10-2-2,8 3 3,2-1-3,4 1-1,-1 1-3,9-1-4,-7 3-1,3-1-2,-3 1 0,-7-1 0,2 2-2,-7 0-3,1-1-15,-6 9-32,0-9-6</inkml:trace>
  <inkml:trace contextRef="#ctx0" brushRef="#br0" timeOffset="8363.4784">6120 10967 25,'0'0'3,"0"0"0,0 0 3,0 0 2,0 0 3,16-3 0,-3 0 1,9 2 1,10 1 0,1-2-3,9 1-1,0-1-1,9 1 0,-5 0 0,8 1 1,-4 0-1,-4-1 0,2 1-1,-7 0 0,3 2-3,-10-1 1,4 2-2,-3 1 0,-6-1-2,-1 0-5,-4 1-9,3 4-26,-15-2-22</inkml:trace>
  <inkml:trace contextRef="#ctx0" brushRef="#br0" timeOffset="16486.943">25080 5167 85,'0'0'2,"0"0"0,0 0 1,0 0-1,0 0 1,0 0 0,0 0 3,-6 11 0,6 2-3,3 7 2,1 4-2,1 6 4,2 7-1,1-2-2,-2 5 2,2-8-4,-3 6-2,1-10-10,0 5-18,-3-16-25</inkml:trace>
  <inkml:trace contextRef="#ctx0" brushRef="#br0" timeOffset="17073.9766">25100 5211 16,'0'0'2,"0"0"3,2-7 1,-2 7 2,12-8 2,1 6 2,-3-5 2,10 4-3,5 0 0,-3 0 0,5 2-4,-2 0-3,3 1-1,-8 0-2,3 3-2,-10 5 2,-13-8-1,12 21 0,-12-8 0,-1 3 2,-9-1-1,-3 3-1,-2-4 0,0 1 0,1-4-1,3 2-2,1 1 2,10-14 1,-7 19-1,7-19 1,4 14-1,4-10 1,5 4 1,0-5 1,3 0-2,-1 0 0,3 1 0,-1-1 0,1 6 0,-1-1 0,-3 2 1,-2 3-1,-2-1 3,-1 3-1,-5-1 0,-1 1 2,-3 0 2,0-1 2,-4-2-1,-3-1 4,0 2 0,-4-6 0,2 0-1,-3-4 0,-1-1-1,2-2-2,-3 0-3,3-3-4,-1-2-4,-1-1-7,4-1-13,-1-3-20,10 10-20</inkml:trace>
  <inkml:trace contextRef="#ctx0" brushRef="#br0" timeOffset="17333.9914">25678 5385 179,'0'0'0,"0"0"0,0 0 0,0 0 0,0 10 0,0-10 1,0 17 0,0-6-1,0 0 1,2 2-3,-1 0-16,-1-13-31,5 19-7</inkml:trace>
  <inkml:trace contextRef="#ctx0" brushRef="#br0" timeOffset="17495.0007">25695 5126 187,'0'0'2,"0"0"-2,0 0-8,0 0-14,0 0-23,0 0-13</inkml:trace>
  <inkml:trace contextRef="#ctx0" brushRef="#br0" timeOffset="17982.0285">25853 5316 76,'0'0'3,"0"0"2,0-6 2,0 6 1,10 0 1,-5 7 2,0 3 0,3 3 0,2 8 0,-5-7-4,-1 6-1,-1-3-3,-1 1 1,1-7-1,0-2 1,-3-9 0,4 12 3,-4-12 1,0 0 0,0 0 0,0 0 0,1-7-1,-1-4-1,0-3-1,0-7-5,1 3-1,3-5-2,1 4 1,3-4-1,2 7 1,2-3-1,0 8 0,3 4 2,-2 2-1,4 2 1,-4 3-1,1 0 1,-1 3 0,1 3 0,-4 3 0,0-1 0,0 3-9,-3 7-10,-4-6-23,5 7-18</inkml:trace>
  <inkml:trace contextRef="#ctx0" brushRef="#br0" timeOffset="18659.0672">26366 5248 159,'0'0'3,"0"0"3,-6-11 1,6 11 0,0 0 1,-11-9-1,11 9 1,-12-5-2,12 5-3,-10 1-3,10-1-2,-11 11 1,11-11-2,-10 19 0,4-9 1,2 3-1,2-2 2,0 4-2,2 0 2,0-5 0,0 4-1,0-14 2,7 16 0,-7-16 2,15 5 1,-5-5 0,-2-12 1,3 3-1,-2-4 2,0 4 2,-1-3-1,-8 12 1,11-17-3,-11 17 2,0 0-3,0 0-1,0 0-2,0 0-2,0 0-1,3 5 0,-3-5-1,4 14 2,-4-14 0,10 19 2,-6-4 0,2-6 1,0 4 0,-6-13 1,13 19 2,-13-19-1,10 13 1,-10-13 1,10 0-2,-10 0 2,6-20-1,0 11-2,-3-9-1,4 3 0,3-4-1,-1 2-2,5-4 1,-2 7-2,6 2 1,-5 0 1,7 3 0,-5 2-1,-3 4 1,-1 3-1,1 0 1,-4 2-2,-8-2 1,13 11 1,-13-11 0,11 16-1,-11-16-5,7 17-11,-3-9-16,-4-8-26,3 17-7</inkml:trace>
  <inkml:trace contextRef="#ctx0" brushRef="#br0" timeOffset="19208.0986">26780 5179 162,'0'0'0,"0"0"-1,0 0 1,0 0-1,0 8 2,0-8-2,7 13 1,-7-13 1,13 13 0,-5-4 1,4-2 0,-1-1-1,3 1 1,1-2 1,1-2 1,0-3 3,0 0 2,-2 0 2,0-7 1,-2 2 0,-1-4 1,-11 9-2,15-16-2,-10 6 0,-1 1-5,-4 9-1,4-12-1,-4 12-5,0 0 0,0 0 0,0 0-1,0 0-1,8 9 1,-4 3 0,3 4 0,0 2 2,5 7 0,0 1 2,3 4 0,-2 2 0,0 0 1,-2 2-1,1-1 1,3 4 0,-9-7 1,4-3 0,-8-1 1,4-3 1,-6-3 3,-2-3 0,-7-4 4,-3-5-1,2-5 2,-5-3-2,4 0 0,-2-10-2,2-4-4,5-8-5,2-1-6,1-4-17,1-11-42,11 5-11</inkml:trace>
  <inkml:trace contextRef="#ctx0" brushRef="#br0" timeOffset="19737.1289">27815 4997 101,'0'0'5,"0"0"0,0 0 1,-7-9 0,7 9 2,-12 0 0,1 0 1,-2 0 2,-4 3-4,7 4-2,-7 4-1,6 2 0,-2 1-2,6 5-1,1-2 0,5 3 0,5-3 1,6 1 0,7-2 1,0-2 1,8-4-2,-2-2 0,8-6-5,-3-1-9,5-1-10,-4-7-6,1-4-8,0-8-2</inkml:trace>
  <inkml:trace contextRef="#ctx0" brushRef="#br0" timeOffset="19987.1432">28082 4736 60,'0'0'3,"-4"-8"2,4 8 2,-7-8 0,7 8-1,-12-7 3,12 7 0,-12 2 0,7 13-1,2-2-3,0 13 3,2-3-1,1 11 1,0-2-1,3 5 0,0-2 0,2 1-2,1 0-1,-1-4-2,-1 0-6,2-5-16,-3-6-27,4 3-11</inkml:trace>
  <inkml:trace contextRef="#ctx0" brushRef="#br0" timeOffset="20388.1661">28279 4969 160,'0'0'2,"0"0"0,0 0 0,0 0 0,-13 2 2,4 3-2,0 3 0,-3 2 1,0 1-2,1 2 0,3 3-2,1-2 1,3 1 0,3-3 0,1 1 0,0-4 1,0-9 0,12 14 0,-4-13 3,3-1-1,-2-3 2,0-5-1,2-5 2,-4 3 2,0-2 0,0 0 1,-2 0 1,-5 12-3,6-14 0,-6 14-2,0 0-3,3-8 0,-3 8-4,0 0-1,0 6-2,0-6-4,3 18-8,-2-8-13,2-1-23,7 2-13</inkml:trace>
  <inkml:trace contextRef="#ctx0" brushRef="#br0" timeOffset="20745.1866">28629 4862 139,'0'0'5,"0"0"1,0 0 1,-4-9 2,4 9-1,-10-6 2,10 6 0,-16-6-1,6 6-5,10 0 0,-16 2-4,16-2-2,-12 15 1,8-3-1,2-1 1,2 4-1,0-2 1,7 2 1,1 1 0,3-3 0,1 1 0,1 2 0,2-4 0,-1 1 0,-1 1 1,-2 0-1,-3-1 0,-1-1 2,-5-1 0,-2-1 0,0-10 2,-13 15-1,4-10 1,-2-3-1,-4 0-2,5-2-5,-3 0-13,3-7-20,10 7-25</inkml:trace>
  <inkml:trace contextRef="#ctx0" brushRef="#br0" timeOffset="21174.2111">28912 4838 199,'0'0'3,"0"0"-1,-7-6 1,7 6-1,-13-6 1,3 4 0,0 2-1,-1-1 1,0 1-3,1 0-1,10 0-2,-14 3 2,14-3-1,-8 12 1,8-12-2,0 12 2,0-12-1,7 15 1,-1-6 1,3 1-1,-1 2 1,5 0 0,-5 0 0,2 1-1,-2 0 1,0 0 1,-4-1-1,1 3 1,-4-5 1,-1 0 2,0 0-1,0-10 3,-9 15-2,-1-10 1,10-5-1,-21 6-2,12-3-5,-3-3-15,12 0-23,-19-4-22</inkml:trace>
  <inkml:trace contextRef="#ctx0" brushRef="#br0" timeOffset="21392.2236">29093 4899 132,'0'0'6,"0"0"2,1 9-1,-1-9 2,5 14 1,-3-5-2,1 2 1,1 0 0,1 0-12,0 0-17,-5-11-27,6 9-14</inkml:trace>
  <inkml:trace contextRef="#ctx0" brushRef="#br0" timeOffset="21503.2299">29107 4784 196,'0'0'3,"0"0"1,0 0-1,-3-9-4,3 9-20,0 0-36,3-12-3</inkml:trace>
  <inkml:trace contextRef="#ctx0" brushRef="#br0" timeOffset="22501.287">29301 4380 11,'0'0'1,"10"-5"0,-10 5 0,17-8 1,-3 5 0,-1 0 0,6 3 2,-2 0-2,2 6 2,-4 7-2,2 7 2,-6 2-2,3 9 2,-5 3-1,-2 7 1,-5-2 1,-2 12 1,0 2 0,0 3 1,-4 4 0,-2-2 2,0 2 2,-2-3 2,2 5-3,-1-8 0,4-5 1,-2 2-3,1-9-2,2 5 0,1-2-2,0-7 0,1 0-2,1-5 0,1-1 1,3-9-1,0 1 1,-2-10 0,2-4 0,-5-10 2,10 8 0,-10-8 0,11-2 1,-5-6-1,-2-5 0,5-3-1,-2-3-2,1-5 1,-1-5-4,1 1-2,-4-4 0,-2 5 0,-2-8-1,0 6 0,-2-4-2,-3 1 0,-1 6 3,-1-6 0,0 6 0,0-7 2,1 6 0,0-2 1,4 2 1,-2 2-1,3 2 1,0 1-1,1 0 0,0 4 0,2-1-1,2 0 0,0 3-1,3 0-2,0 0 2,2 2-2,1 0 1,2 1 0,-1-3-1,4 6 3,-2-2 0,4 5 0,1-4 1,-2 6 1,2 0 1,-4 5 0,3 5 2,-6 1-2,4 9 2,-8-4 0,0 7 0,-2-3-1,0 5 1,-1-5-1,0 2 0,0-3 0,3 1-2,-3-1-1,0-3-10,-4-11-25,14 14-26</inkml:trace>
  <inkml:trace contextRef="#ctx0" brushRef="#br0" timeOffset="22652.2956">29731 4596 97,'0'0'1,"0"0"-2,0 0-7,0 0-12,-2 4-13</inkml:trace>
  <inkml:trace contextRef="#ctx0" brushRef="#br0" timeOffset="22963.3134">29972 4659 141,'0'0'3,"0"0"0,0-9 1,0 9 0,-9-1 1,9 1 1,-16 4 0,6 7 1,-1 6-3,2-2 0,0 6-1,5-4-1,3 5 1,1-3-1,0 2-1,7-8-7,4 2-9,-2-7-12,5 1-17,0-6-13</inkml:trace>
  <inkml:trace contextRef="#ctx0" brushRef="#br0" timeOffset="23348.3354">30117 4683 94,'0'0'5,"0"0"2,0-12-1,0 12 2,0 0 0,17-9 1,-17 9 0,20-3-1,-8 3-3,2 5-2,-2 4 1,3 3-2,0 8 1,-7-3-1,-4 7-1,-3-4 0,-1 2 1,-4-6-2,-5 5 2,-6-8-2,-2-3-2,0-5 2,2-1-1,0-4 0,3 0-2,2-7-1,4-2 1,3-4-1,3 1 1,3-1 0,4 2 2,5 1 0,-2 3 2,4 5 0,-1 2 3,1 2-2,-2 5-1,5 3 1,2-1-2,-3 2-7,3 1-17,-5-5-27,4 0-5</inkml:trace>
  <inkml:trace contextRef="#ctx0" brushRef="#br0" timeOffset="23589.3492">30450 4496 75,'0'0'3,"0"0"-1,0 14 3,0-3-1,2 6 2,2 1 0,1 8 1,-1-5-1,0 7-1,0 2 0,1-6-9,1 4-16,-5-9-29,0 4-1</inkml:trace>
  <inkml:trace contextRef="#ctx0" brushRef="#br0" timeOffset="23833.3632">30436 4630 115,'0'0'4,"0"0"3,11 0 1,-2 0 4,4 1 0,3 0 1,4 5 0,3-2 1,-1 3-4,-2 3-3,0 2-1,-3 5-3,-3-2-1,-2 2-1,-8-3-1,0 3-3,0-7-10,-2 4-17,-2-14-28,0 0-8</inkml:trace>
  <inkml:trace contextRef="#ctx0" brushRef="#br0" timeOffset="24492.4009">30848 4666 158,'0'0'2,"0"0"0,-12-11 1,12 11-2,-16-3 1,16 3 1,-17 0-2,7 3 0,10-3-2,-14 16 1,12 1-1,-2-5-1,2 8 1,2-6 0,0 5 1,0-6 0,2 3 0,1-6 0,0-1 1,-3-9 0,7 10 2,-7-10 0,0 0 1,14 0-1,-14 0 2,11-11-1,-6 1 0,0-2-1,2-6-2,-1 6 0,0-7-1,1 7 0,-2-3-1,4 4 0,-3 1-1,-6 10 1,10-5-2,-10 5 1,18 0 1,-18 0 0,16 7 0,-16-7 0,15 20 1,-11-11 0,6 4 0,-10-13 1,3 21 0,-3-21 0,0 17 1,0-17 2,0 0 0,10 3 1,-10-3-1,13 0 1,-13 0-2,20-7-2,-9 5-14,-11 2-47,18 0-4</inkml:trace>
  <inkml:trace contextRef="#ctx0" brushRef="#br0" timeOffset="29094.6641">27494 5696 28,'0'0'1,"0"0"-1,0 0 1,0 0-1,8-9 1,-8 9 2,13-9-1,-3 5-1,2-1 2,1-1-1,3 2-1,0-1 1,2 1 0,-1 3-2,4 0 1,-1 1-1,5-2-1,5 2 2,-1 2-1,3 1 1,-1 2 0,6-2 0,-3 5 1,6-2 0,-7 4 0,-4 0 1,-2 4-1,-3 0 0,-1 6 1,-5 0-2,0 3 1,-3 2 1,-2 3-3,1-1 2,-1 8-2,-2 4-1,2 1 1,-3 7 0,1-1-1,-1 8 1,-1-3 0,-2 9 0,3-4 0,-4-4 0,2 5 1,-4-4 0,4 8 0,-3 2 1,0-1-1,-4 4 0,2 2 1,-3 0 0,-1 2-1,1 3 1,-3 1 0,-1-1 1,-2 2 0,-2 0 0,1-3 0,0 2 1,-3-3-1,0 0 0,-1-3-1,0-8 0,-4 2 2,2-2 1,-2-1-1,1-2 1,-2-3 0,2 1 1,-2-5 0,1 2-1,-1-7 1,3-6 1,-4 0 0,3-6-1,-1-4 1,4-3-1,-3-2-2,4-8 0,2 0-1,0-6-4,3-1-7,5-9-11,0 0-25,-8 11-16</inkml:trace>
  <inkml:trace contextRef="#ctx0" brushRef="#br0" timeOffset="29624.6944">27814 8289 73,'0'0'2,"0"0"5,0 0 2,10 0 1,-10 0 3,13 5-1,-5 1 2,3-3 0,-1 3-3,1 0-2,2-1-2,0 0-1,1 2-2,0-2 0,-1 0-1,0 2-1,-1-3 0,1 1-1,-2 1 0,0-2 0,-3 0-1,-8-4 1,13 4 0,-13-4-1,0 0 1,12 5-1,-12-5 1,0 0-1,0 0 2,0 0 0,0 0 0,0 0 2,0 0-1,0 0 1,0 0 1,0 0 0,0 0 1,0 0 0,8 5 3,-8-5 0,0 0 0,0 0 1,11-1-1,-11 1 0,14-13-3,-6-1-4,6-5-25,12-2-43,-7-11-6</inkml:trace>
  <inkml:trace contextRef="#ctx0" brushRef="#br0" timeOffset="30995.7729">25553 9331 213,'0'0'2,"0"0"0,0 0 1,0 0 0,0 0 1,0 11 1,1 0-1,2 4 1,-1 2-2,2 5 0,0 2-1,0 0 0,2 0-2,-5-2-6,2 1-5,-3-5-6,0-1 0,0-6-2,0-3-3,0-8 0,0 0-1,-9-4 4,6-11 6,1-6 6,0-6 1,0-2 4,2-3 4,0 3 5,1 0 5,0 4 4,2 3 0,1 4 2,1 8-1,-5 10 1,14-10-4,-14 10-3,20 3-4,-10 5-1,3 1-3,2 3-1,0 5 1,-1-2-2,-1 3 0,0-1 0,-2 2-1,-3-2 0,2-2 0,-3-1-1,-2-3 1,-5-11 0,10 13 1,-10-13 0,9 0 0,-9 0 1,12-20-1,-6 5 2,6-5-1,4-1-1,-4-2 0,4 1 0,-4 1-1,6 4 1,-9 3-1,5 4 1,-14 10-1,10-12 0,-10 12 0,9 0 0,-9 0 0,9 15-1,-4-1 1,1 4 0,0 2-1,0 3 1,0 1-1,-1 0-4,0 0-11,-2-2-16,0-5-26,4 0-6</inkml:trace>
  <inkml:trace contextRef="#ctx0" brushRef="#br0" timeOffset="31410.7966">26061 9343 175,'0'0'1,"0"0"0,0 0 1,0 0 0,0 5 1,0-5 1,0 17 0,2-4 0,2 0-1,0 2 1,1 3-2,3-3 0,1-2-1,0-1 0,0-4 2,4-2-1,-3-5 0,-1-1 2,3-5-1,-3-5 1,1-3 0,-1-2-1,-2-2 0,-3 0 1,0 0-2,0 3 1,-2 4 0,-2 0 1,0 10-2,1-12 0,-1 12 0,0 0 0,0 0 0,0 10-1,0-10-2,8 18-1,-4-6 2,0 2-3,4-1-10,-1 2-16,2-5-22,2 2-16</inkml:trace>
  <inkml:trace contextRef="#ctx0" brushRef="#br0" timeOffset="31661.811">26299 9012 173,'0'0'1,"0"0"-1,0 0 2,0 0 1,-4 5 0,4 9 2,-1 0-2,3 11 1,1 7-1,4 2-1,-3 4 1,2-1-2,0 3-4,-2-3-7,2 0-13,1-9-23,4-1-13</inkml:trace>
  <inkml:trace contextRef="#ctx0" brushRef="#br0" timeOffset="31929.8263">26505 8951 153,'0'0'4,"0"6"-1,0 5 3,1 0 1,1 9 0,2 0 1,3 8-1,0-1 0,-1 8-3,3-1-1,0 0-1,0 3-2,-1-7 0,0 4-3,0-7-8,-2 2-14,-3-10-22,1-2-14</inkml:trace>
  <inkml:trace contextRef="#ctx0" brushRef="#br0" timeOffset="32184.8409">26559 9230 78,'0'0'4,"0"0"5,10-4 1,-10 4 4,17 0 2,-6 0 0,1 1 2,2 4 1,-2 5-5,0 2-1,-2 2-4,0-1-4,-2 4 1,-1-2-4,-1-1-1,-2 0-6,0-2-15,-4-12-20,13 11-22</inkml:trace>
  <inkml:trace contextRef="#ctx0" brushRef="#br0" timeOffset="32309.848">26688 9065 133,'0'0'-3,"0"0"-15,0 0-19,-1 11-12</inkml:trace>
  <inkml:trace contextRef="#ctx0" brushRef="#br0" timeOffset="32881.8807">26994 9126 68,'0'0'5,"0"0"2,-12-8 1,12 8 1,-9 0 4,9 0-2,-11 5 2,7 8 0,0 8-3,1-3-5,2 8 1,1-3-2,0 6-2,1-7-1,6 3 1,2-8 0,4-6 0,3-3-2,0-2 0,7-5-4,3-1-1,-1-9-2,3-4 0,-5-6-1,2-5 1,-9-7 0,5-5 1,-14-1 3,-3-5 2,-4 0 2,0 1 2,-5 2 1,-1 3 2,-1 6 1,-3 5 1,4 5 3,-1 7-2,2 1-1,5 12-1,0 0-1,-12 0-4,10 15 0,0 2-2,2 7-1,0 0 0,-1 10 2,5-3-1,3 6-1,1 1-5,3-6-17,4 10-27,-2-14-8</inkml:trace>
  <inkml:trace contextRef="#ctx0" brushRef="#br0" timeOffset="33809.9338">27453 9093 192,'0'0'4,"0"0"2,-9 1-1,9-1 3,-16 2 0,5-1 0,-3 5 1,-1-2-2,1 7-1,0 4-4,2 0 0,1 6-2,4-4-1,5 7 0,2-7 0,0 5 0,8-7 1,2-5 0,1-3 0,2-2 2,0-3-1,2-2 1,-2-5 1,-2-3 1,2-1-2,-4-3 2,-2 2 1,0 1 1,-7 9 0,6-16 0,-6 16 0,0 0-2,0 0 0,2-9-2,-2 9-1,0 0-1,1 7-2,-1-7 0,5 11-1,-5-11-2,9 15-5,-9-15-3,16 13-4,-7-8-1,4 0-1,-2-4 1,3-1 2,-1-3 3,1-7 5,-1-4 5,2-4 5,-4-7 1,0 2 2,-3-5 1,-1 3 2,-2 0 2,-1 1 1,0 3 2,-3 6 0,0 1 0,-1 4 0,0 10-2,0-14-3,0 14-4,0 0 0,0 0-3,0 0 0,0 5-2,2 4-1,2 3 1,3 3 1,3-3 0,1 5-1,6-3 1,-3 4 0,4 3 0,-3-2-1,3-2 0,-6-2 1,2 2-1,-7-5 1,-2 2 0,-5-14 2,0 0 0,0 0 0,0 0 0,0 0 1,0-12-1,0-2 1,0-6-1,2 1-1,4-5-1,3 4 1,1-4-1,4 5 1,1 3 0,0 1 0,-1 4 0,-2 2 0,1 4 0,-2 2 0,-1 3 0,0 3-1,-10-3 1,13 17-1,-6-5 1,-1 3-1,0 2 1,-1 0-1,-2 2 0,0 0 0,-2 2 0,-1-5-1,-1 1-2,-2-2-9,-5 1-25,-3-7-32,-1-4-4</inkml:trace>
  <inkml:trace contextRef="#ctx0" brushRef="#br0" timeOffset="34495.9731">28669 8886 146,'0'0'4,"0"0"1,0-12 5,0 12 0,1-14 2,-1 14 0,0-20 1,-2 12-1,2 8-2,-10-8-4,10 8-3,-14 2-2,6 8-1,1 5 0,3 3-1,2 4 0,2 0 1,1 4 0,6-4 0,2 2 0,4-5 0,2-2 0,1-6 0,4 0 0,-2-4 0,4-6 0,-2-1 0,3-6-1,-4-5-3,1-5 0,-2-5-3,-2-5 0,-7-3-3,1-6 3,-6 0-3,0-5 2,-3 2 4,-1-2 1,-1 8 6,-4 0 3,2 6 3,-1 5 1,0 5-1,0 4 0,4 12-1,0 0-2,-9 0-1,6 12-3,-1 6-1,2 6-1,2 3 0,0 6 0,0 3 1,6 2 0,-2-1-1,4 3-3,1-5-7,5-1-9,-2-2-17,5-6-17,7-2-12</inkml:trace>
  <inkml:trace contextRef="#ctx0" brushRef="#br0" timeOffset="35583.0352">29218 8860 108,'0'0'5,"0"0"3,-6-11 3,6 11 3,-15-11 1,4 5 0,-2 2 3,-1 2-3,-3 2-1,0 5-5,2 4-2,-1 6-4,4 2 0,2 1-2,1-1 0,4 4-1,4-5 1,1 1-1,4-4 0,4-2 0,3-3 0,1-4 0,2-4 1,1 0-1,1-4 2,-1-4-1,-1 1 1,-3-2-1,2 1 1,-13 8-1,14-10 0,-14 10-1,10-1 1,-10 1 0,0 0-1,10 6 0,-10-6 0,0 0 0,10 13 2,-10-13-1,11 4 0,-2-4 0,1 0 1,0-4-1,2-4 1,2-1 0,1-3-1,0-3 1,-2-3-2,0-3 2,-1 0-1,0-1-1,-5 3 1,-2-3-1,-2 5 1,-1 4-1,-1 1 0,-1 12 0,0-10-1,0 10 0,0 0 0,0 0-2,-1 4 1,1 5 1,5 3-1,4 2 1,3-1 0,2 4 1,1 0 0,3 0 0,-2-1 0,2 1-1,-4-4 1,-1-1 0,-6 1 0,-3-2 0,-4-11 1,0 14-1,0-14 1,-6 8 0,6-8 1,-13 0-1,13 0-1,-12-13 0,10 4 0,2-6-1,0-2 0,2 0-1,5-4 1,2 0-1,2 2 1,5-2 0,3 4 1,0 0-1,5 3 1,-4 2 0,5 4 1,-4 1-1,3 3 0,-7 4 1,-1 0-1,-3 11 0,-3-1 1,0 4 0,-4 5-1,-1 1 1,-3 1 0,-2 2-1,-2-4 1,-4 1 0,0-4 0,-4-3 0,2-3 0,-2-2 0,2-5 0,-2-3-1,2 0 0,8 0-1,-12-14 0,9 2-1,2-3-1,1-4 0,4 0-2,3-2 2,4 0 0,5 4 0,-2 1 0,4 1 2,0 3 0,2 4 0,-1 4 2,-1 1 0,2 3 2,-4 3 0,0 4-1,-3 3 1,-1 4-1,-2 3 2,-4 0-2,-1 2-1,-5-2-2,0 3-7,-2-6-14,-4-2-26,2 0-20</inkml:trace>
  <inkml:trace contextRef="#ctx0" brushRef="#br0" timeOffset="35732.0438">29879 8615 225,'0'0'5,"0"0"-1,0 0 1,0 0-2,0 0-2,0 0-9,0 0-27,0 0-25</inkml:trace>
  <inkml:trace contextRef="#ctx0" brushRef="#br0" timeOffset="36499.0876">30190 8225 42,'0'0'1,"0"0"1,13-6 0,4 6 0,3-1-1,5 1 3,-1 0-1,5 8 3,0 6 1,-6 7-1,1 4 3,-10 16-1,-7-2-1,-3 19 3,-3 4-5,-1 9 1,-6 3-1,-5 2-1,-3-1-1,1 0 1,-1 3-2,3-6 0,0-6 1,1-3-1,3-5-2,6-6 1,0-3 0,2-8 2,6-4 0,3-11 1,4-6 2,1-6-1,3-7 2,0-5 0,0-4 0,0-10 0,-3-2-1,-1-6-1,-6-5-1,-1-2-1,-6-8-1,-2 0 0,-7-5-1,-2 4-1,-6-3 0,-1 3 0,-1 0 0,-2 2 0,3 5-1,-2 2 1,4 5-2,-1-4 1,5 4 0,0-2-1,5 2 1,4 0-2,2-3 1,4 1 0,6 1 1,3-1 0,5-1 0,4 4 1,2 1 0,1 1 1,-1 4 0,2 1 1,-3 2 0,1 3 1,-3 3 0,-3 4-1,-1 2 3,-2 2-2,-1 7 2,-2 2-2,-3 7 0,2 0 1,-2 5-1,1-1 0,-5-2-1,2 4 0,-1-7-2,-1 1-5,-4-3-16,-1-15-33,5 13-10</inkml:trace>
  <inkml:trace contextRef="#ctx0" brushRef="#br0" timeOffset="36678.0979">30641 8465 206,'0'0'2,"0"0"1,0 0-1,0 0-1,0 0-7,0 0-11,0 0-13,-1 10-13,1-10-20</inkml:trace>
  <inkml:trace contextRef="#ctx0" brushRef="#br0" timeOffset="36930.1123">30876 8532 164,'0'0'3,"-6"-7"1,6 7 0,-16-6 1,6 6 1,-4 6-1,0 0 1,-3 3 1,3 5-3,5 7 0,-2-5-1,7 11 1,1-9-2,3 0 0,1 0-1,5-2-3,4 1-12,2-3-10,3-5-14,7-1-10</inkml:trace>
  <inkml:trace contextRef="#ctx0" brushRef="#br0" timeOffset="37280.1323">31033 8606 70,'0'0'5,"0"0"2,9-8 5,-9 8 2,12-7 3,-1 2-1,-1 3 3,0 1 0,1 1-3,1 3-5,-4 7-3,2 2-1,-1 2-3,-3 3 0,-3 1-2,0 0-1,-3-3 0,-3-1-2,-5-1 1,-4-4-2,-1-2-1,3-4 1,-2-3-2,4 0-2,-1-6-1,9 6 2,-10-16-1,10 7 1,0 9 1,3-15 0,-3 15 3,15-8 2,-5 8 1,3 0 0,-2 6-1,1 1 1,0 0-2,-1 1-7,1-3-15,0 1-19,-12-6-17</inkml:trace>
  <inkml:trace contextRef="#ctx0" brushRef="#br0" timeOffset="37481.1438">31308 8443 159,'0'0'1,"0"0"0,0 0 3,0 0 2,0 0 0,0 13 1,0 4 0,2 4 0,1 8 0,0-2-1,4 5-3,-3-4-4,3 2-10,-3-9-24,6 3-25</inkml:trace>
  <inkml:trace contextRef="#ctx0" brushRef="#br0" timeOffset="37732.1582">31318 8571 141,'0'0'5,"9"0"1,0 0 3,-9 0 2,22 1 0,-10 4 2,8 4-1,-2 1 2,-1 4-5,-4 1-1,-1 3-4,-3 0-1,5-1-2,-4 0-5,-8-2-10,-2-1-19,0-14-31,0 12-4</inkml:trace>
  <inkml:trace contextRef="#ctx0" brushRef="#br0" timeOffset="38334.1926">31578 8479 5,'1'10'8,"-1"1"3,-1 3 0,-2-4 1,-3 6-2,1-4 0,1 8-4,-2-6-1,-2 4-2,3-4 0,0-3-1,5 0 0,0-2 1,0-9-1,5 16 2,-5-16 0,12 8 3,-12-8 2,18 2-1,-18-2 1,11-2 1,-11 2 0,11-16 0,-6 6 0,2-2-1,3-1-1,-6-1-1,3 3-1,1 0-3,-8 11-1,11-14 1,-11 14-2,15 0-2,-15 0 0,10 9-2,-5 1 2,0 5-1,2 0 2,-3 0-1,-1 0 1,-2 0 0,-1-5 1,1 0 1,-1-10 2,1 9 0,-1-9 1,0 0-1,0-12-1,0 0 1,5-4-2,2-2-2,0-1-1,0-5 0,4 4-1,5-4-1,8 10 0,-2 2-1,-6 12-2,-1 5 1,-3 17 1,-2 13-9,-11 10-27,-8 22-23</inkml:trace>
  <inkml:trace contextRef="#ctx0" brushRef="#br0" timeOffset="41789.3902">27425 5729 0,'-37'13'5,"-3"-2"-1,-5 4-2,-5-4 0,-4 2 1,-2-4-2,-2 3 0,-2-1 1,-2 1 1,0-3 0,-3 3 2,4-3 1,-9 3 0,-3-4 0,2 5 0,-4-4-1,1 3 1,-1-3-4,2 0 0,-1-2 1,4-1-3,1-1 0,1-2 0,1-3 0,1 0 0,2-1 0,3-7-3,1 2 2,3-6 0,2 1 0,3-5 1,2 2-1,4-6 1,-1 1 0,4-6 0,-3 1-2,7-6 1,2 3-2,2-7-3,2 1-1,3-2 0,2 1-1,0-3 1,6-1 1,-3 2 3,7 0 3,-3 1 1,3-2 4,1 4 1,-1-3 1,6 5 2,2-1 2,3-2-3,4 5 2,3-2-2,4 4-1,7-2-1,4 0-1,6-2-3,3 2 1,7-3-2,1 3-2,10 0-2,6 1 2,3 0 0,7 1 0,3 3-3,8-7 1,-2 5-1,6-3-1,0 4 3,-5-4-2,10 3 1,0-1 0,2 2 2,0 2 1,3 1 0,2 3 0,5-2 1,8 3-1,-2-1 0,1 3 3,7-2-3,-2 0 0,8 0 0,7 1 0,-5-1 0,2 0 0,2 3 0,-2-2 0,2 2 0,9-2 0,-5 3 1,-7-1 0,10 3-1,0 0 3,-1 0-2,7-1 0,-5 1 0,-7-2 2,10 3-3,4-3 1,-8-1 0,-2-7-1,4 6 1,-10-3-1,7 2-1,3-4 1,-11 6 1,-3-2-2,1 5 1,1 2 1,-9-1-2,8 4 1,-11 3 0,-8 0 1,0 2-1,-11 2 1,-1 0 0,-6 5 1,-3 3-2,-8 0 1,-7 6-1,3 0 1,-9 4-2,2 8 0,-11-3-1,-5 8 0,-4-3 1,-4 8 0,-3-4-2,-9 9 1,1-7 0,-8 1-3,3 4 0,-11-1 0,-1 3 1,-2-5-1,-5 7 1,-3-6 1,-3 9 1,-3 0 1,-6 0 1,1 3 1,-4-3-1,-1 2-1,-3-7-1,-3 8-2,-5-7-2,-2-2-3,-6-3-1,-4-4-2</inkml:trace>
  <inkml:trace contextRef="#ctx0" brushRef="#br0" timeOffset="41964.4002">30222 5370 0,'-114'22'12,"-10"7"2,-12-7 1,-6 7 1,-12-5 0,-10 1-4,-14 2 0,-14 1-1,-15 4-4,-18 5-10,-29 6-35,-27 14-10</inkml:trace>
  <inkml:trace contextRef="#ctx0" brushRef="#br0" timeOffset="43753.5026">31102 5058 1,'-26'15'5,"-1"3"0,-7-5 1,4 4 1,-6-2 0,0 3 2,-3-4-4,2 2 1,-5 0-1,2 0-1,1 0-4,-9 3-10,2 1-12</inkml:trace>
  <inkml:trace contextRef="#ctx0" brushRef="#br0" timeOffset="45827.6212">29787 4209 4,'0'0'8,"11"-9"3,-11 9 0,8-18 0,-2 6 0,-1-3-3,6-8-2,0 1-2,7-5 0,1-3-1,4-5 1,5-2 0,4-6 2,8 0 0,-1-3 3,9-5-4,4 0 1,3-3 0,4 2 0,0-2-2,2-1-1,-7 7 0,1 0-2,-7 6 1,-9 3 0,-1 5 1,-11 7-1,-1 6 0,-11 5 3,0 1 0,-6 5-1,-9 10 0,12-11-5,-12 11-25,10-5-28,-10 5-1</inkml:trace>
  <inkml:trace contextRef="#ctx0" brushRef="#br0" timeOffset="50927.9129">27616 8503 3,'-39'-2'7,"3"1"-1,6 0 0,-6 1-2,4 0 1,-1 0-2,3 0-1,-3 0-1,2 3 0,-1 0 1,0-1 0,0 2 0,-6-1 2,4-1-2,-4 8 1,3-4-1,-3 7 0,0-7 0,-3 7-1,-1-5-1,1 9 0,-4-7 1,-2-1-1,-2 3 1,0 0-1,-6 2 0,-5 1 1,3 0 0,-4-1-1,2 3 2,-4 1 0,2 1 3,-4 0-2,3-2 2,4 0 0,-5 4 0,0-1-1,1 2 1,0-1-1,2 4-2,4-3-1,1 4-1,4-2 0,3 3 1,6-5-1,0 7 0,5-3-1,3 3 0,0 6 0,2 0 0,2 4-2,1-3 2,-5 8 0,7-5 0,-4 7 0,4-6 1,0-2 0,3 2-2,3-8 2,4 6-1,6-6 0,-3 2 1,8-5-1,1 2 1,4-4 0,1 4 0,6 1 0,6-4 1,3 4 0,10-7 0,8 4 2,3-6-2,7 4 0,4-5 0,8-3 2,2-2-2,8-2-1,3-3 1,-1-2-1,14-2 0,4-2 0,3-3 0,4-3 0,7 0 0,0 0 0,8-5 0,10 0 0,-7-4 0,2 1 1,12-2-1,1 0 0,4-1 1,6-2-1,-2 1 2,-6-2-2,14-1 1,3 1-1,-3-3 1,-3 2-1,8-4 0,3-4 1,0 4-1,4-5 0,-1 3 0,1-1 0,-3 3 0,1-5 1,-2 5-1,3 3 0,-3-3 0,-1 2 1,1-3 1,0 2-2,1-4 1,1 3 0,-1-6 0,-5 3 0,-2-6 1,7-1-1,-9-1-1,-11-2 0,5-3 0,3 1 0,-9-5 0,-10-6 0,1 2 0,-4-3 0,-6 3 0,4-5-1,-11 0-1,-11-1 1,-2 3 0,-4 3-1,-3-1 0,-4 1 0,-3-3 0,-10 3 1,-6-1 1,-11-4 1,-12 8 1,-5-5-1,-14 4 2,-15-1-2,-10 2 0,-8-1-2,-19 6-2,-1 4-1,-5-5-2,-18 8 0,-7-5 2,0 6 1,-9-5 0,-10 5 2,-4-1 1,-10 2 3,-9 0-1,-1 3 0,-6 1 1,-13 3-2,-9 5 0,-10-1 0,-7 7 3,-7 3-3,-13 5-2,-11 2-6,-17 11-3,-15 6-2,-18 8 0,-20 10 1,-25 9 0,-28 5 3,-27 16 2,-35 4 3,-25 23 4,-32 15-8</inkml:trace>
  <inkml:trace contextRef="#ctx0" brushRef="#br0" timeOffset="54056.0918">28994 8058 11,'0'0'2,"0"0"2,-7-2 1,7 2 1,0 0 1,0 0-1,-15-4 1,15 4 0,0 0-1,0 0-3,0 0 0,0 0-1,0 0-1,0 0 2,0 0-3,0 0 1,0 0 0,0 0 0,0 0 2,0 0-2,0 0 0,0 0-1,0 0 0,0 0 0,0 0-1,0 0 0,0 0 0,0 0-1,0 0 2,0 0-1,0 0 1,0 0 0,0 0 1,0 0-1,0 0 0,0 0 2,0 0-2,8 0 0,2 2 0,-10-2 0,17 4 0,-17-4 0,16 7 0,-16-7 1,17 6-2,-17-6 1,0 0 0,10 10 1,-10-10-1,0 0 0,12 12 0,-12-12 1,0 0-1,10 11 1,-10-11 2,0 0-2,7 8 0,-7-8 0,0 0 1,0 0 3,0 0 5,0 0 0,8 2 3,-8-2 0,10-10 1,-5-4 0,6-4 0,6-7-4,6-11-4,8-13-2,13-13-4,13-18-10,13-13-27,23-23-2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29:59.4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09 3191 41,'0'0'2,"0"0"3,0 0 0,0 0 2,0 0 1,0 0 2,0 0-1,0 0 1,0 0-2,0 0-2,0 0-3,0 0 0,0 0-3,0 0 0,0 0-2,0 0 1,7 6 1,-7-6-1,9 12 1,-9-12 1,11 13-1,-11-13 1,13 17-1,-13-17 0,10 17 2,-10-17-2,13 13 1,-13-13 0,9 11 0,-9-11 3,9 8-1,-9-8 3,11 3 2,-11-3 2,15-2 1,-5-4 1,6-7 1,-1 2-1,7-8 1,8-2-2,1-10-1,7 0-2,-1-7-2,10-1 0,-2-6-3,8-2-3,1-4-23,11 2-38,-5-2-5</inkml:trace>
  <inkml:trace contextRef="#ctx0" brushRef="#br0" timeOffset="33218.9">23125 3188 29,'0'0'1,"0"0"0,0 0 0,0 0 3,0 0 1,0 9 2,0 2 1,-1-2 4,1 8-1,0-1 2,0 4 1,0 2-2,1 4-3,1-2 1,2 4-4,0 3-2,0-4-1,-2 1 0,2-4-2,0 1 2,-1-8-3,-1 7-11,-2-13-25,5 0-18</inkml:trace>
  <inkml:trace contextRef="#ctx0" brushRef="#br0" timeOffset="33537.9183">23407 3181 79,'0'0'1,"0"0"1,0 0 1,2 10 1,-2-1 2,2 8 3,0 1-1,1 6 1,2 0 1,-2 7-3,2-4 2,-2 3-4,2 0 0,-1-3-2,0 2 1,2-5-11,0 2-19,-6-9-27</inkml:trace>
  <inkml:trace contextRef="#ctx0" brushRef="#br0" timeOffset="34053.9478">23206 3466 114,'0'0'3,"0"0"-1,0 0 3,9-3 2,0 2 0,0-7 1,9 6 0,-2-8 2,11 7-3,4-2-2,1-2 1,6-3-4,-2 3 0,3 1 0,-6-2-1,1 3-1,-8 1 1,-5 1 0,-6 0 0,-3 2 2,-12 1 0,11 0-1,-11 0 2,0 0-1,0 0 1,-6 7-2,6-7 0,-11 16 0,5-6-3,2 7-1,1-2 1,2 4 0,1-4-2,8 4 2,2-7 1,0 6 0,2-9 3,4-3-1,1-3 1,-2-3 1,2 0 0,-3 0 2,1-9-1,-3-3 1,0-2 0,-4-5 2,-2 0-2,-3-2 2,-2 2-2,-1-1 0,-5 5-2,-1-2-1,-4 7-2,-1 5-2,1 2-3,-2 2-6,0 1-11,3 4-19,-5 2-27,9 7-3</inkml:trace>
  <inkml:trace contextRef="#ctx0" brushRef="#br0" timeOffset="34767.9886">23924 3364 159,'0'0'1,"0"0"-3,-6-5 1,6 5-3,0 0 2,0 0 1,-9 3-2,9 7 2,0 0-1,1 8 1,1 4-1,1-3 4,0 2-2,1-7 0,0 5 1,1-8 1,-1 5 3,-4-16 1,16 4 2,-7-4 0,6-6-1,-5-5 2,3-6 1,-5 6-1,6-8-1,-8 9 0,4-5-5,-10 15-1,7-17-1,-7 17-1,0 0-3,8 13 0,-3 0-1,2-3-1,1 7 3,0-5 1,1 3 0,1-4-2,-1 2 2,-1-9 1,2-3 1,-10-1 0,15-7 2,-8-3 0,-1-7 2,-1 2 0,1-6 1,-1 1-1,0-1 1,3 4-1,-2 3 0,2 1-2,2 3-1,1 3 1,1 0-2,2 4-2,0-1 1,4 3-2,-2 1 0,1 0 1,-1 1-1,2 4 0,-6 2-1,3 2 1,-6-1 1,-3 5 0,-4-2 0,-2 1-1,-3 5 0,-8-4-1,-1 2 1,-3-6 1,2 5-1,-3-7-2,2-1-1,2-6-5,3-6-11,9 6-4,-6-19-5,6 9-7,2-5 0,6 4 4</inkml:trace>
  <inkml:trace contextRef="#ctx0" brushRef="#br0" timeOffset="35119.0087">24402 3364 5,'12'3'9,"-12"-3"5,15 4 2,-15-4 3,21 5 3,-9-5 0,-1 0-1,-1 0-2,2-5-2,-2 0-5,3-3 0,-3 2-3,0-1 0,0-1 1,-1 0 1,-9 8-1,14-14 2,-14 14-1,0 0-2,3-10-2,-3 10-1,-6-1-2,-5 1-3,3 0-3,-4 3 0,3 3-2,-1 4 0,2 1 2,2 3-1,3-3 1,3 6 1,0-4-1,4 2 1,4 4 1,1-7 1,1 6 0,2-9 0,1 2 1,2-9 1,3-1-2,0 1-11,3 3-47,-5-5-8</inkml:trace>
  <inkml:trace contextRef="#ctx0" brushRef="#br0" timeOffset="35687.0412">25313 3197 55,'0'0'-1,"0"0"1,0 3 0,1 10 0,0-2 1,1 9 1,0 2 2,0 8-1,2-3 2,1 8 0,0 3 0,-1-4 0,-1 2-1,-1-4 0,1 0-2,0-7 1,-1 3-1,-1-9-4,1-7-2,-2-2-14,2-1-21</inkml:trace>
  <inkml:trace contextRef="#ctx0" brushRef="#br0" timeOffset="35993.0587">25371 3198 28,'0'0'1,"0"0"0,0 0 0,11-7 2,-11 7-1,18-4-1,-5 2 2,4 1 0,1 1 1,1 1-2,-1 5 2,0 0-1,0 7 1,-4-1 2,-2 3 1,-2 2-2,-4-1 2,-2 0 1,-3 4 0,-1-5 3,-4 5 0,-3-9-2,-4 4 2,-4-3-2,-3 0-3,0-5-4,-3 1-12,3 3-25,-1-6-18</inkml:trace>
  <inkml:trace contextRef="#ctx0" brushRef="#br0" timeOffset="36455.0851">25690 3248 136,'0'0'0,"0"0"0,0 0-2,13 0 1,-13 0 0,14 0 1,-2 3 0,-1-1 0,2 0 1,0 3 0,2 1 1,-1 1 0,-1 4 0,-4-3-1,2 6 4,-6-5-4,-1 4 2,-2-3 1,-2 2 1,0-12 0,-3 16 0,3-16 3,-10 10-1,10-10 1,-12 5 2,12-5-3,-10 0 3,10 0-3,-5-14 1,5 14-1,0-15-2,0 5 0,3-1-2,2 1-1,1 1 0,3-1-2,0 0 0,4 0-4,-2 3-8,4 2-14,-5-5-24,6 7-16</inkml:trace>
  <inkml:trace contextRef="#ctx0" brushRef="#br0" timeOffset="36675.0977">26036 3219 131,'0'0'2,"0"0"1,0 0 1,1 5 4,-1-5-1,2 15 3,-2-15-1,7 20 0,-4-10 0,-1 5-1,2-3-2,-1 1-12,5 3-32,-5-6-18</inkml:trace>
  <inkml:trace contextRef="#ctx0" brushRef="#br0" timeOffset="36842.1073">26066 3012 200,'0'0'2,"0"0"-2,0 0-8,0 0-18,0 0-17,0 0-16</inkml:trace>
  <inkml:trace contextRef="#ctx0" brushRef="#br0" timeOffset="37128.1236">26258 3165 197,'0'0'3,"0"0"2,0 0-1,0 0 2,0 0 0,0 0-1,0 0 2,0 0-1,-8 1-3,8-1-1,-9 19-1,6-7 0,0 3 1,1 0-1,2 1 1,0 0 0,0 2-1,1-3 1,4 0-4,0-1-16,0-3-31,4 4-14</inkml:trace>
  <inkml:trace contextRef="#ctx0" brushRef="#br0" timeOffset="37478.1436">26439 3257 130,'0'0'3,"0"0"2,7 1 3,-7-1 4,8 4 2,-8-4 3,17 4-1,-2-4 1,-6-2-2,6-2-1,-3 1-5,4-4 0,-6-2-4,2 2 0,-8-3-1,-4 10 0,1-18-1,-1 18-1,-6-14-1,-10 13 0,5-1-2,-7 2 0,5 2-1,-6 4 1,8 5 0,-4 0 0,10 4 1,2-1 0,3 1 1,0 0 1,9-1 0,8 0-2,3-2-22,16 2-42,-4-8-4</inkml:trace>
  <inkml:trace contextRef="#ctx0" brushRef="#br0" timeOffset="37935.1698">27326 3071 190,'0'0'1,"0"0"-1,0 0-1,0 0-1,0 0 1,0 14-2,2 2 2,2 2 2,4 7-2,-1 2 1,0 10 3,2-2 0,0 9-1,0-10-1,-4 8 2,1-1-3,0-4 0,-3 0-6,-2-10-9,1 2-12,-2-13-13,0 4-17</inkml:trace>
  <inkml:trace contextRef="#ctx0" brushRef="#br0" timeOffset="38248.1877">27433 3050 69,'0'0'1,"0"0"2,9 0-1,-9 0 2,16 5 1,-5-2 2,1 5 1,1 3 3,1 5-2,-5-1 0,1 0 2,-4 4 0,-4-1-1,-2 1 1,-5 2-2,-5-7-1,-5 3-1,-2-4-4,-6 2-5,1-6-10,-1 1-12,6 4-24,-1-10-11</inkml:trace>
  <inkml:trace contextRef="#ctx0" brushRef="#br0" timeOffset="38589.2072">27612 3131 79,'0'0'3,"9"1"1,0-1 1,-9 0 1,21 7 1,-11-2-1,9 6 1,-5-2 0,2 6-3,1-3 0,-4 4-2,1-4 1,-6 3 0,0-3 3,-7-3 0,-1-9 1,-2 12 0,-10-6 2,12-6 0,-21 2 1,11-2-1,-3-8 0,5 1 0,4-2 0,-3-5-3,7-1 1,0-1-2,0 1-1,3-5-3,4 4-5,2-2-10,9 3-22,-8 1-26,10 2-5</inkml:trace>
  <inkml:trace contextRef="#ctx0" brushRef="#br0" timeOffset="38949.2278">27972 3212 94,'0'0'6,"0"0"2,0 0 2,10-1-1,-10 1 2,13-13 1,-6 3-1,3 0 2,-3-8-6,-2 2-1,1-3-2,-4 1 1,-2 1-2,0 1 1,-2 3-3,-5 2 0,7 11-2,-15-9 0,6 9-3,-1 3 2,2 5-1,-2 7-1,4 3 2,2 0 0,2 1 2,0 0-2,2 2-10,10-1-16,-1-4-28</inkml:trace>
  <inkml:trace contextRef="#ctx0" brushRef="#br0" timeOffset="39652.268">28357 3058 95,'0'0'4,"-13"0"2,0 0-1,2 5 0,-4 1 0,1 6 1,-3 3 0,2 5 1,5 0-3,1 0-1,4 3-2,3 0 2,1-3 0,1-4 1,5-6 0,3 2 1,3-6-2,1-4 2,0-2 0,4-5 0,-1-4 0,0-8 0,6-7-2,-6-8-2,5-2 0,-8-4-3,5-4 0,-7-2-1,5 1-1,-9 2 3,-3 4 1,0 6 2,-3-1 3,1 8-1,-1 0 2,0 10-1,0-4 1,-1 9-2,-2-2-4,3 11-3,0 0-1,0 0-1,0 0 0,-7 9-2,5 12 0,2-1 0,-2 9 3,1 0 3,1 9 1,0-2 1,4 6 2,0-3-1,1-2 2,2-2-1,2 0 0,0-6 1,0-4-2,3-3 3,0-5 0,0-6 1,3-5 2,-2-4-1,3-2-2,-1-5 2,-1-4-1,1-10-1,-2 2-1,-2-3-1,-3 0-1,-1 2 3,-4 3-2,1-1-2,-3 6 0,-1 10-2,0 0 0,0 0-1,3 8 0,0 1 0,-1 3-2,1 3 2,3-1 1,1 3-4,-2-2-20,-2-6-33,6-1-6</inkml:trace>
  <inkml:trace contextRef="#ctx0" brushRef="#br0" timeOffset="39828.2781">28717 2882 214,'0'0'3,"0"0"1,0 0-1,0 0 0,-6-9-3,6 9-7,0 0-13,0 0-16,0 0-28</inkml:trace>
  <inkml:trace contextRef="#ctx0" brushRef="#br0" timeOffset="40335.3071">28921 2960 169,'0'0'5,"0"0"2,-5-5 2,5 5-1,0 0-2,-13-4 1,5 4-3,8 0 2,-14 9-5,8 3-3,-2 3-2,1 3 2,-2 0 1,3 4 2,4 0 0,1 0 1,1-1 2,2-4-2,5-2 0,6-2-4,-1-4-6,8-8-5,2-3-8,5-9-5,4-3-3,0-8-4,0-4 2,-6-7 6,5-3 5,-8 0 9,-1-1 10,-9 2 8,-4-5 10,-2 9 5,-4-1 5,0 12 1,-2-1-1,0 9-2,-2-1-9,2 13-3,0 0-6,-9 6-6,8 11-2,-2 3-4,1 9 2,1 1-1,0 6 4,1-2 1,1 5 0,4-5 2,-3-2-1,4-3-9,-2 1-17,-3-10-30,2-1-3</inkml:trace>
  <inkml:trace contextRef="#ctx0" brushRef="#br0" timeOffset="40622.3235">29119 2994 159,'0'0'3,"0"0"2,0 0 1,0 0-2,8-2 3,1 1 0,0-1 0,4 1 1,1 1-2,2-1-2,1 1-1,0 2 0,-1 5 1,-1 2 0,-3 2-1,0 2 0,-1-1 2,-3 2-2,-2-2 0,0 1 2,-3-2-3,-2-2-4,0 1-9,-1-10-13,0 0-28,0 0-14</inkml:trace>
  <inkml:trace contextRef="#ctx0" brushRef="#br0" timeOffset="41224.3579">29448 2922 195,'0'0'4,"0"0"2,0 0 0,0 0-1,0 0 1,0 0-1,-7 5 1,7-5-2,-18 7-2,18-7-2,-18 14-3,7-3 2,5 2-1,0 1 0,1 2 1,2-1 0,3 2-2,0-1 2,0 1 0,2 0 0,2-5 1,2 0-1,1-4 1,3 1 2,-10-9-1,16 0 3,-6-3-1,1-6 0,-3-3 2,0-1-2,1-1 1,-1-1 0,1 3-2,-2 0 1,1 3-1,-8 9-1,13-14 0,-13 14-2,10-3 0,-10 3-1,11 3 0,-11-3-1,7 14 1,-3-5 0,-2-1 1,0 1 1,0 0 1,-2-9-1,0 10 1,0-10 2,0 0-1,0 0-1,14-5 0,-7-6 0,7 1-1,-3 0 1,5 1-1,4 0 1,1 4-2,5 2 0,-7 3 1,5 1-1,-7 8-8,1 5-17,-13 3-37,0 7-3</inkml:trace>
  <inkml:trace contextRef="#ctx0" brushRef="#br0" timeOffset="42026.4038">23624 3977 40,'0'0'1,"0"0"-2,0 0 1,0 0-3,-1 7 2,1-7 1,0 0 0,5 5 1,-5-5 0,13 4 2,-1 2 0,2-5 2,6 1 0,4 0-2,7-2 2,3 0-3,20-2 2,10-1-2,11-3 1,10 1-1,16-3-1,5-1 1,21-1-1,14 1 0,7-4-1,12 0 1,11-3-1,0 3 0,18-2 1,11 0-1,1-6 2,7 6 0,1-4 3,-5 2 3,7-2 4,10 2 1,-7 0 3,0 5 1,-6-1 1,-9 2 1,2 1-4,0 5-1,-16 2-3,-12 0-2,-11 2-4,-12-1 0,-14 2-4,-10 2-10,-25 1-24,-9 3-31,-25 1-3</inkml:trace>
  <inkml:trace contextRef="#ctx0" brushRef="#br0" timeOffset="43164.4689">23856 4739 0,'0'0'6,"0"0"0,0 0 5,0-16 1,0 16 1,2-18 0,-2 18 2,8-22 0,-2 13-6,1-6 2,4 5-7,-2 1 0,6-1-2,-2 4 1,4-2-2,6 3 0,-5 0 0,7 4 0,-5 1-1,6 0 0,-4 3-1,5 5 0,-8 1 1,-3 3-1,-2 5 2,-3 5-1,-2-1 2,-4 4 0,-3-2 0,-2 3 2,-4-5-2,-2 4-1,-1-8 1,-1-3 0,1-4-1,7-10 2,-14 14 0,14-14-1,-9 4 0,9-4 1,-5-9-1,4-2-1,1-1-1,0-3 1,1-3-1,4-3-2,3-3 1,-2-3 0,1 5-2,2-1 3,-2 2 0,-1-1-1,0 3 1,-1 3 2,-2 2-2,0 5 2,-1-2-1,-2 11 1,2-11-1,-2 11-3,0 0 1,2-9-3,-2 9 1,0 0 0,2 5 1,-2-5-3,1 20 3,0-8 1,0 5 1,2-3 2,0 9 4,-1 2-1,3-3 2,2 2 1,1-6 1,0 3 0,3-6-1,1 3 2,0-9-4,1-3-2,-1 2-8,0-3-22,-2-5-32,3 0-5</inkml:trace>
  <inkml:trace contextRef="#ctx0" brushRef="#br0" timeOffset="43549.4909">24602 4659 73,'0'0'3,"0"0"6,-1-5 0,1 5 4,0 0 0,0 0 3,0 0-1,0-9 1,8 9-3,-8 0-3,0 0-1,10 0-2,-10 0-1,11 0-2,0 0 1,-11 0-4,8 0-7,-8 0-21,11 3-35,-11-3-2</inkml:trace>
  <inkml:trace contextRef="#ctx0" brushRef="#br0" timeOffset="44036.5188">24577 4725 200,'0'0'6,"0"0"2,0 0 2,0 0 0,-10 0-2,10 0 1,0 0-1,0 11 2,-1 3-6,1-5-3,2 4-1,1 2-4,-3 3-13,0-2-42,5 10-8</inkml:trace>
  <inkml:trace contextRef="#ctx0" brushRef="#br0" timeOffset="44797.5623">24426 5238 146,'0'0'5,"0"0"2,-10-13 1,10 13 0,-5-12 2,5 12-2,0-11 2,0 11-1,5-7-6,5 7-2,-1 0-1,3 1 0,2 7-1,0 4 1,-2 1-1,0 5 1,-3-3 0,-3 7 0,-3 1 1,-3-3 1,0-1 2,-4-4-1,-2-1 1,6-14 1,-13 15-1,13-15 1,-6-11-5,4 0 0,2-8-1,0 2-2,3-7 1,2 4 0,0 0 0,0 2 1,0 6 0,1-1 1,-6 13-2,9-7 1,-9 7 0,11 1-1,-11-1 0,15 18 0,-1-9 0,-3 4 1,4-2 0,-4 2 0,4-2 0,-7-1 1,6-4-1,-14-6 0,12 7 1,-12-7 0,13 0 0,-13 0 1,14 0 0,-14 0-1,14-4 1,-14 4-1,17 0 0,-17 0 1,10 5 0,-9 6 2,-2 4 0,1-1-1,-1 3 1,-5-1 2,-1 2-2,2-4 1,-2 1-1,7-15 0,-5 15-1,5-15 3,0 12-1,0-12-1,15 2 2,-4-2-1,5 0-1,2 0-1,2-4-4,4-2-12,2 4-31,-1-4-21</inkml:trace>
  <inkml:trace contextRef="#ctx0" brushRef="#br0" timeOffset="46139.6391">25269 4538 12,'0'0'4,"0"0"-1,0 0 4,0 0 2,-3-12 0,3 12 2,0 0 0,0 0 1,-5-12-4,5 12-1,0 0-2,0-9-3,0 9 2,0-9-4,0 9 0,7-9 0,-7 9 0,15-10 0,-7 6 0,2-1 0,0 3 1,-1-1-1,2 0 0,1 0-1,-3 3 1,0 0-3,1 0 3,0 0-1,-1 1-1,1 4 1,0 2-1,-2 1 0,4-1 1,-4 4-2,-1 0 2,-3 3-1,3-3 1,-3 2 1,-1-2-1,-1 5 1,-2-2 1,0 0-1,-1-1 0,-2 2 1,-1-1 1,-2 6-1,0 2 1,0-1-1,0 1 0,1-1 0,-1 4 0,0-3 1,3 3-2,2-7 0,1 3 0,0-2 0,1 2 0,4-4 0,4-2 1,-2 2 0,2-3 0,-1-2 3,3 0-2,-1-5 2,0-1-1,0-2 1,0-4 0,-2 0 2,2 0-1,-10 0 1,14-10-1,-14 10-1,11-17 1,-11 17-2,6-14 2,-6 14-1,2-12-2,-2 12-1,0 0-1,0-8 0,0 8-1,0 0-1,0 5-1,-1 4 0,-1 2 0,1 2 0,0 4 2,-1 1 0,-2 1-2,1 2 2,1-1 1,0 1 0,1 0-2,-2 3 2,3-5 0,0 5-1,0-8 1,1 8 0,0-6 0,3 4 0,-2-3-2,1 3 5,0 2-3,-3-3 2,2 4 0,-2-7 0,0 4 0,0-7 1,-2 3 4,-3-9 0,5-9 1,-11 14 2,3-10-1,-3-3 1,1-1-1,-3 0 0,0 0-2,1-3-3,-2 0 1,3-4-5,0 1-3,0-1-10,2 3-23,-5-4-27</inkml:trace>
  <inkml:trace contextRef="#ctx0" brushRef="#br0" timeOffset="47047.691">26099 4901 50,'0'0'4,"0"0"1,0 0 2,0 0 2,0 0 0,-3-6 1,3 6 2,-4-13-1,4 13-4,-7-17-1,4 7-2,-1-2 0,1-2-1,0 2 2,1-1-3,1-1 2,1-2-2,0-2-1,4-4 1,4 5-2,1-4-2,6 2 1,-2 1-1,5 1 2,3-1 0,0 5 1,2 2 3,4-2 0,-2 5 1,6-4 2,-3 3-1,7-1 1,-3 0-1,6 2 0,6 3 0,-2-3-3,4 1 1,-1 2-1,6 0-1,-5 0-1,8-1 1,-1-1-1,-5 3 0,7 0 0,-1-2-1,6 1 1,2 2-1,3-1 0,0 1 1,-2 0-1,4-1 1,-3 1-1,-1 1 1,-4-2-1,-8 2 0,3-1 0,-2 3 1,-6-1-1,-2-1 0,-7 0 0,-1 2 2,-11-2-1,0 2 2,-12-1-1,-3-1-1,-10 2-4,0 0-13,0 0-28,0 0-18</inkml:trace>
  <inkml:trace contextRef="#ctx0" brushRef="#br0" timeOffset="47300.7055">27824 4350 73,'0'0'3,"0"0"3,10 10 1,-10-10 2,15 19 0,-6-6 1,2 3-1,-2 2 2,0 1-8,-4-1-17,-5-1-36,-1 4-1</inkml:trace>
  <inkml:trace contextRef="#ctx0" brushRef="#br0" timeOffset="48364.7663">28194 4281 1,'0'0'3,"0"0"0,-11 0 3,11 0 4,-12-9 1,12 9-1,-12-15 2,6 7-1,3-3-2,2 2-1,1-3-3,1 4-3,6-2-2,2 3 0,-1 0 0,4 2-2,-1 0 1,2 4 0,1 1 0,-2 0 0,-3 1 0,4 4-1,-4 0 1,2 2 1,-6 5 0,1-2-1,-1 4 2,-2 0 0,1-1 1,0 3-1,-1-2 2,1-3 0,-1 1 1,4-2 2,2-1 3,2-6-2,7-1-1,-4-2 1,7 0-1,-5-4-1,6-3 1,-7-1-1,5-4-2,-9 2 2,-2-3 0,0-1-1,-4 0 1,-2 2 0,-1 0-3,-2 2 0,0 1-1,0 9-2,0-11-1,0 11-2,0 0-1,0 0-1,0 0 0,0 0 1,0 7 0,0 3 1,0 1 1,3 3 1,1 1 2,-1 4 0,4 1 2,-2 5-2,2-3 1,1 5 1,0-2 0,-3 1 1,1-2-1,-1 2 0,-3-5 1,-1 2 0,-1-2 2,-1 0-2,-2-3 2,-3 0 2,-3-2-1,-1-1 2,-1-5-1,-2 0-1,0-1 1,-1-2 0,-1-4-2,1-3 1,-3 0-2,3 0 0,-5-4-1,7-4 0,-4-1 1,7-4-2,-4 1-1,7 0 0,1 0-1,5-2-1,0 4-1,5-2-3,9 2-3,-6 3-6,6 0-11,-1-1-20,8 5-21</inkml:trace>
  <inkml:trace contextRef="#ctx0" brushRef="#br0" timeOffset="48693.7851">28896 4273 97,'0'0'4,"0"0"6,0 0 0,0 0 3,0 0 1,16 0 2,-16 0-3,22 0 4,-7-1-8,2 0-3,6 0-2,-4 1-9,2-3-12,-5 3-19,3 0-20</inkml:trace>
  <inkml:trace contextRef="#ctx0" brushRef="#br0" timeOffset="48911.7976">29012 4420 146,'0'0'4,"0"0"4,0 0 3,12 0 2,-4 0 2,3-3 1,1 3 0,3-3-1,5 1-4,-4-1-3,-1 0-7,2 2-16,0 2-37,-1-1-15</inkml:trace>
  <inkml:trace contextRef="#ctx0" brushRef="#br0" timeOffset="57581.2935">11690 11973 44,'0'0'3,"0"0"0,0 0 3,0 0 0,-8-11 2,8 11 1,0 0-1,-7-9 2,7 9-2,0 0-2,0 0-5,0 0-1,0 0-1,0 0-2,0 0 0,-1 5-1,1-5 1,4 20 0,1-9 2,1 3 1,0 1-1,4 0 1,-1-1 0,2 2 0,1-4 1,1 0-1,-1-2 0,7-1 1,-2-4 1,6-2-1,0-3 1,7 0 2,7-4-2,-1-8 0,8 1 1,-3-5-2,10-2 1,-8-4-1,7-1 1,-3 1 0,-5 0 0,5 2 0,-7 3 0,5 0 0,-4 4 1,5 5-1,3 0-1,-3 4 0,6 2-1,-5 2 2,4 4-2,-3 6 1,6-1-1,-7 4 1,0 1-1,1 1 1,-5-1-1,7 0 1,1-3-1,-1 1 0,0-7 1,1-2 1,1-3-1,-4 0 1,5-8-2,-7-3 0,-4 0 1,0-4 0,-2 1-1,1 0 2,-6 1-2,7 0 0,-1 2 0,-1 3 0,3 4 0,-2 2 0,6 2 0,-2 3 0,7 4 0,-4 5 0,-1-2 0,6 4 1,-3-2-1,7-1 0,0 1 1,-1-4-1,3-1 1,1-5 0,3-2 0,-1 0 2,5-4-1,-4-4 0,-2-2 1,6 1 0,0-3 0,-1 3-1,-2 1 0,0 1-1,-2 5 0,-2 2 1,1 0-2,-5 9 0,-6 1 0,2 3 0,-6 3 0,5 1 0,-1 2 0,0-2 0,1 0 0,-2-5 0,4-2 0,-5 0 0,4-6 1,-3-1-1,-6-3 1,6 0-1,-7 0 1,6-2-1,-7 0 0,8-1 0,-2 2 1,2-1-1,-1 2-1,0 0 1,7 0 0,-6 0 0,5 2 0,-4 2-1,-4 0 1,5 3 0,-6-4-1,4 1 1,-1 1 0,-2-2 0,2-1 0,-4-2 0,3 0 0,-7-2 1,8-2-1,-10-3 1,2 1-1,0-2 0,-2 4 0,6-2 0,-4 4 0,6 0 0,2 2 0,1 0 0,0 7 0,0 0 0,3 3-1,-3 1 1,4 0 0,-7-1 0,-3 1 0,4-1 1,-4-5-1,5-1 0,-3-2 1,6-2 0,6-3 1,-1-5-1,4-1 0,-3-3 0,3 0-1,-4 0 1,0 2-1,-7-1 0,-6 3 0,0 5 0,-7 0-1,2 3 1,-6 0 0,5 7 0,2 1-1,-3 4 1,3 0 0,-4 1 0,6-4 0,-8 3 0,6-3 0,-8-3 1,-2-3 1,-1-3 2,-2 0-1,0-3 1,0-5-1,0-3 0,-4 1 1,3 0-1,-3 0-2,2 1 0,-4 1-1,4 2 0,-3 3 0,4 2 0,4 1-1,-4 0 1,6 1 0,-1 3 0,3 1 0,-3 0 3,5 2 0,-5-2 4,-1-2 0,-1-1 3,-1-2 1,2-2 0,-2-5-1,2-5-4,-5-5-9,4-7-42,1-1-20</inkml:trace>
  <inkml:trace contextRef="#ctx0" brushRef="#br0" timeOffset="58390.3398">19040 10529 188,'0'0'4,"0"0"3,0 0-1,0 0 0,0 0-10,0-10-48,0 10-5</inkml:trace>
  <inkml:trace contextRef="#ctx0" brushRef="#br0" timeOffset="61946.5432">10323 15087 0,'47'4'4,"9"0"1,-4-4-1,11 2 2,4-2 3,5 0-1,1-2 1,5-3 2,3-2-1,4 2 0,7-4 0,-6 2-1,0 0 0,-2-1-1,-2 2-2,-2 1 0,-3-1 1,-9 3-1,-8 1 0,-1 2-3,-5 0 2,-10 0-3,-3 3 0,-10 2 1,0-1-4,-9 0-6,0 2-16,-22-6-31,17 0-1</inkml:trace>
  <inkml:trace contextRef="#ctx0" brushRef="#br0" timeOffset="62397.569">12820 14522 66,'0'0'7,"0"0"5,0 0 3,13-8 5,-5-1 0,6-5 1,4-4 1,8-6 0,4-6-4,8-6-7,4-10-2,10-4-6,9-8-12,8-9-30,9-4-26</inkml:trace>
  <inkml:trace contextRef="#ctx0" brushRef="#br0" timeOffset="66347.7949">25191 16549 6,'0'0'3,"0"0"0,0 0 1,0 0-1,0 0 2,-15-1 0,15 1 0,-12 0 1,12 0-3,-12 0-1,12 0 2,-13 0 1,13 0 0,0 0-1,0 0 2,0 0 0,0 0-1,0 0 0,0 0-2,0 0 1,0 0-1,7 0-1,-7 0 0,13 3 0,-13-3 3,15 3-1,-15-3-1,18 4 2,-18-4 1,11 4-2,-11-4 1,16 4 0,-6-4 0,3 0-2,0 0-1,1 0 1,4 0-2,2 0 0,0 0 0,2 0 0,2 0-1,0 0 0,-1 0 2,1 0-2,1 0 0,0 0 0,1 2 0,-5-1 0,8-1 1,-5 0-1,10 0 1,-8-1-1,11 1 0,4-2 1,-1 0-1,4-1 0,-1-1 0,3 2 0,-1-1 0,7 0 0,-9 0 1,-1 1-1,7-2 0,-7 4 0,10-3 0,-7-1 0,10 0 1,2 1-1,4 0 0,3 3 0,0-3 0,4-1 2,1 1-2,1 1 0,3-1 0,-2 0 1,-1 1-1,3-3 0,-4 3 0,1 1 0,0 1 0,1 0 0,-3 0 1,-8-1-1,9 1 0,2 0 0,-1 0 0,0 0 0,1 0 0,0 0 1,-2 0-1,3-3 0,-4 3 0,0 0 0,0 0 1,2 0-1,-1 0 0,3 0 1,-2-2-1,3 2 2,-2 0 0,-5 0 2,8 0 2,3 0 1,-1 0 1,2 0 0,0 2 0,1 1 0,-2-2-1,3 2-3,-1-1-2,-1 0-1,-1 0 2,1 0-2,-1 0-1,1 1 0,2-3 1,-2 5-1,1-2 0,1 1 0,-1 0 0,-1 1 0,-4 0 0,-1 0 0,-7 0 0,-3 0-1,-9-1 0,-11-1-3,-3 2-5,-8-1-8,-3-3-19,1 1-27</inkml:trace>
  <inkml:trace contextRef="#ctx0" brushRef="#br0" timeOffset="67224.8451">28681 15323 0,'14'9'7,"-14"-9"4,11 5 2,-11-5 3,15-1 0,-6 1 3,2-3 3,1-3-1,4-1 0,1-5 0,6-5-2,4-2-3,12-8-3,12-5-2,11-11-5,10-10-17,16-10-48,30-9-4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08-12T10:31:20.6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819 5564 1,'0'0'2,"0"0"-2,0 0 1,0 0 0,0 0 0,0 0 0,12 3 2,-12-3-1,11 4 0,-11-4 1,13 5-1,-13-5 1,15 8 0,-15-8 1,16 9 1,-16-9-1,14 10 2,-14-10 0,14 13 0,-14-13 1,10 8-1,-10-8-1,10 8-1,-10-8 0,10 5 0,-10-5 1,9 4 3,-9-4 4,12 0 0,-12 0 2,15-14 0,-7 3 1,2-5 0,3-3-1,2-8-3,2 0-2,3-7 0,3-9-2,6 0 1,-2-6 0,8-4 1,-2-1 0,8-2-2,3-5 2,-2 2-3,5 4 2,-4-4-1,4 2-4,-6 3 0,2-1-3,-7 10-21,5 7-46,-11 4-7</inkml:trace>
  <inkml:trace contextRef="#ctx0" brushRef="#br0" timeOffset="16554.9469">13000 12414 3,'0'0'1,"0"0"2,0 0 1,0 0 1,0 0 1,0 0 1,0 0 1,0 0 0,0 0 1,0 0-2,0 0 0,0 0-1,0 0-1,0 0-2,-9 0 1,9 0-1,0 0 0,0 0-2,-9-14 1,9 14 1,-6-15-2,6 15 0,-5-16 0,5 16 2,-5-15-2,5 15-1,-4-15 0,4 15-1,0 0-2,-1-13 2,1 13 0,0-8 0,0 8 0,0-11 1,0 11-2,0-10 4,0 10-2,0-9 1,0 9-1,0-12 1,0 12-1,3-12 0,-3 12 0,6-16 0,-6 16 0,5-16 0,-5 16 0,6-16 0,-6 16 0,6-15 1,-6 15-1,5-15 1,-5 15 2,5-16-3,-5 16 0,5-17 1,-2 7-1,3-1 0,-2 2 1,0-3-1,0 1 0,1 1 0,-1 0 0,-1 1 0,2-2 1,-1 2-1,0-1 0,1 1 1,-5 9-1,9-19 2,-4 9-2,2 0 1,-2 0-1,3-1 0,-2 3 1,4-3-1,-2 1 0,2-1 0,-1 1 0,2 1 0,0 0 0,3-2 0,4 2 0,-3 0 0,2 1 0,-2-1 0,5 2 0,-6-1 0,5 3 0,-7-3 0,0 3 0,2-2 1,-1 0 0,0 1 0,1-2 1,0 3 0,-1-2 0,-1 1 0,4-1 0,-4 0 0,2-5 1,-1 6-1,2-7-1,-3 6 2,1-6-1,0 7 0,0-6 1,2 5-2,-3 1 1,3-1-1,-4 2 0,4-2 2,-4 2-2,1 1 0,-2 0 0,-1 0 0,-9 4 1,15-3-1,-15 3-1,8-2 1,-8 2-1,0 0 0,0 0 0,0 0-2,0 0-7,0 0-9,0 0-19,0 0-15</inkml:trace>
  <inkml:trace contextRef="#ctx0" brushRef="#br0" timeOffset="17442.9977">13528 11514 4,'0'0'6,"0"0"2,2 5 0,-2-5 1,0 0-1,11 3 0,-11-3 1,10 3-2,-10-3 0,15 3-1,-6-2-1,-9-1-1,19 2 0,-11-2-2,3 2 1,-1-2-2,2 2-1,-1-2 1,0 1 0,-1 1 2,1-1-2,-1 0 0,-1-1 0,-9 0 2,16 0-2,-16 0 1,13 3-1,-13-3 0,11 0 1,-11 0-1,9 0 0,-9 0-1,0 0 1,10 3-1,-10-3 0,0 0 0,12 2 1,-12-2-1,0 0 0,0 0 2,10 6 0,-10-6 3,0 0-1,2 10 3,-2-10 2,0 11 0,-1 0 1,-2 0 0,-4 7-1,0 6-3,-5 13-2,-5 23-29,-15 18-31,-12 35-4</inkml:trace>
  <inkml:trace contextRef="#ctx0" brushRef="#br0" timeOffset="19284.103">13512 11633 1,'13'2'8,"0"-2"-1,1 0 0,-2 0 1,3-2-1,-1 1 0,0-1 1,0 1-2,2-1-1,-4 0 0,0-1 0,-1 2-1,2-2-1,-4 3 1,1 0-2,-10 0 2,18-3-1,-18 3 1,11 0-2,-11 0 2,0 0-2,10 0 2,-10 0-2,0 0 3,0 0 1,0 0 1,2 7 1,-2-7 0,0 11 1,0-11 1,-7 17-1,2-6-2,0 4-1,0 8-2,-4-3 1,2 9-3,-5 0-4,2 8-26,-5-3-29,3 7-4</inkml:trace>
  <inkml:trace contextRef="#ctx0" brushRef="#br0" timeOffset="21526.2312">13494 11533 0,'0'0'0,"9"1"3,-9-1-1,9 0-1,-9 0 3,10 1-1,-10-1 1,11 0 1,-11 0 1,13 0 0,-13 0 0,16 1-1,-16-1 1,16 3-1,-5-2-1,-11-1-2,18 3 0,-8 0 0,-1-1-1,0 0-1,0 0 1,1-1 0,-2 1-1,-8-2 1,17 3-1,-17-3 0,15 3 3,-15-3-3,15 3 0,-15-3 0,11 1 0,-11-1 0,11 0 1,-11 0-1,12 2 0,-12-2 1,10 0-1,-10 0 0,10 1 0,-10-1 1,9 1 1,-9-1 0,0 0 0,11 3 2,-11-3 1,0 0 1,0 0 2,8 3 1,-8-3 3,0 0 0,3 9 2,-3-9-1,0 19-2,-3-7 0,-5 16-3,-1 13-9,-11 11-27,5 22-28,-25 14-5</inkml:trace>
  <inkml:trace contextRef="#ctx0" brushRef="#br0" timeOffset="22645.2952">10203 14250 74,'0'0'2,"0"0"1,-8-11 2,8 11 0,-13-5 3,3 5 1,0-5 0,-3 5 2,0 0-1,0 0-2,0 5-2,1-1-1,-3-1 0,1 6-3,-6 6 0,8-5-1,-7 8-1,5-4 0,-3 7-1,6-5-1,-3 6 1,5-4 1,4 1 0,-4-2 1,4 4-1,0 1 0,0 0 2,-2 2-1,3-1 0,-1-1 0,1-1 1,0 0 1,1-2-1,0 0 1,0-1 1,1-2-1,0-1 1,1 0-2,0-2 2,0 1-2,1-5-1,0 1 1,0-10-1,0 18-1,0-18-3,-1 11-6,1-11-12,0 0-25,0 10-14</inkml:trace>
  <inkml:trace contextRef="#ctx0" brushRef="#br0" timeOffset="23047.3182">9821 14682 3,'0'19'4,"-2"-8"2,-1 2-1,1-4 1,1 3-1,1-1 1,-1 0 1,1-11 2,0 15 2,0-15 1,1 12 1,-1-12 4,9 5-1,-9-5 1,17 0-1,-5 0-3,8-11-11,4 9-49,11-23-7</inkml:trace>
  <inkml:trace contextRef="#ctx0" brushRef="#br0" timeOffset="25593.4639">7591 5691 36,'0'0'1,"0"0"0,0 0 1,1 5-1,-1-5 0,0 11 0,0-11-1,2 17-2,-2-17-5,0 12-4,0-12-5</inkml:trace>
  <inkml:trace contextRef="#ctx0" brushRef="#br0" timeOffset="28950.6559">8912 5682 41,'0'0'2,"0"0"0,0 0 1,0 0-1,0 0 2,0 0-1,-7-8 1,7 8-1,-9-6 0,9 6-1,-12-7 2,12 7-3,-17-7 1,4 2 1,-1 2 0,-4 0 0,3 0-1,-6 0 0,5 2 0,-7 1 0,2 0-1,2 0 2,-2 0-1,4 1 3,-4 2-3,2-1 2,-2 0 0,3-1 0,-3 0-1,3-1 0,-3 3-1,3-3 0,-1 1 1,0 2-2,-3-2 0,4 1 0,-4 1 2,0 1-2,0-1-1,1-1 1,-1 2-1,3-1 0,-1 0 1,1 1-1,2 2 0,-2-2 1,-2 0 1,-2 1-1,4 1 1,-5-1 0,6 3 1,-4-3-1,2 3 0,0-3 1,2 2-2,3 0 0,-6 1 0,3-1 0,-2 1 1,1-1-2,-4 3 1,4 1-1,-5-1 1,2 0-1,-2 5 1,1-4-1,-2 4 1,0-1 2,-1 1-2,0 0 1,-1 2 0,1 0-1,-1 4 1,-7 5-1,8-3-1,-8 6 0,8-5 0,-4 6-1,7-6-1,-5 6 2,9-8-1,5-1 1,-1 2 0,3-3-1,3 2 0,0-1 1,0 0-1,4-1 0,1 2 0,0-5-1,2 4 1,1-4 1,1 1-1,0-2 0,2 0 0,2-1 1,0 0-1,2 0 1,1 2 0,1-5 0,0 4 0,-3-3 0,3 1 0,-1-3 0,2 3-2,-2 2 2,1-3 0,1 3 0,-1-7 0,0 6 0,2-7 0,0 6 0,0-7 0,0 0 0,4-1 0,4-1-1,-2 2 1,4-3 0,-6 1-1,7-1 1,-5 2 0,5-2 0,-6 0-1,0 0 2,1-1-1,0 1 0,1 1 0,-1-2 0,1 0 0,-1 1 0,3 1 0,-2 0 1,0-2-1,0-1-1,-1 3 1,2-1 0,-1-1 0,0 1 0,0-1-1,0-1 1,4 1-1,-3-3 1,2 2-1,-1-2 1,4 0-2,-3 0 1,5 0 1,2 0 0,-3 0-1,3 0 1,-2 1 0,4 0-1,-3 1 1,5-2 1,-6 1-1,1 0 0,2-1 0,-1 0 0,3 0 0,0 0 0,1 0 1,0 0-1,4 0 0,-6 0 0,5 0 0,-5 0 0,4 0 0,-4 0 0,6 1 0,1-1 0,-2 1 0,2 0 0,-2 0 0,4 1 0,-4-1 0,4 1 0,-6 0 0,-2 1 1,2-3-1,-1 3 0,1-3 0,-1 1 0,2 2 0,-3-3 0,4 0 2,-4 2-2,4-2 0,-4 0 0,3 1 0,4-1 0,-4 1 0,4 0 0,-3 0 0,5 1 0,-4-1 0,4 0 0,-5 0 0,-2 1 0,1-1 0,-1-1 1,3 0-1,-2 0 0,3 0 0,-7 0 1,9 0-1,0 0 0,-1-1 0,2-1 1,-2 1-1,1 0 0,-3 0 1,7 0-1,-8 1 1,0 0-1,1 0 2,-2 0-2,2 0 0,-3 0 1,5 0-1,-6 0 0,6 0 0,-4 0 0,5 0 1,3 0-1,-2 0 0,4-1 0,-2 0 0,5-1 1,-3-1-1,4 2 0,-3-1 0,-4 1 0,4 0 1,-4-1-1,2 1 0,-5-1 0,6 2 0,-4-1 0,5 0 1,3 1-1,-3 0 0,5 0 0,-5 0 2,8 0-2,-8 0 0,3 1 0,-7 2 0,0 0 0,-1-1 0,-2 1 0,3 0 0,-6 0 0,8 0 0,2 1 0,-3 0 0,2-1 0,0-1 0,2 2 0,-1-1 0,1 0 0,-5 1 0,-1 1 0,1 0 0,-4 1 0,3 0 1,-3 1-1,2-1 0,-5 0 0,6 0 0,0 0 1,-3 0-1,1-4 0,-4 3 1,4-1-1,-5-2 1,6-1 0,-6-1 0,-3-1-1,3-3 2,-1-3-1,1-2 0,-2-2 0,2-1 1,-3-4 0,2-1-1,-3-2 0,3 1 0,-5-4 0,3 1 1,2-2 1,-7 2-1,4-4 3,-8 1-1,2-5 3,-6 3-1,4-3 0,-10 0 1,-2-3-2,2 1 1,-4-2-4,-2-2 0,0 4-2,-1-6-2,-2 3-1,-1-4-2,-1-1 2,-4 0-1,-1-2-1,-1-1 3,-4-5 0,-3 6 2,-8-2 0,4 3 0,-7-1 1,-1 6 0,-2-2-1,-1 3 0,-3 9 0,2-6-1,2 5 0,-7-2 0,4 1 0,-5-1-2,2 2 2,-7-1 0,3 3-1,-3-3 1,-2 3 1,-2 2-2,-5 1 1,2 1 1,-6 0-1,-1 4 0,-1 1 1,-4 3-1,-2-2 1,0 2-1,-2-4 0,-4 5 0,-3-3-2,0 4 2,-3-5-1,-1 6 0,-1-3-2,-4 4 2,-1 3 1,-5-2 0,1 2-1,-7-1 2,-4 2 2,-6-1 0,-6 1 1,-10 0 2,-6 3-1,-12 1 2,-17 4-1,-20 11-3,-22 15 1,-28 11-3,-33 19-14,-35 16-44,-40 35-5</inkml:trace>
  <inkml:trace contextRef="#ctx0" brushRef="#br0" timeOffset="39437.2557">4859 6704 5,'0'0'9,"4"-5"2,-4 5-2,0-15 0,0 5-3,0-7-1,0 2 0,1-6-2,-1 4 4,0-7-1,0 3 1,0-4 2,0 2-1,0 1 0,0-3 0,0 3-2,1-4-2,-1 3-1,0-4 1,0 3-2,0-2 1,0 2-1,0 0-1,0 2 0,2 3 1,1 0-4,1 3-1,0 3-8,2 2-10,-6 11-15,12-9-16</inkml:trace>
  <inkml:trace contextRef="#ctx0" brushRef="#br0" timeOffset="46609.6659">13089 12317 0,'0'0'7,"-1"-15"0,0 6-1,0-4-2,1 0 1,0-3-3,-1 0 2,1-3 1,0 3-2,0-5 3,0 4-1,0-4 1,0 5 0,1-3 1,2 3-4,2-1 2,-1-1-2,4 2-1,-2-2 0,3 1 1,1-1-1,4 0 2,4 0-1,-2 0 2,4 2 1,-4-2-2,5 4 2,-4-1-1,5 1-1,-7 2 0,1-2 0,1-1-2,0 2 2,2-3-1,0-5 0,1 5-1,0-4 0,2 4 1,-2-3-1,2 5 0,-3-1-1,0 2 2,-2 5-1,2 0-1,-6 3 2,1-1-2,-2 3 1,-1 0-1,-1 0 0,-10 3 0,13-1 2,-13 1-2,8-1 0,-8 1 0,0 0 2,0 0-2,0 0-1,0 0-4,0 0-7,0 0-14,0 0-14,0 0-18</inkml:trace>
  <inkml:trace contextRef="#ctx0" brushRef="#br0" timeOffset="47081.6929">13534 11558 29,'0'0'0,"0"0"0,0 0 0,0 0 1,0 0-1,0 0 2,5 2 1,-5-2-1,0 0 2,12 0-1,-12 0 1,11 4-1,-11-4 1,11 4-2,-11-4 1,12 7-1,-12-7 0,12 9 0,-12-9 0,13 9 0,-13-9 1,15 8-1,-15-8 1,13 9 0,-13-9 1,14 11-1,-14-11 2,10 9 1,-10-9 1,9 12 0,-9-12 0,3 14 0,-3-6 0,0-8 0,0 20-2,0-3 0,-2-3-3,-3 4 0,1-4 1,1 4-3,-2-5-1,3 6-2,-1-11-5,3-8-11,-8 12-24,8-12-11</inkml:trace>
  <inkml:trace contextRef="#ctx0" brushRef="#br0" timeOffset="49088.8077">10380 14110 16,'0'0'1,"0"0"0,0 0 1,0 0 2,0 0 0,-9-7 0,9 7 2,0 0 1,-14-12 1,14 12 0,-14-6 0,4 4-1,2-2 2,-2 4-2,-1-3-1,0 2 1,-1 1-1,-1 0-3,0 0 2,-1 0-1,3 0-2,-1 1 1,-2 2 0,2-1-1,-1 1-1,0-1 1,0 1-1,1-1 0,1 0 0,-1 1-1,2 1 0,-1 1 1,1 1-1,0 0 0,0 2 0,-6-1 0,6 2 0,-7-1 0,8 3 0,-6-2-1,7 4 1,-4-5 0,6 2 1,1-1-1,1 0 0,4-9 1,-5 18-1,2-10 0,0 5-1,2 5 1,-2-6-1,2 8 0,-1-7 0,-1 10 1,-2-7-1,2 8 1,-1-7 1,1 0-1,-2 2 1,1-1-1,-2 3 1,1-1-1,-1 0 1,1 1-1,1 0 1,0-3 1,0 0-2,1-1 1,-2-1 1,3-3-2,0 1 2,1-3 0,-1 4-1,0-5 0,0 2 1,-1-1-1,0 2 1,0-4-1,1 3 0,-2-3 0,-1 0 0,5-9 0,-6 15-1,6-15 2,-3 9-2,3-9-3,0 0-4,-3 12-10,3-12-21,0 0-17</inkml:trace>
  <inkml:trace contextRef="#ctx0" brushRef="#br0" timeOffset="49925.8556">9720 14613 0,'0'0'3,"3"13"0,-3-13 2,2 13-2,-2-2 2,0-2 0,1 3-1,-1-1-2,0 0 2,0 0-2,-2 0 2,1-1-2,-1-1 0,1 1-1,-1 0 1,2-10-1,-1 16-1,1-16-1,0 16 1,0-16-2,6 14 1,-6-14 1,11 11 0,-11-11 0,15 7 1,-6-4 2,1-2-1,0-1 2,4 0-1,-1 0 2,3 0 0,-3-5 1,6-1 0,-5 0 0,7-4 0,-6-1 1,5-2 1,-2 1-2,3-3 1,4 2-2,-3-4 1,3 4-3,-5-2 0,6 3-5,-6-3-11,6 9-24,-9-5-15</inkml:trace>
  <inkml:trace contextRef="#ctx0" brushRef="#br0" timeOffset="54714.1295">14687 15944 0,'0'0'4,"0"0"-1,-9 0 2,9 0-1,-13 1 0,13-1 1,-14 5 0,14-5-1,-17 6 0,7-1 2,0 0 1,0-2 1,1 4 1,-3-2-1,1 1 2,2 0-2,-3 1-2,2-1 1,-1 5-2,-2-2-2,0 2 1,-7 2-2,7 3 1,-8-2-1,4 7 0,-2-3 2,3 4 0,-3 4-1,5-2-1,4 5 3,-1-6-3,1 6 1,1-6-1,3 4-1,-1-5 2,3-3-2,0 2 2,2-1 0,1 1-1,1-1 1,0 0 0,1 2 0,2 2-1,1-3 0,1 1 0,0-2-1,0 1 0,1-1 2,-1 2-2,1-4 0,2 0 1,-2-1-1,3 2 2,-1-4-1,3 4 0,-3-5 2,4 2-1,6 0-1,-6 0 3,7 3-2,-7-3 2,8 3-2,-6-3 0,5 3 0,-4-6-1,-4 4 1,1-5-1,1-1-1,-3 0 2,1 1-2,-1 0 0,-1-1 1,2 0-1,-2 1 0,0 0 1,-1-4-1,1 3 2,-2 0-2,-7-11 0,17 16 0,-17-16 1,11 15-1,-11-15 1,12 12 1,-12-12-2,12 10 1,-12-10 0,9 9-1,-9-9 0,10 7 0,-10-7-1,0 0-2,13 8-4,-13-8-12,0 0-20,10 6-22,-10-6-11</inkml:trace>
  <inkml:trace contextRef="#ctx0" brushRef="#br0" timeOffset="55119.1526">14739 16990 10,'0'0'2,"0"0"3,0 0-2,0 0 3,7 1 0,-7-1 0,8 7 1,-8-7 1,15 11-2,-15-11-3,15 19 2,-8-11-2,3 1 1,-1 1 0,1 1 0,-3-1 1,1 0 1,-2-2 2,-2 2 3,-1 0 2,-2 0 1,-1 3 2,-4-3 2,-2 2 0,-7 0-2,2 0 0,-5 2-4,-2 0-3,-3-2-5,2-3-16,-5-2-47,6 2-5</inkml:trace>
  <inkml:trace contextRef="#ctx0" brushRef="#br0" timeOffset="58051.3203">14385 17534 44,'0'0'5,"0"0"2,0 0 3,0 0 2,0 0-1,0 0 4,15-7 0,-15-5 0,3 2-3,-3-3-5,7 2-1,-8-4-3,1 6 1,-1-3-3,1 12-1,14-5-1,-14 5 0,19 0 0,-19 0 1,21 5-2,-21-5 0,10 9 0,-10-9 1,16 15-2,-16-15 2,12 12 0,-12-12 0,13 17 0,-13-17 2,16 13 0,-16-13 1,14 16 2,-14-16-1,17 5 3,-17-5 0,16 9 2,-3-9 1,0-9 1,-3-2 1,-2-5-2,-2 3-2,-3-6 1,-2 7-2,-1-1-1,0 13-3,0-11-1,0 11-1,0 0-2,0 0 0,0 0 0,0 0 0,0 0-2,4 6 2,-4-6-2,7 11 0,-7-11 2,9 15 0,-3-3 0,0 0 1,1-2-2,2 2 1,-2 2 3,1 1-1,-1-3 1,1 2 1,-2 3-1,1-2 1,-1-1 0,-2 1 0,-2 2 2,-2-4-1,0 0-1,-1-1 0,-3-3 1,-5 2-1,1-2 0,-4-2-1,2-1 0,-3 1-1,1-4-1,0 2-3,-2-2-8,1 0-21,3 0-17,0-1-18</inkml:trace>
  <inkml:trace contextRef="#ctx0" brushRef="#br0" timeOffset="58521.3472">14933 17529 93,'0'0'5,"0"0"2,0 0 0,0 0 2,0 0 2,0 0 1,0 0 1,0 0 1,0 0-4,0 0-1,0 0-2,0 0-1,0 0-2,9 0 0,-9 0-2,11 0-2,-11 0-2,15-2-6,-15 2-8,0 0-13,10-3-21,1 3-13</inkml:trace>
  <inkml:trace contextRef="#ctx0" brushRef="#br0" timeOffset="58722.3587">14993 17613 158,'0'0'4,"0"0"3,0 0 1,5 2 2,-5-2-1,8 1 0,-8-1 0,17 0-3,-7 0-15,2 0-30,0 0-23</inkml:trace>
  <inkml:trace contextRef="#ctx0" brushRef="#br0" timeOffset="59340.3941">15401 17403 121,'0'0'5,"0"0"3,0 0 4,-10-5 0,10 5 2,0 0 0,-10-13-1,10 13 1,-5-12-4,5 12-3,0-11-4,0 11-1,4-15-1,-4 15-1,13-14 0,-3 9 0,0 1-1,2 2 0,-2 0 0,3 2 0,-2 0 0,1 1 0,-2 2-2,-10-3 1,14 12-1,-14-12 1,9 19-2,-8-9 2,-1-1 0,-1 5-1,-4-2 2,-3 1 0,0-2 1,1 2 0,-1-3 1,8-10-3,-7 10 1,7-10-1,-4 13 1,4-13 1,0 0 0,-1 13 1,1-13 0,0 0 2,3 11 2,-3-11-1,11 6 2,-11-6-2,13 2 4,4-1-1,-3-4-1,4-2 0,-4-4-2,1 1 0,-5-1-2,2 4-11,-12 5-20,10-12-35,2 12-4</inkml:trace>
  <inkml:trace contextRef="#ctx0" brushRef="#br0" timeOffset="59934.428">15637 17312 89,'0'0'4,"0"0"1,0 0 1,0-10 2,0 10 0,0 0 2,3-10-1,9 8 3,4-1-4,-2 3-1,5-1-1,-4 1-3,4 0 1,-5 2-3,5 2 0,-9 2 0,-1 0-1,-9-6 1,14 17 2,-10-7-2,-2 0 1,-1 1 0,-1-1 1,0-1-1,-3 1 1,3-10-2,-9 13 2,9-13-1,0 0 1,-7 9 0,7-9-1,0 0 0,0 0-1,0-8 2,0 8-2,0-16-1,2 6 0,0-4 0,0 2 1,0-5-1,0 4 1,1-3 0,-2 2 0,-1 1 1,1 4 2,-1-2-2,0 11 1,1-12 1,-1 12-3,0 0 0,0 0 0,0 0 0,0 0-1,0 0 0,8 4 0,-3 7-1,-5-11 2,12 17-1,-2-5 1,-1 0-1,4-2 0,-3 2-3,2-5-7,2 1-16,1 3-24,-1-6-14</inkml:trace>
  <inkml:trace contextRef="#ctx0" brushRef="#br0" timeOffset="60295.4487">16119 17232 133,'0'0'5,"0"0"3,0 0 3,0 0 0,0 0 4,6-6 1,-6 6 0,19-8 2,-7 3-6,5 0-2,-2-1-2,3 1-3,-3 1-1,3-3-3,-5 2-1,2 2-5,-15 3-11,16-8-25,0 7-27</inkml:trace>
  <inkml:trace contextRef="#ctx0" brushRef="#br0" timeOffset="60594.4658">16214 17108 49,'0'0'2,"0"0"2,-4 3 2,4-3 1,-4 12 4,4-12 1,-2 19 2,1-7 1,1 3 1,2-1-1,0 1-2,2 2-2,-1-3 0,2 3-3,-1-2-2,2-1-1,-1-1-2,1 0-5,-2-4-12,-4-9-28,16 14-20</inkml:trace>
  <inkml:trace contextRef="#ctx0" brushRef="#br0" timeOffset="61447.5146">16472 17029 104,'0'0'3,"0"0"2,0 0 1,0 0 2,0-5 0,0 5 2,0 0-1,5-12 2,-5 12-3,11-8-3,-11 8 1,17-12-2,-7 7-1,-1 3-1,3-1 0,-1-1-1,-1 3-1,-1 1 0,0 0 0,-1 0 0,-8 0-1,14 3 1,-14-3-2,8 10 2,-8-10 0,3 14 0,-3-3 0,-3-2 0,-4 3 0,-1-1 0,-4 0 0,3-1 0,-3-1 0,3 1 0,9-10 0,-12 11 0,12-11-1,0 0 1,0 0-1,0 0 1,0 0 0,6 0 0,3 0 0,2-4 1,1 0 2,0 0-2,2 0 0,-2 3 1,1 1 0,-3 0 0,1 0-1,-2 0-1,0 3 1,-9-3-1,15 10 0,-15-10-1,11 17 1,-11-17 0,9 14 0,-5-4 1,-2-2-1,0 1 2,-2 1 0,0-10 1,0 16 1,0-8 2,0-8 0,-10 15 2,10-15 0,-15 14 1,3-9-2,-1 1 0,0-1-3,0 1-5,-3-2-21,-6 0-42,3 0-5</inkml:trace>
  <inkml:trace contextRef="#ctx0" brushRef="#br0" timeOffset="62381.568">14831 18030 54,'0'0'1,"0"0"1,0 0 0,0 0-1,0 0-1,0 0 2,0 0-1,0 0 2,0 0-1,0 0-1,7 0 3,-7 0-1,10 0 2,-10 0 0,17-7 0,-7 4-1,4-2 5,-1 0-5,7-1 2,1-2 1,5-1-2,1-1 1,2 0-1,6-2-1,-2 0-1,4 0-1,2-3 0,0 5-2,2-1 2,1-2-2,1 1-2,1-2 2,2 3 2,3-2-2,-3 1 1,2 0-1,-1-1 3,1-1 1,1 2 0,-2-1 5,4 1 0,-4 0 1,4-2 0,-1 0 1,1-2-2,3 2-2,-3 0-1,2-1-2,-6 1 0,3 2-2,-5-1 0,1 1 1,-5 1 1,0 0 0,-3 1 0,-3 1 2,-3 0-1,-1 3-2,-6-3 2,1 4-3,-8 0-1,-2 1-5,-3 1-13,0 3-39,-5-2-13</inkml:trace>
  <inkml:trace contextRef="#ctx0" brushRef="#br0" timeOffset="74763.2762">14842 17231 47,'0'0'1,"0"0"0,0 0 0,0 0 3,0 0 1,0 0 0,0 0 1,0 0 2,0 0-2,0 0 1,0 0-1,0 0-2,-14 0 1,14 0-1,-12 0-1,3 0-1,9 0 1,-18 3-1,8-3 1,0 0-1,-2 0 0,1 2 2,-3-2-2,2 1 1,-3-1 0,-2 0-2,0 0 2,1 0-2,-3 0 1,2 0-2,-3 0 0,-1 1 0,2 1 0,-1 0 0,-1 0 0,-6 1-2,7 1 2,-6 1 0,5 0-1,-3 0 2,5 2 1,-3-3-1,7 5 3,2-3-2,0 1 0,3 0 1,0 1 0,10-8 0,-17 17-1,17-17 0,-14 17 1,6-8-1,-1 3 0,1-2-1,1 2 2,0-3-2,-1 4 0,2-3 0,6-10-2,-9 14-1,7-5 0,-1 2 0,0-2 1,-1 0-1,3 4-1,-2-1 1,1 0 0,0 0 2,2 4-1,0 0 1,0-4 0,0 3-2,0 4 2,0-2 2,0 0-1,3-3-1,1 3 0,-1 0 1,1-2-1,0 1 1,-1-1-1,1 1 0,1 1 1,0-1-1,0-1 0,-1 1 0,1-2 1,0 1-1,0 0 0,-1-2 2,3 0-2,-4-1 1,3 0-1,-2-2 1,2 0-1,-3 2 0,4-3 0,-2 2 0,0-2-1,-5-9 2,11 17-1,-11-17 0,13 13 0,-13-13 0,12 13 1,-12-13-1,12 12 0,-12-12 0,18 12 0,-7-9-1,1 2 0,0-1 0,0-1-2,2-1 2,-3 1-2,4 1 0,-4-2 1,6 1-2,-5-1 0,5 1-1,-3-3 0,3 1 1,-3 1-1,5-2 0,-5 0 2,2 0 0,-2 0 1,2 0 1,-1 0 0,2 0-2,1-2-1,-1 1-2,2-1-3,-1-1 1,0-2 1,1 1 0,2 1-3,-2-1 4,3 1 3,-4-1-1,4 1 3,-1-2 0,1 0 1,1 0 0,1-1-1,2 1 1,-4 0 0,4-3 0,-2 3 0,2 0 1,-1-2 0,1 2-1,-1-4 1,2 3-1,-3-1 0,4 0 1,-4-1-1,3 0 0,-4 0 0,-1 2 0,2-2 0,-2 3 0,0-3 2,0 2 0,0 1-1,-2-1 3,2-1-1,-2 1 2,5 1 0,-1 0 0,0 0-2,2 0 1,0 0 0,1 0 0,-1 0-2,4 0 1,-3-2-1,2 2 2,1-2-2,-1 0-1,1 1 0,1 0-1,-2-2 2,4 1-2,-4 0 0,0-3 0,2 3 1,-6 0 1,7-1 2,-1-1-1,1 2 1,-1-1-1,-1 1 1,-1-2-1,1 2 0,2-1-2,-4 0-1,2 1-1,-1 0 0,0-1-1,-1 1 1,0 0 0,-2 0 0,1 0 0,-1 0 1,-3-1 1,-2 3-1,1-3 1,2 2 0,-5-4 0,3 4-1,-2-2 2,20-6 0,-7-6 0,2 1 2,-11-1-1,4 3 1,-11-2-1,3 3 1,-11-3-1,3 8-2,3-1 1,-6-3-2,6 2 1,-9-4-1,8-1 0,-11-2 0,9-3 0,-8-2 0,-2-2 0,0-4 0,0 1-1,-2-1 1,0 2 0,0 1 1,0 3 1,-1-1 0,-4 6 3,-3 2 1,-5 2 0,0 1-1,-5 4 2,4-4-1,-6 5-1,3 0 0,-4 1-2,3 0 0,3 1-2,-2 1 0,1 0-1,-3 1 0,3 2-1,-4 2 0,4-1 0,-5 3-1,3 0 0,-6 0 1,2 0-1,-1 4 1,-1-1-1,-3 1 1,2 0 1,-3-2 0,1 3 0,-3-2 1,0 0 1,-1 0-1,-5 0 0,3 1 0,-3 0 1,-2 0-1,-2 3 1,-1 0-1,-3 1 0,-1 2 0,-1 0 0,-7 4 0,0 0 1,-7 1-1,-5 2-1,-2 2 0,-4 0-2,-2 5-7,-8 1-9,-4-2-32,-9 12-13</inkml:trace>
  <inkml:trace contextRef="#ctx0" brushRef="#br0" timeOffset="78068.4653">10877 5559 0,'0'0'4,"8"9"1,-8-9-1,11 8 0,-11-8-2,10 8 1,-10-8-1,10 4 0,-10-4 0,0 0 0,11 4-1,-11-4 0,0 0 1,8 2-1,-8-2 0,0 0 1,13 0 1,-13 0 0,9-5 0,-9 5 0,13-12 1,-5 4 1,-1-4 0,2-2 1,0-4 0,3-1 2,-1-1-1,5-6 0,-3-8 0,5 3-1,0-6-2,5 0 1,-2-3 1,4 1-1,-3-4 1,5 4-2,-3 3 3,6-3 3,0 5-2,-3-1 0,4 3-1,-7 1-1,5 1-1,-7 3 1,3 1-2,-8 2-2,-2 3-1,-1 3-6,-5 6-20,-7-2-33,3 5-3</inkml:trace>
  <inkml:trace contextRef="#ctx0" brushRef="#br0" timeOffset="83546.7786">1468 7862 29,'0'0'2,"0"0"1,0 8 0,0-8 1,0 0 0,0 0 2,1 13 2,-1-13-1,0 0 0,0 14-2,0-14 1,-6 16-2,-2-10 0,8 11-2,-6-6 1,0 7-1,0-4-1,1 1 3,2 2-3,-2 0 0,5 2 1,0-1 0,1 3-1,5 0-1,0 3 0,0-1 0,-1 1 0,5-3 0,-8 1 0,3 0 1,6-3 1,-5-1-1,6-1 3,1-4 0,-1 4-1,1-5 3,6 2-1,-1-3-1,0-1 2,-2-3-1,0 2 0,-1-4-1,4 1-3,-3-3-6,-2-3-19,2 10-30,-2-10-1</inkml:trace>
  <inkml:trace contextRef="#ctx0" brushRef="#br0" timeOffset="84394.8271">1711 8093 42,'0'0'1,"0"0"-1,0 0 1,0 0 0,0 0 2,0 5 2,0-5-1,0 0 1,0 0 1,-9 9 0,9-9 1,0 0-1,-14 0 0,14 0-1,0 0 1,-11-6-3,11 6 0,-6-13-2,6 13 0,-2-15 0,2 15-2,-1-15 0,1 15 0,0-14-2,0 14 2,5-11 0,-5 11-3,0 0 3,11-8 0,-11 8 1,15-2 0,-15 2 0,12 0 0,-12 0 0,13 0 1,-13 0 0,13 6 2,-13-6-2,13 10 0,-13-10 0,13 16 2,-6-6-1,1 0 0,2 1-2,-6 1 3,3 0-3,-1 2 0,1 1 2,-1-3-2,1 2 1,0 0-2,-7-1 6,0-1-3,1-1-1,1-1 2,-2-10-5,6 12 6,-6-12 0,-8 12 1,8-12 0,0 0-3,-13 5 4,13-5 0,-21 0 0,21 0 0,-14-1-4,14 1-1,7-6 0,-7 6 0,0 0 1,0 0-1,0 0 0,5-11-1,-5 11-2,10-5 2,-2 2-3,3-1 2,5 1 0,-1-2 0,2 0-1,-7 2 0,5 2 4,-15 1-2,17-2 1,-8 2-1,-9 0-6,12 0-10,-12 0-26,14 3-17</inkml:trace>
  <inkml:trace contextRef="#ctx0" brushRef="#br0" timeOffset="84696.8444">2035 8063 43,'0'0'2,"0"0"2,0 0 1,0 0 1,9 1 1,-9-1 1,11 8-1,-11-8 2,15 12-2,-4-1-10,-8-2-10,-3-9-20,11 20-16</inkml:trace>
  <inkml:trace contextRef="#ctx0" brushRef="#br0" timeOffset="85514.8912">2150 7858 94,'0'0'4,"0"0"2,0-9-2,0 9 2,-4-9 0,4 9 0,-8-13 2,8 13 1,-8-17-4,5 7 1,-2 0 0,0-1 0,3 0 1,-2 1-1,1 1-2,3 9 0,-6-16-2,6 16-1,-7-9 0,7 9-2,0 0-2,0 0-1,0 0 0,0 0 0,0 0 0,0 0-1,8 0 1,-8 0 2,10 8 1,-2 0 1,2-2 0,2 3 0,-3-1 0,0 0 1,2 0 0,1 0 0,-12-8-1,18 16 2,-9-9-1,-9-7-1,12 15 0,-12-15 0,10 15-3,-10-15 1,6 13 0,-6-13-2,0 12 1,0-12-1,0 9 3,0-9-2,0 0 3,-5 9 0,5-9 0,0 0 1,-11 5 1,11-5-1,0 0 3,0 0-2,0 0 0,0 0 2,0 0-1,0 0 1,0 0-2,0-6 1,0 6-1,0 0 0,3-12-1,-3 12 2,11-10-1,-11 10-1,15-12 1,-15 12 0,17-13 0,-17 13-1,13-13-1,-1 4 1,-12 9-1,14-11-1,-14 11-5,16-12-15,-6 12-29,-10 0-9</inkml:trace>
  <inkml:trace contextRef="#ctx0" brushRef="#br0" timeOffset="86084.9238">2123 7495 4,'0'0'2,"0"0"2,7-5-1,-7 5 3,8-6 0,-8 6 0,13-9 1,-3 4 0,-10 5-1,11-12 0,-1 9-1,-2-3 1,8 3-1,-2 1-2,4-1 2,-4-1 0,5 2 0,-2 0-2,3 2 1,-4 0-1,-1 0 3,1 0-2,-2 4-1,1 3 0,3 1-2,4 1 0,-8 3 1,9 1 0,-7 2-1,1 1 1,-4 0 2,1 1 0,-6 0 2,-3-2 0,0 2 0,-1-5-1,-1 1-10,0 0-15,-3-3-25,1 3-11</inkml:trace>
  <inkml:trace contextRef="#ctx0" brushRef="#br0" timeOffset="86685.9581">2005 8594 12,'0'0'1,"0"0"2,10-22-1,1 11 2,-3-7 0,4-1 1,10-8 0,2 0 2,1-7 1,5 3 2,-1 1 2,6-9-3,1 6 3,4-8 1,-10 5-2,12-4-3,0 3-1,-4-1-2,2 5-2,-9 2 0,3 2-1,-5 2 0,3-3 1,-13 12 3,0-4-1,-4 7 1,-1-2 1,-3 9-1,0-5-1,-11 13-1,12-7-2,-12 7-2,0 0-8,10-2-11,-10 2-16,4 13-28</inkml:trace>
  <inkml:trace contextRef="#ctx0" brushRef="#br0" timeOffset="87132.9837">2106 8571 5,'0'0'0,"0"0"-2,0 0 0,0 0 2,0 0 2,0 0 1,6-4 4,-1-9 2,3 4 1,2-8 3,3 0 2,6-8-1,7-1 0,0-7-1,9-1 0,-4 2-3,9-8-3,6 5-1,1-6 0,-4 7-3,-4 0 1,4 3-2,-6 5-1,-2 1-1,-7 6 2,-9 4 0,1 3 0,-3 3-1,-4 4-4,-2 5-29,-2-3-25</inkml:trace>
  <inkml:trace contextRef="#ctx0" brushRef="#br0" timeOffset="90930.2009">11984 9446 18,'0'0'2,"0"0"1,0 0 0,0 0 2,0 0 1,0 0 0,-8-10 1,8 10 0,-12-3-1,12 3-2,-10-2-9,10 2-21,0 0-10</inkml:trace>
  <inkml:trace contextRef="#ctx0" brushRef="#br0" timeOffset="98310.623">1827 7403 29,'0'0'0,"-12"0"0,0 0 0,-2 3 0,-5-1 0,1 2 0,-5-1 1,0 4 3,1-2 0,-2 1 3,3 0 1,-2 1 0,3 1 0,-1 1-1,0 1-1,1-1-1,5 4-3,-2-1 0,-3 1-2,3 2-2,2 0 1,-2 0 0,6 3 0,-6 1 0,0 0 0,3 0 1,8 2-2,-2 3 2,-2-2 0,2 3 0,-4-2-1,3 4 1,2-5 1,1 7-1,-5 3 0,2-3 2,0 5-2,3-5 1,5 7 0,-2-6-1,-5 8 1,5-9-1,1 0 1,2-1-1,0-2 1,0 1-1,-1-3 0,1 1 2,0-2-2,6 2 1,-2-2-1,1-1 1,2 0 0,2 0 2,-1-1-2,2 5 1,1-6-1,0 5 2,3 2-2,3-3-1,-2 4 0,0-8 0,3 6-1,0-8 1,-7 6-3,3-11 3,1 2 3,2-3-2,-4 0 0,7 1 0,-8-2 0,9-2 2,2 2-2,4-1 1,-2-4 1,0 0-1,0-1-1,7-2-1,7-2 0,-4-1-1,-1 0 0,-1 0 0,3 0-1,0-2 1,7-3 0,-13 3 2,-2-1 0,5-1 1,-5-1-1,3 0 1,1 0-1,-2 0 2,-7 0-2,7-2 1,-5 1 1,2-2-1,-1-1-1,0 1 2,-2-2-5,3 0 2,5 1-1,-4-1 0,2 2 0,-3-3 1,4 1-1,-7 0 1,3-4 2,-8 2 3,0-8-2,3 3 3,-3-4 1,-4 1 0,4-1 1,-4 1 1,-1-2 0,0 0-1,-6 4 0,-1-4-1,0 2 1,-2-4-1,2 0-1,-5-4-1,1 2 0,0-3-2,0 1 0,1-2-2,-4 0 1,0-2 0,0 0-2,0 1 1,-3-1-1,-3 2 1,2-6 0,-2 3 0,1-2-1,-3 3 1,0 0 0,-2 0 0,-1 0 0,0 2-1,-2 2 0,-3-1 0,1 3 0,-1-4 0,0 5 0,-2-3-1,0 2 1,-1 0 0,0 1 0,-3-2 2,-3 5-1,1-1 2,-2-1-1,2 5 0,0-2 0,0 3 0,-4-5-1,5 9-2,2-5-1,-3 9 0,3-2-1,-4 5-4,1-1 0,0 6-8,3 2-7,-2 0-21,4 6-24</inkml:trace>
  <inkml:trace contextRef="#ctx0" brushRef="#br0" timeOffset="98853.6541">2117 7074 0,'0'0'1,"8"-3"4,-8 3 1,10-12 2,0 0 2,1-2 2,-1-2 1,-1-6 0,-2-1 0,5-6 1,-2-1 1,2-3-1,-5-1 0,3-2-1,-1-3 0,0 3 0,4-4 0,-3 6 1,0-1-3,0 5-1,-4 1-1,2 7-2,-1-1-3,3 9-13,-10 14-28,9-18-26</inkml:trace>
  <inkml:trace contextRef="#ctx0" brushRef="#br0" timeOffset="100618.7551">15860 17832 56,'0'0'4,"0"0"0,0 0 1,0 0 2,0 0-1,0 0 0,0 0 0,0 0-1,0 0-3,0 0 1,0 0-3,0 0-3,0 0 3,0 0 0,8 0 0,-8 0 3,0 0-3,10 9 1,-10-9-1,7 10 1,-7-10 0,12 12-1,-12-12 1,11 17-1,-5-9 2,0 3-2,2-3 1,-2 1 0,-6-9-1,13 15 1,-13-15 0,15 12 0,-15-12 2,16 7-2,-6-4 3,-2-3-2,3 0 3,0 0-1,0-3 1,2-2 0,2-3 1,-1-1-2,4-2 0,-2 1-1,4-3 1,-2-1-2,6-1-1,-1 1-1,1-5 1,2 3-1,-2-2 2,1 3-2,-1-2 0,0 3-2,-2-1 2,0 1 0,-3 4 0,1 1 0,-5-3 0,2 5-1,-4-1 2,2 3-1,-15 5 0,14-6 2,-14 6-2,10-1-2,-10 1 0,0 0-4,0 0-11,9 1-23,-9-1-19</inkml:trace>
  <inkml:trace contextRef="#ctx0" brushRef="#br0" timeOffset="103872.9412">13148 12214 4,'0'0'8,"0"0"4,0 0 1,0 0 3,0 0-1,-8-4 2,8 4-1,0 0 1,0 0-4,-3-12-4,3 12-2,0-13-1,0 13-2,0-14-3,0 14 0,0-19 0,1 10 0,1-2-1,0 2 1,1 0 1,0-2-2,1 1 1,0 0 0,4 1-1,7-2 0,-6-1 0,7 2 1,-5-3-1,7 3 1,-4-3-1,6 1 1,-9-1-1,1 2 2,1 0-2,-1 0 1,0 0-1,0 3 0,1 1 0,-1-1 0,3-1-1,-3 2 1,2 1 0,-1 1 0,2-1 0,-3 1 0,1-1 0,1 2 0,-3 0 0,2 0 1,-1 0-1,-2 1 0,1-1 1,0 1-1,-1-2 1,1 1-1,-2-1 1,1 2 0,0-2 2,-1 1-1,1-2 0,0 1 1,1 0-2,-3 1 1,3-1-1,-11 5 0,17-9-2,-17 9-2,14-7-8,-14 7-8,11-5-15,-11 5-19</inkml:trace>
  <inkml:trace contextRef="#ctx0" brushRef="#br0" timeOffset="104389.9708">13577 11568 12,'0'0'2,"0"0"1,0 0-2,0 0 1,0 0 0,0 4-1,0-4 1,0 0 2,3 12-3,-3-12 0,10 8 0,-10-8 1,15 9 0,-4-5 0,1 2 1,-2-2-2,4 2 0,-4-2 1,2 0 1,0-1-1,-2 0 1,-1 1-1,1-1 0,-10-3 2,13 5 1,-13-5-1,13 7 4,-13-7 0,0 0 1,6 10 6,-6-10-2,2 12 1,-2-12 0,-1 10 0,1-10-3,0 14 0,0-14-4,-1 22-4,-1-13-18,3 7-40,-1-3-4</inkml:trace>
  <inkml:trace contextRef="#ctx0" brushRef="#br0" timeOffset="106384.0848">10182 14226 18,'0'0'2,"0"0"1,0-5 0,0 5 2,0 0 1,0-10 0,0 10 1,-1-11 2,1 11-2,0 0 0,-6-11-1,6 11-1,0 0-2,-10-11 1,10 11-1,-10-5 0,10 5-2,-14-3 0,14 3 1,-14 0 1,14 0-2,-14 0 0,14 0-1,-14 1 1,14-1-1,-14 7 0,14-7 0,-16 7 0,1-3 0,4 0 0,-4 0 0,7 1 0,-6-2 0,14-3 0,-20 9-1,20-9 0,-7 10 0,7-10-2,-5 13 3,2-4-2,1 7 1,1-3 0,0 2-2,-1-1 2,1 4 1,-1-4-1,0 8 0,0-9 1,-1 2 1,0 0 0,1 0-1,0 3 1,-1-2 0,-1 2-1,2-1 2,0 2-2,0 1 0,0-3 1,1 3-1,1-1 0,0 0 0,0-2 0,0 1 1,0 0-1,0-4 0,0 2 1,0-5-1,1 4 1,-1-5 2,0 1-2,0-3 0,-1 1 0,1-9 0,0 14 1,0-14-2,-1 11 1,1-11-1,0 0-4,-2 13-11,2-13-14,0 11-18</inkml:trace>
  <inkml:trace contextRef="#ctx0" brushRef="#br0" timeOffset="107076.1244">9858 14761 0,'7'10'6,"-7"-10"0,0 0 0,10 8 0,-10-8 4,0 0 0,12 0 2,-12 0 1,9-1 2,-9 1-1,16-13 2,-16 13-2,19-19-1,-6 7-2,1-2-1,7 2-1,-6-1-3,5 3-1,-7-1-1,4 2-2,-7 3-1,5 1-3,-15 5-6,0 0-11,7-9-35,-7 9-5</inkml:trace>
  <inkml:trace contextRef="#ctx0" brushRef="#br0" timeOffset="110003.2918">13336 11557 11,'0'0'2,"0"0"-1,0 0-1,0 0 2,0 0-1,0 0-1,0 7 1,0-7 0,0 0-2,0 0 1,0 0 1,3 11-1,-3-11 1,0 0 2,13 11-1,-13-11 1,15 12 0,-3-6 2,0 1 1,4 0 0,1 0 0,5-2 0,0 2 0,0-2-2,3 0 1,-1 1-2,2 1-1,-3 0 0,0-2 0,-4 2-1,1-1 0,-5-1 0,0 4-1,-4 4 1,-1-6-1,-3 6 3,-7-13-1,9 19 3,-9-19 2,4 17 0,-4-17 1,0 0 2,0 12-1,0-12 2,-5 9-1,5-9-1,-7 11 1,7-11-2,-11 9 0,11-9 0,-8 10-2,8-10 0,-8 12 0,8-12-3,-8 12-5,6 3-37,-1-6-21</inkml:trace>
  <inkml:trace contextRef="#ctx0" brushRef="#br0" timeOffset="118967.8046">21442 5502 3,'0'0'1,"0"0"1,-8 0 2,8 0-1,0 0 2,0 0 0,0 0 1,0 0-1,0 11-1,0-11 0,16 12-1,-16-12 0,18 17-2,-11-5 0,7 0 2,-6-2-2,0 2 0,3-2 0,-4-1 0,2-1 1,1-2-1,-2-1 0,1 1 0,1-2 1,-10-4 1,16 1 3,-6-1 2,-1 0 3,1 0 2,-2-8 0,3-1 0,1-4 2,0 0-3,4-6-1,-1 1-1,3-7-3,1-2-1,4-5 1,0-5-1,3-1 0,2-5-1,1 1 1,1-2 1,3-1-2,-1 0 1,3 0-1,2 7 1,1-2-2,-2 4 1,-1-1 0,2 4-1,-5 1 0,2 3-2,-8 7-1,1-1-9,-5 3-29,0 10-29,-7-1-5</inkml:trace>
  <inkml:trace contextRef="#ctx0" brushRef="#br0" timeOffset="126118.2135">27464 8301 0,'0'0'4,"0"0"-1,11 14 2,-11-14 0,8 6 2,-8-6 0,10 5 2,-10-5-1,0 0 3,12 2-1,-12-2 2,12 0 1,-12 0 3,13-4-3,-13 4 1,16-13-1,-6 0-2,0 1 1,3-2-3,-2-1 0,4-4-1,1 2-1,3-5 1,-3 2 0,4-3 1,3 0 0,1-2 2,2 1-1,-3-2 1,6 3 1,-4-2-2,4 1-1,-8 5-2,1-3-2,0 5-3,-5-3-7,0 6-31,5 5-35,-13 5-4</inkml:trace>
  <inkml:trace contextRef="#ctx0" brushRef="#br0" timeOffset="131875.5428">21258 5625 0,'0'0'4,"-7"-9"-1,7 9 1,-9-9-1,9 9 1,-15-14-2,15 14 1,-18-14-2,5 6 1,0 4 1,0-4 0,-3 3 2,-1 1 0,-2-1 1,-3 2 0,0 1 0,-1-1-2,-1 1 0,-3-1 1,0 1-2,-4 2 1,1 0 2,-5 0-1,4 3-1,-4 1 1,4 0 1,-4 0-2,2 0-2,2 1-2,-2 0 0,4 1 0,-7 2-1,4 0 1,-4 2-1,0 3 1,-2 3 0,0 0 1,0 4-1,-1-2 0,-1 4 1,-1-2-1,3 3 1,-4-4-1,5 2 1,-3 0-1,0 3 1,2-5-1,2 5 0,4-3 0,-7 5 0,2 3-1,-3-2 1,3 2 0,0-3 0,-1 7-1,0-7 1,-4 6 0,9-7 0,-3 0 1,6 1-1,-2 0 0,8 2 0,-1-1 0,4 2 0,7 0 0,-1 0 0,3-2 0,1 3 0,2-4 0,2 5 0,2-7 0,1 7 0,1-7-1,1 5 2,2 3-2,3-2 1,3 3 1,4-4-1,1 5 0,4-5 0,0 5 1,6-5-1,-1-2 2,7-3-1,4 2-1,0-2 1,9-1 0,-2-2 0,9-2 1,-3-1-1,10-4 1,-5 5-1,0-7 0,8 0 1,-5 0-1,8-2 0,0 0 1,3-1 0,3-1-1,-1 1 0,5-1 0,1 0 0,0-1 0,1 0 1,2-3-1,3 1-1,0-2 0,3 0 2,0 1-2,2-1 0,1-3 0,3 3 0,-2-1 0,3 0 0,-1-1 1,3-1-2,-3 0 2,4 0-1,-1-1 1,1-5-1,2-1 2,0-1-2,-1 1 0,0-4 1,1 3 0,2-5 0,7 5-1,-7-4 1,0 2 0,2-2-1,-4 0 2,4-2-2,2 1 1,-6-3-1,0 1 1,-3-2-1,-3 2 1,2-5 0,-4 1 0,-2-2 1,-1-3-1,-3-1 0,-4-1 0,-3-1 0,-3-3 2,-8-1-1,1 2 0,-13-1 2,-8-7-1,-2 8 1,-10-7 0,-2 2 1,-9 0-1,-2 0 2,-6-3-3,-3-2 2,-5 4-2,-1-6 0,-1 2-1,-7-2-1,-3 0-1,-4 1 0,-3-3 1,-5 2-1,1 0 0,-10 3 0,0 2 0,-9 0-1,2 1-1,-6-1 1,-1 3-4,-5 1 2,-5 2-2,2-1 1,-6 4 0,0-2 2,-4 5 0,-3-3 0,-1 6 1,-3-1 1,-6 5 1,2-1 1,-2 4-2,-2 1 1,-3 1 0,-4 5-1,-5 1 2,-2 3-1,0 1 2,-3 2 0,-2 2-1,-7 2 0,1 1 1,0 2-1,-1 6-1,4-1-2,0 0-6,1 1-11,6 7-25,-1-4-17</inkml:trace>
  <inkml:trace contextRef="#ctx0" brushRef="#br0" timeOffset="136627.8147">27860 8111 7,'0'0'15,"13"-14"3,-2 0 1,0-4 3,1-5 1,1-7-1,0-5-2,5-11 0,1-6 0,2-7-3,6-7-1,0-7-1,6-3-1,1-5-3,4 3-1,0 2-3,5 2-1,1 9-2,-3 8-1,-1 10 0,-6 8-5,-1 5-2,-6 13-6,-2 5-10,-9 8-15,-2 8-33,-14 0-5</inkml:trace>
  <inkml:trace contextRef="#ctx0" brushRef="#br0" timeOffset="144357.2568">27595 8232 104,'0'0'4,"0"0"2,-5 0 3,5 0 1,0 0 3,-9-1-2,9 1 1,-11-8 1,11 8-4,-4-18-2,4 7-2,0-4-3,1 1-2,5 0 0,2 2 0,2 1-1,1 5 0,7 4 1,-3 2 0,6 9 0,4 3 0,0 1 0,2 3 0,-3-3 1,5 1-1,-6-4 1,5-1 0,-8-6 0,-3-1 1,0-2 0,-3-5 0,0-4 1,-3-3 1,-5-2-2,0-5 1,-1 1 1,-5 0-2,0-1 0,0 2 0,-3 3-1,-2 3 0,2 2-1,3 9 0,0 0 0,0 0-1,0 0 0,0 0 0,8 9 1,1 4-1,3 4 0,2 2 2,3 2-1,1 0 0,1 4 1,-1-2-1,2 1 1,-3-2 0,2 2 0,-5-7 1,0 2-1,-3-2 2,-4 0 0,0-6 2,-4 3 0,-4-4 0,-3-1 2,-5 1 0,-5-1-1,-1 1-1,-4-3-1,-2-1-1,-2 0-2,1-2-2,0 0-7,1-4-10,4 0-20,8 0-30,0-8-5</inkml:trace>
  <inkml:trace contextRef="#ctx0" brushRef="#br0" timeOffset="144679.2752">28482 8018 84,'0'0'2,"0"0"0,0 0 1,0 0-3,0 0-16,15 2-28</inkml:trace>
  <inkml:trace contextRef="#ctx0" brushRef="#br0" timeOffset="144996.2933">28716 7590 115,'0'0'3,"0"0"0,11-7 2,-11 7 0,17-8 0,-8 3-2,4 2 2,-2 3-1,1 0 0,1 3-3,-4 6 1,-2 6 2,1 5 1,-2-2 3,-1 7 1,-1-4 0,-1 4 0,1-6 0,2 1-1,0-5-1,0-3-1,3-3-3,4-4-5,-1-5-8,6 0-11,-1-6-9,6-7-8,4-1-5</inkml:trace>
  <inkml:trace contextRef="#ctx0" brushRef="#br0" timeOffset="145342.3131">29075 7510 50,'0'0'4,"0"0"1,0-15 2,0 15 2,3-11 4,-3 11 0,8-14 1,-8 14-1,14-10-1,-5 10-4,0 1 1,3 9-5,-4 1 0,3 4-2,-1 2 2,-2 2-2,-1 0 1,-3-1 2,-1-3 0,-2-1 0,0-6 3,-1-8 1,0 8 0,0-8 0,0-4-1,-1-11-1,0 0 0,1-6 0,0 1-2,1-1 0,-1-1-1,4 6 0,3 1 1,2 7-1,2 4-1,3 4-1,1 0-1,2 6-2,-1 2-6,5-1-13,-1 3-16,-2-7-31,5 4-6</inkml:trace>
  <inkml:trace contextRef="#ctx0" brushRef="#br0" timeOffset="145515.323">29540 7406 246,'0'0'3,"0"0"1,0 0 0,3-15 0,-3 15 2,13-17-4,-6 4-6,10-3-14,5-1-21,-6-3-25</inkml:trace>
  <inkml:trace contextRef="#ctx0" brushRef="#br0" timeOffset="145692.3331">29608 7161 150,'0'0'4,"0"0"3,-8 14 1,8 1 0,-1-2 2,1 8-1,0 5 0,8 3 0,4 3-7,-2-5-11,5 5-14,-7-12-25,8 10-15</inkml:trace>
  <inkml:trace contextRef="#ctx0" brushRef="#br0" timeOffset="146012.3514">29919 7128 151,'0'0'1,"0"0"1,0 0-1,8 0 1,-8 0-1,0 0 0,12 4 0,-12-4-1,10 3 1,-10-3-1,4 11 0,-4-11 0,3 20 1,-1-8 1,1 2 0,2-3 3,4 5-1,0-4 3,5 0 1,1 6 1,2-9 0,1 6 0,2-6-1,-5 4-3,-2-4-11,-3 10-23,-4-7-33,-4 7-4</inkml:trace>
  <inkml:trace contextRef="#ctx0" brushRef="#br0" timeOffset="146429.3753">28921 8251 93,'0'0'6,"17"-13"6,10-1 1,11-6 3,13-6 2,9-6 0,9-6 2,12-5-2,6-4-5,-5 3-6,0-2-6,-4 7-6,-6 3-6,-7 7-4,-4 0-5,-15 11-6,-5 6-5,-15 4-7,-5 8-9</inkml:trace>
  <inkml:trace contextRef="#ctx0" brushRef="#br0" timeOffset="153071.7552">28250 9259 115,'0'0'5,"0"0"1,0 0 0,0 0 0,-13-3-1,13 3 0,0 0 0,0 8 1,0 4-4,4 5-3,4 4 1,2 6 0,-1 4 1,4 6 0,-1-1 1,4 3-1,3-5 0,-3 4 0,1-9 0,-3-1 0,3-5-1,-5-3-1,3-8-2,-10 0 0,-5-12-6,0 0-11,0 0-7,0 0-6,0-6-2</inkml:trace>
  <inkml:trace contextRef="#ctx0" brushRef="#br0" timeOffset="153329.77">28235 9313 40,'0'0'2,"1"-11"1,4 2 1,-2-1 1,8-4 2,-5 1 0,7-6 1,-3-4 2,4 9-2,7-5-1,-4 12 2,5-5-2,-6 12-1,3 2 1,-5 8-1,3 11 1,-9-3-2,-3 8 2,-4-4-1,0 10 0,-1-8 0,-2 1-2,-5-2 0,-1-1-4,0-3-8,-1-1-12,-2-6-15,4-1-22</inkml:trace>
  <inkml:trace contextRef="#ctx0" brushRef="#br0" timeOffset="153704.7914">28494 9206 66,'0'0'4,"0"0"2,10 0 3,-1 0 1,4 2 1,1 3 1,3 0-2,2 1 1,0 2-3,0 2-3,-3-1-2,-2 1 2,-5-2-1,-9-8 1,10 14 2,-10-14 1,2 12 0,-2-12 2,-4 5-1,4-5-1,-12 0-1,12 0-1,-12-10-1,6-2 0,4-5-1,2 0-2,1-9-1,2 4-2,4-5-5,2 7-14,3-1-20,-3 7-23</inkml:trace>
  <inkml:trace contextRef="#ctx0" brushRef="#br0" timeOffset="154053.8114">28828 9128 101,'0'0'5,"0"0"-1,11 8 0,-11-8 2,9 7 2,-9-7 3,14 2 3,-14-2 0,11-5-1,-11 5-1,10-16 1,-4 6-1,-2-5-2,-2 3-1,-2-1-2,1 4-2,-3-2 0,2 11-1,-16-10-2,6 10 0,0 0 0,-1 5-1,1 6-2,2-2 1,1 4 0,3-1 0,3 3 0,1-1-2,1 1-2,7 2-6,4-5-11,0 2-14,4-9-16,8 7-15</inkml:trace>
  <inkml:trace contextRef="#ctx0" brushRef="#br0" timeOffset="154742.8508">29113 8942 146,'0'0'4,"0"0"1,-11 2 1,11-2 1,-17 11 0,8-2 0,-3 3 0,2-2 0,1 6-4,2-1 0,5 2-2,2-3-1,0 3 1,6-6-1,3 2 0,3-5 1,2-2 0,1-3 0,-1-3 0,-1-2 2,3-8-2,-2 1 1,-4-11 0,-1 1-1,-4-6 1,-3-2-1,-2-6-1,0 2 0,-3-7-1,-6 3-1,-2-2 2,-2 2-1,2 3 1,-1 5 0,1 3 3,1 7-1,2 4-1,2 2 0,6 11-1,0 0 0,0 0 0,-8 13 0,8 3-2,2 4 1,3 6 1,0 6 1,3 0 0,3 3 1,1 1-1,4-6 0,0 4 2,2-8-1,1-2-1,2-6 0,1-2 0,-3-4 0,-1-4 0,0-4 3,-3-4-2,-1 0 1,-2-4 0,-2-4 2,-2-6-2,-2-2-1,-1-4 1,-2 3 0,-2-4-1,-1 4 0,0-3 1,0 7 0,-2 1 1,2 12-2,-5-13-1,5 13 0,0 0 0,0 0 0,-1 4-2,1-4-1,9 17 1,-1-9 1,3 2-2,-1 1-3,1-2-7,0-1-13,-1-4-21,7 1-21</inkml:trace>
  <inkml:trace contextRef="#ctx0" brushRef="#br0" timeOffset="154904.86">29374 8721 137,'0'0'3,"0"0"3,0 0-2,-3-9-2,3 9-8,0 0-10,0 0-16,0 0-16</inkml:trace>
  <inkml:trace contextRef="#ctx0" brushRef="#br0" timeOffset="155208.8774">29591 8672 136,'0'0'2,"-6"0"1,-5 0 2,11 0 2,-16 2 1,16-2 2,-20 14 0,11-4 1,4 2-1,0 3-1,5 1-3,0 0 1,0 1-2,10-2-2,0-3-1,7-2-3,4-1-1,2-3-5,4-4-8,-4-2-13,8-4-14,-7-6-11</inkml:trace>
  <inkml:trace contextRef="#ctx0" brushRef="#br0" timeOffset="155393.888">29749 8417 110,'0'0'1,"0"0"1,-4 10 0,4-10 3,-4 24 1,4-5-1,0 7 0,0 1 0,4 0 1,6 7-2,0-5-2,0 5-8,4-7-10,2 2-20,-7-5-16</inkml:trace>
  <inkml:trace contextRef="#ctx0" brushRef="#br0" timeOffset="155661.9033">29771 8649 124,'0'0'4,"0"0"2,8-12 4,1 4 3,3-1 1,4-1 1,2-1 1,2 1 1,0-1-5,0 7-1,-1 2-4,-2 2-2,0 3-1,-6 8-2,1 1-1,-4 1 2,1 3-4,-2 0-6,0-2-17,5 5-29,-5-7-13</inkml:trace>
  <inkml:trace contextRef="#ctx0" brushRef="#br0" timeOffset="155819.9124">30056 8451 169,'0'0'2,"0"0"-2,-4 7-2,4-7-2,0 0-9,-7 12-12,7-12-14,0 22-11</inkml:trace>
  <inkml:trace contextRef="#ctx0" brushRef="#br0" timeOffset="156664.9607">30150 8463 150,'0'0'2,"0"0"1,0 9 2,0-9 1,0 15 0,-4-1 1,2 1-2,-2 2 2,0-3-2,2 6-3,2-7-1,0 7 0,0-7-1,5-2 0,1-2 0,-6-9-1,15 16 1,-15-16 0,15 5 1,-15-5-1,13-3 2,-13 3 0,10-19 0,-6 7 0,-1-2 1,1-6-1,-3 5 0,0-8-1,-1 6 2,2 0-1,-2 4-1,0-2 0,0 15 0,2-13-1,-2 13 1,15 0-1,-15 0-1,7 9 0,1 1 0,4 6 0,-2-5 0,4 8 0,-7-6-1,2 5 1,-2-7 0,9 5 2,-16-16-1,13 12 0,-13-12 3,0 0-2,9 5 1,-9-5-1,5-7 1,-5 7-1,1-20 2,-1-1-1,0 5-2,1-7 0,0 8 1,1-7-1,1 7 0,0-2-1,0 9 1,-3 8-1,12-8 0,-12 8-1,15 0 2,-7 7-1,2 1 1,0 1-1,-2 4 0,3 5 1,1-6-1,-4 5 0,2-7 1,-1 3 0,1-8-1,-1 3 2,2-8 0,-2-7 1,-9 7 0,17-26 0,-8 13 0,-3-8-1,3 1 0,-1-3-1,-6 1 0,-1 5-1,1 0 0,0 3 1,-2 2-1,0 4 1,0 8-3,-4-11 2,4 11 0,0 0 0,6 0-1,-6 0 1,15 11 1,-1-4-1,4 3 2,0 2-1,5 1 1,-3-1-1,3 4 0,-4-3 0,-1 8-7,-9 11-32,-5-6-22</inkml:trace>
  <inkml:trace contextRef="#ctx0" brushRef="#br0" timeOffset="185445.6069">28607 9728 6,'37'-17'10,"-1"-2"-1,12-5 1,-3 0-2,13-5 0,7 3 0,1-7-3,6 1 0,2-1 0,2 2 0,1-1-2,0 3 1,0-2-1,1 2 1,-4 3 0,-1-1-1,-4 0 3,-1-3-1,-5 7-2,-2-4 2,-9 8-1,-10-2-1,1 5-1,-12-1 0,0 10-8,-9 5-23,-4-1-19</inkml:trace>
  <inkml:trace contextRef="#ctx0" brushRef="#br0" timeOffset="189570.8428">27883 10931 97,'0'0'4,"0"0"5,0 0 0,0 0 0,1-10 2,-1 10-2,0 0 0,0 0-2,0 0-5,0 0-2,0 0-1,2 5-3,-2-5 2,6 17 1,-1-5 1,0 2 1,2 0 1,-1 2 1,1 0-1,0 2 1,-3 5 1,2-3-1,0 2 2,-2-4-2,-2 3 1,0-4-1,-1 5 0,-1-7-14,-1 2-17,0-7-26,-3 3-4</inkml:trace>
  <inkml:trace contextRef="#ctx0" brushRef="#br0" timeOffset="190031.8692">27955 10930 38,'0'0'2,"0"0"0,0 0 1,10-4 2,-10 4 1,13 0 1,-5 5 0,3 4 2,0 2-1,2 2-1,-1 2 0,3 3 0,-2-1-2,3 4 0,-1 3 1,1-5 0,-2 4-2,1-7 2,-2 3 0,1-8-1,-4 4 2,0-9 1,-10-6 1,15 4 2,-15-4 0,11-7 0,-8-4 2,-1-4-3,0-9-1,-1 2-3,-1-6-1,1 4-3,-1-3 0,0 6-2,0-3-1,-1 10 0,0 2-8,1 12-10,0-10-16,0 10-22,7 0-12</inkml:trace>
  <inkml:trace contextRef="#ctx0" brushRef="#br0" timeOffset="190516.8969">28470 11001 100,'0'0'1,"0"0"-1,0 0 0,0 0 3,0 0-3,0 0 2,0 0-1,-3 12 2,3-2 0,0 4-1,4 5 4,3-4-1,0 4 1,5-5 0,1 1 0,1-4 0,0 3-1,2-10 2,0-1-2,1-3 0,0 0-1,-2-8 0,-3-2 0,1-4 0,-5-4-2,-2 0 0,-1-3 1,-3 6-1,-2-3 3,0 4-2,-3 0 1,3 14 2,-4-12-1,4 12-3,0 0 0,0 0-1,0 0-2,0 0-1,-3 8 0,3 2-2,3-2-1,1 6-8,1 4-9,2-6-18,3 5-22</inkml:trace>
  <inkml:trace contextRef="#ctx0" brushRef="#br0" timeOffset="191117.9313">28771 10943 94,'0'0'3,"0"0"-1,10 0 0,-10 0 3,8 4-1,-8-4 0,15 10 2,-15-10 0,12 15-1,-7-6 0,0 3-1,-2 3 0,0 0-1,0 5 1,-2-4 0,-1 1 0,0-5-1,0 3 2,0-15 1,0 16 0,0-16-1,0 0 0,0-8-3,1-7 1,1 2-1,1-6-1,1 5-2,1-6 1,2 7-1,-2-3 0,2 7 1,-7 9-2,12-9 1,-12 9 0,16 0 0,-16 0 0,15 3 0,-15-3 0,14 17-1,-8-8 2,-2 2 2,1-1-2,0 4 1,-4 0 1,1-3-1,-1 2 1,-1-13 1,1 19-1,-1-19-1,0 0 1,0 0 0,0 0-5,1-14 2,7 0-1,-4 2 0,5-5-1,-2 3 1,4-1 1,-3 4 0,5 5 0,-13 6 2,15-8-1,-15 8 0,17 0-1,-9 1 1,2 4-2,-1 2-2,0 2-16,-9-9-26,17 22-13</inkml:trace>
  <inkml:trace contextRef="#ctx0" brushRef="#br0" timeOffset="191687.9639">29152 10698 86,'0'0'1,"0"0"0,0 0-1,0 0 1,10 0 1,-10 0 0,10 6 0,-4 4 2,2 6-2,-2 1 3,2 7-1,1-1-1,0 7-1,-2-3 1,-1 5-1,-1-5 1,0 2-2,-1-6 0,-2 1 1,-2-7-1,2 1 1,-1-9-1,0 0 2,-1-9 1,0 0-2,0 0 1,0 0 0,0 0-2,6-9 2,-3 0-2,1-4-1,1 2-1,0 0 1,1 2-2,-6 9 1,13-14 0,-13 14 1,14-5-2,-14 5-1,15 2 2,-5 2 1,-1 4-1,0 2 1,-3 0 1,0 1 2,-2 1 0,-2 3 1,-2 2 1,-3 0 2,-4 1 0,-4-4 1,-2 1-1,-2-4-1,2 2 0,-1-9-3,2-1-5,0-3-9,3 0-22,-4-3-26</inkml:trace>
  <inkml:trace contextRef="#ctx0" brushRef="#br0" timeOffset="192482.0093">29476 11021 37,'0'0'3,"0"0"0,0-11 1,0 11 2,3-13 0,-3 13 1,5-16 1,-5 16 4,8-15-1,-8 15 3,4-12-1,-4 12 1,0-11-1,0 11-3,0 0-2,0 0-1,0 0-3,0 0-4,-8 0-1,8 0-2,-5 17 1,2-5 0,3 2-1,-1 1 3,1-3-1,2 4 1,1 2 3,5-4-2,-1 1 2,2-4-1,1 3 2,0-8-1,0 4 1,1-8-1,-1-2 1,2 0-1,5-5-1,-7-2 1,7-7-2,-6-1 0,2-3 0,-4 1 0,2-4-1,-8 2 1,-1 0-1,-2 0 1,0 6 1,0-2-1,-7 4 0,1-1 0,6 12 0,-17-12-2,5 9 1,1 1-1,-3 2-1,14 0-1,-18 4 0,18-4 1,-15 10-1,15-10 2,-1 13 1,1-13 0,5 10 0,3-7 3,9-3-2,-4 0 1,7-2 0,-3-7-1,2 4 2,-4-4-1,2 3 1,-6-1 1,-2 1-1,-9 6-1,10-8 0,-10 8 1,0 0-1,11 0-1,-11 0-1,4 17 0,-2-5 0,1 2 0,1 1 1,0 2-1,1-1 1,-1 1 0,2-3-1,0 1-1,-1-4-4,3 0-16,2 6-36,-10-17-8</inkml:trace>
  <inkml:trace contextRef="#ctx0" brushRef="#br0" timeOffset="193326.0576">30088 10846 73,'0'0'0,"0"0"0,-10 0 1,10 0 0,-10 14 0,4-2 2,-2-2-1,3 5 1,3-1-1,2 1 1,0-3 1,0 2 0,3-6 3,-3-8-1,12 12-1,-2-9 4,-10-3-2,15 0 1,-15 0 0,17-18-1,-11 4-1,2-3 0,-4-2-1,-2-5-2,0 4 0,-2-4 1,0 7-1,-2-2 1,0 6-3,-3 3 0,5 10 0,-9-6-1,9 6-1,0 0-1,-9 10 0,6-1-1,3-9 2,0 17 1,0-17 1,4 14 0,-4-14 3,10 5-1,-10-5 2,15-2-1,-15 2 2,17-12 0,-17 12-2,16-18 1,-16 18-2,18-15-1,-18 15-1,14-11-1,-14 11 0,12 0-2,-1 5 1,-7 8-1,2 3 1,-2 6 0,6 4 0,-7 9 2,2-2-1,-2 9 1,-2-1 1,4 2 0,2-2 0,-4-2 2,-2-1-2,3-9 0,4 6 2,-1-14-2,-2-3 0,0-4 0,3-6 0,1-5 2,3-2-2,-1-2 0,2-6 0,-4-4 0,-1-7 0,2 1 0,-4-1-1,-3-1 0,-2-1 1,-1 2 0,-3 1 0,-3 2 1,1-3-1,-3 6 2,2-3-1,1 5-1,0-1 0,5 11-1,0-20 0,0 20-2,11-11 0,0 7-6,4-3-15,1 3-46,10 1-3</inkml:trace>
  <inkml:trace contextRef="#ctx0" brushRef="#br0" timeOffset="193662.0768">30844 10575 114,'0'0'4,"0"0"1,-8 0-3,8 0 1,0 0 2,-5 5 1,1 6 1,4 4 0,0 3-3,3 5 0,0 4 1,1 3 0,8 1-1,-6 1 0,6-3-3,-6-1-8,4-1-13,-9-3-23,9 0-17</inkml:trace>
  <inkml:trace contextRef="#ctx0" brushRef="#br0" timeOffset="193980.095">30720 10778 93,'0'0'1,"0"0"0,0 0 2,5-7-1,-5 7 2,21-7-2,-9 3 0,11-2 2,5 1-2,-3-1 2,5 1-1,-3-3 2,1 3 0,-5 0-2,2 3 2,-10 2 0,-4 0 1,-2 4-2,-9-4 0,13 14-1,-7-3 2,-2 3-2,-1-2 2,0 1-2,0 1 0,3-2 0,0 0 0,-3 0-3,1-2-12,-4-10-29,18 11-19</inkml:trace>
  <inkml:trace contextRef="#ctx0" brushRef="#br0" timeOffset="194129.1035">31042 10599 118,'0'0'0,"0"0"-8,0 0-15,0 0-14</inkml:trace>
  <inkml:trace contextRef="#ctx0" brushRef="#br0" timeOffset="194715.1371">31262 10698 44,'0'0'6,"0"0"3,-2-9 2,2 9 1,0 0 1,-11-12 3,11 12-3,-14-3 0,14 3-6,-18 9-3,9 2-1,1 4-2,-3 1 0,4 1 1,6 2 2,-2 0-1,3 1 3,2-5 0,7 0-1,2-3 2,4 0-3,0-4 2,3-2-3,-1-3 1,2-2-4,-3-1-4,-2-3-3,-1-4-5,3-6-4,-7-2-4,1-5-3,-5-1-1,0-5 2,-2-2 3,-1-2 5,-1 1 7,-1-1 8,0 4 6,-6 1 9,3 4 3,-1 4 2,2 4 1,2 2-3,0 11-4,0 0-2,0 0-4,0 0-4,0 14-4,0 5-2,2 3 0,0 3 2,3 3 0,2 1 0,-6-2-1,3 2-2,0-3-11,-3-4-20,6 0-27</inkml:trace>
  <inkml:trace contextRef="#ctx0" brushRef="#br0" timeOffset="195040.1557">31544 10551 97,'0'0'1,"0"0"0,0 0 0,2 10 3,-2 1-2,-1 2 0,-5 3 2,-1 2-2,-1 2 1,-6 1-1,4-1 2,-7-4-1,6 0-1,-3-5 2,7-2 0,-3-1-1,10-8 1,-7 9 1,7-9 0,0 0 1,0 0 0,8 12 1,1-6 0,5-2 0,-3 1-2,8 1 0,-5 2-2,4-1-3,-2-1-12,4 4-23,-10-4-25</inkml:trace>
  <inkml:trace contextRef="#ctx0" brushRef="#br0" timeOffset="195417.1772">31674 10782 100,'0'0'4,"0"0"-2,13-3 3,-4 0-2,1 1 3,3-1 1,-4-3 0,8 0 2,-8-1-1,3-1-1,-4-1 0,-5-1 0,-1-1-2,-2 0 1,0 0-1,-2 3-2,2 8 0,-12-12-1,12 12-2,-14-6 0,6 6 0,8 0-1,-19 13 1,10-2-1,-1 2 1,5 2 0,-2 0 1,7-1 0,0 3 1,3-3 0,6-2 1,0-5 0,5 3-2,-1-7-5,3-1-11,2-2-13,-5-2-17,8-1-15</inkml:trace>
  <inkml:trace contextRef="#ctx0" brushRef="#br0" timeOffset="195768.1973">31921 10176 63,'0'0'4,"0"0"2,0 0 0,0 0 0,0 0-2,0 0 0,0 0 2,0 0 0,2 8-4,0 1-1,-2 8-1,0-1 2,0 9 2,0-3 1,4 7 1,-2-1 1,1 3 0,-1 6 1,3-5-1,-1 3 1,-1-2-2,0 4-1,-2-8-1,4 6-1,-1-6-1,-2-2-1,1-1-2,1-6-7,1-1-14,-1 4-18,1-7-21</inkml:trace>
  <inkml:trace contextRef="#ctx0" brushRef="#br0" timeOffset="196127.2178">32130 10644 117,'0'0'3,"0"0"2,0 0 2,-2-9 0,2 9 2,0 0 0,-6-11-1,6 11 0,-10-4-4,10 4-1,-13 1-2,13-1-1,-14 15-2,5-6 0,8 3 1,0 0 2,1 4-1,2-2 2,3-1-1,3 0 0,3-3 0,5-1 1,-4-1 1,1-2-2,-4 0 0,4-1 0,-13-5 0,9 9 0,-9-9 1,1 12 0,-1-12 0,-4 10 2,-5-5-3,-5-3-4,4-1-11,-4 3-21,-1-4-27</inkml:trace>
  <inkml:trace contextRef="#ctx0" brushRef="#br0" timeOffset="196287.227">32118 10497 76,'0'0'0,"13"-4"0,1 1-20,8 1-24</inkml:trace>
  <inkml:trace contextRef="#ctx0" brushRef="#br0" timeOffset="197881.3182">28451 11657 1,'23'-4'10,"2"1"1,7-4 2,4 1-1,8-2 1,5 0 0,10-3-5,2 2 0,17 0-2,3-1-2,7 0-4,3 2 0,4-1 0,2 0-1,5 0 0,12 1 1,-4-2-2,0 2 2,10 0 0,7 2 0,2-5 0,5 5 0,-2-1 0,-7 2 0,11-4 0,-2 3 2,-4-1-1,-9 0 1,4 0 3,2 1-2,-9-1 1,6 3-1,-13-3 0,-5 4 0,-4-1-1,-2 1-1,-11 1-1,-6-1-1,-2 0 1,-12-1 0,-6 0-2,-9-2 1,-10 1 1,-6-5-1,-7-1 1,-7-3-1,-8-1 1,-2-5-3,-3-3 2,2-4 0,-4-2-1,0-5-1,-2-3 0,-7-9-1,4 2 2,-3-7 1,-1-2-2,1 1 3,7-4 0,-4-1 2,-4 0-1,1 5 0,-1-5 1,-6 1-2,-2 4 3,-2-2-3,-10 3 0,-4 2-3,3 4 3,-8 3-1,-9 2 1,1 10-1,-6-1 2,-5 4-1,-7 1 1,0 6 2,-11 2-1,-2 1 0,-3 4 1,-6 1-1,-4 5 0,-3 2 1,-7 0-1,-1 5-1,-1 0 2,0 0-3,-2 2 1,-3 5-1,5-2 1,-3 4-1,9-1 1,-2 2-1,1 0 0,3 2 0,-4-3 1,2 1-1,-3-1 0,-1 1 0,-6 0 0,-5-1 0,-1 2 0,-5 1 0,-1 2 0,-3-3 0,0 5 0,-2-4 0,0 5 0,-6-5 0,5 4 0,0-3 2,3 0-2,0-2 0,0 5 0,2-5 0,5 3 1,9-2-1,1 0 1,6 0-1,6 0 0,7-2 1,8 2 0,8 6-1,5-4 0,0 4 0,12-2-1,-1 6 1,8-3-2,1 5 1,4-2-2,4 2 2,2 5-1,6 2 1,1 3-1,4 5 1,5 5 1,4 1 0,3 8 1,1-3 1,6 9 2,5 3 2,6 5 0,-1 0 1,9 0 0,-2 1-1,9-4 0,6 2 1,5-6-4,6-6-1,6-1 1,10-3-2,8-7-7,10-4-15,16-15-29,18-1-9</inkml:trace>
  <inkml:trace contextRef="#ctx0" brushRef="#br0" timeOffset="198746.3676">31042 9890 6,'0'0'6,"0"0"4,0 0 4,0 0 1,14-9 3,-4-8 1,7 0 3,4-10-1,2-3-6,9-7-3,8-6-4,-1-7-3,10-3-4,1 2-20,8-11-36,9 1-1</inkml:trace>
  <inkml:trace contextRef="#ctx0" brushRef="#br0" timeOffset="200348.4593">30982 9814 0,'1'-6'1,"-1"6"2,0 0-1,0 0 2,14 0-1,-14 0 2,12 12 2,-12-12 3,10 2 2,-10-2 0,15 0 3,-6-1-1,-1-10 2,1 2-2,3-7-2,5 0-3,3 0-2,5-11-1,4 2-1,3-13-2,4-1 1,7-12-10,2 0-15,11-18-28,3 8-4</inkml:trace>
  <inkml:trace contextRef="#ctx0" brushRef="#br0" timeOffset="220186.5939">30609 11601 20,'0'0'3,"0"0"2,0 0 1,0 0-2,-5-9 2,5 9 0,0 0-1,0 0 0,0 0-3,0 0-1,0 0-1,-8-3 0,8 3 1,0 0 1,0 0 0,-4 7 3,4-7-2,-7 11 1,7-11 0,-8 19-1,7-10 1,-1 7-2,1 5 0,0-3 2,2 7 1,4-4-2,0 8 1,7-5-1,-2 9 1,4-6 1,0 2-1,4 1 1,-3 0-1,6 1 0,-1-2 2,3 2-1,-1-5 2,4 2 0,4-7 0,0 1 0,4-5-2,-1-2 0,4-2 0,-5-2-2,5-4-1,-7 2-1,-4-3 1,-3-1-4,-2-1-6,-4 1-16,-3 3-19,-14-8-18</inkml:trace>
  <inkml:trace contextRef="#ctx0" brushRef="#br0" timeOffset="220438.6084">31074 12080 98,'0'0'3,"0"0"3,12 0 0,-12 0 2,12 10 1,-2-4 0,1 4 0,2 1 1,-2 5-3,1 1-3,-3 5 0,-1 0-9,-7 5-16,2 10-29,-7-2-6</inkml:trace>
  <inkml:trace contextRef="#ctx0" brushRef="#br0" timeOffset="221343.6601">31016 12588 50,'0'0'4,"0"0"1,0 0 2,0 0 3,0 0 3,2-12 3,-2 12-2,0 0-1,0 0-1,0 0-3,0 0-1,0 0-3,5 8-2,-5-8 0,9 20 0,-7-7-1,2 1 2,0 4-2,1-1 1,0 1-2,0-2 0,-2 1-5,0-3-9,1 1-19,1 2-20</inkml:trace>
  <inkml:trace contextRef="#ctx0" brushRef="#br0" timeOffset="221709.6811">31206 12591 127,'0'0'1,"0"0"1,-7 5-1,7-5 1,-10 16 1,4-5-1,3 3 1,0 3 0,3 0 0,0-3 0,5 4-2,2-5 1,1-1 0,3-4 1,-1 0 0,0-5 1,-1-2-1,1-1 2,-10 0-1,15-12 1,-8 2 1,-5-2-2,-2 0 1,0 0-2,-1-1 1,-3 2-2,-4 0-1,-1 3-3,-1 0-4,10 8-6,-14-7-9,14 7-9,-16 2-18,16-2-11</inkml:trace>
  <inkml:trace contextRef="#ctx0" brushRef="#br0" timeOffset="222079.7022">31380 12600 147,'0'0'1,"0"0"-1,0 0 0,0 0 2,-9 2-2,9-2 0,-2 13-2,1-3 2,1 2-1,1 0 1,2 2 0,4-2 0,-4-2 1,3 1 1,-6-11-1,13 11 2,-13-11 1,12 0 2,-12 0-1,14-10 3,-6 0 1,-2-3 0,-2-2-2,1-2 0,-4 2-1,-1 0-1,0 0-3,-1 4-3,1 11-6,-13-11-4,13 11-10,-19 0-10,19 0-19,-18 14-13</inkml:trace>
  <inkml:trace contextRef="#ctx0" brushRef="#br0" timeOffset="222384.7197">31581 12609 56,'0'0'3,"0"0"-1,0 0 1,0 11 2,0-11 0,-1 14 2,1-14 0,3 17 3,-3-17 3,11 15 1,-11-15 2,14 3 3,-14-3 1,19-1-1,-19 1 3,14-18-3,-8 7-2,-6 0-5,1-2-5,-1 1-7,-6 2-13,-7 5-20,-6-3-32,3 8-7</inkml:trace>
  <inkml:trace contextRef="#ctx0" brushRef="#br0" timeOffset="223531.7853">31187 13167 101,'0'0'4,"0"0"1,0 0 0,7-13 1,-7 13 3,16-16-1,-3 11 0,-2-4 0,1 6-3,1 0-2,-1 3 0,-3 3-2,2 6-1,-5 3 0,-2 5 1,-2 2-1,-1 2 1,-1 0 0,-1-2 1,1 1-1,0-4 0,1-3 0,1-1-1,-2-12 0,11 9 0,-11-9 0,14 0-1,-14 0 1,16-11-1,-8 0 0,0-4-1,0-1 1,3-1 1,-6 0 1,-1 3 1,0 0 0,-3 4-2,-1 10 0,2-8-1,-2 8 0,0 0-1,0 11 0,-1-1 0,1 3-2,0 0 3,0 1 0,2 0 1,1-1-1,6-4 2,-9-9-1,11 10 1,-11-10 0,21 0 3,-8-3-2,2-5 2,-1-3-1,-6-4 0,8-1 2,-8 1 0,4 0-1,-10 3 0,0 0 0,-2 12-3,-7-14 2,7 14-3,0 0-1,-14 0-2,0 4 0,14-4-3,-16 15 2,13-5-2,-1-2-1,-1 1 1,5-9 0,-9 12 2,9-12 1,0 0 0,0 0 2,10-2 1,-2-6 0,2-4 1,2 1 0,-2-2-1,8-2 0,-6 3-1,6 3 1,-8 1-3,2 2 1,-12 6 0,19 0-1,-11 2 1,-8-2 1,12 19 0,-4-7 0,-1 2 1,-1 1 0,4-2 0,-5 1-2,1-2 2,1 0 0,-2-4 0,-5-8 2,11 9-1,-11-9 1,9 0 0,-9 0 1,7-7-1,-3-3 0,2-2 1,-3-3-1,-2 2-1,1-1 0,1 2 1,-3 3-1,0 9 0,0-14-2,0 14 0,-8-1-2,8 1 1,0 0-2,-3 10-4,3-1-5,0 1-8,5 3-12,-5-13-16</inkml:trace>
  <inkml:trace contextRef="#ctx0" brushRef="#br0" timeOffset="224919.8647">31471 12348 1,'-20'-9'8,"-5"-7"0,-4 5 0,-3-8 2,-2 9-2,4 0 0,-4 1 1,4 1-2,0 0 0,0 2 1,1-1 1,0 1-1,1 2 0,2 2-2,-1 1-1,2 1-2,0 1 0,2 4-4,1 4-1,-6 0 1,3 3 0,-1 2 0,1 7-2,1 4 2,1 2 0,-1 7 0,3-1 0,3 9 0,0-2 1,0 8-2,-5-4 2,7-2-1,-3 4 0,5-4 1,-2 4-1,4-8 1,-1 6-1,5-9 1,0 8 0,4 1 0,1-1 0,2 3 0,0-6 0,1 9 0,4-5 0,0 5 0,2-3 0,2-5-3,1 6 3,0-6-1,1 4 0,0-9 1,4 8-1,-1-1 1,5-2 0,-1 1 0,3-4 0,0 3 1,3-4-1,-2 2 1,9-9 0,2 0 3,-1-4-3,6-1 1,0-4 0,4-1-1,1-1 1,5-4-2,-7-1 1,2-4 0,0 2-1,-1-5 0,0 0 0,-4-3 0,2-1 2,2-2-2,-5-1 0,-2 0 0,0-7 0,3-1 1,-5-3 0,5-2 0,-7-4-1,0 0 3,-4-5-1,0 1 1,1-5 1,-3 0 1,-2-4-1,1 0 3,-3-4-1,-2-2 1,1-3-1,-4-4 0,-3 2 1,-2-4-3,1 0 1,-5-3-2,-2-1 1,0-1-1,0 1 1,-1 3-2,-1-4 0,2 6 0,-4-2 1,0 3-1,-2 1 0,2 1 1,-3 2-1,-3 1 1,-3 0-1,1 3 1,-3 1-2,6-1 0,-6 5 1,2 3-1,-3-1 0,2 1-1,1 2 1,-3 1-1,6 0 0,-7 5-1,1 0 0,-1 2 0,-2 2 0,2 3 0,2 2 1,-2 1-1,-2 4 2,3-1-1,3 3 1,9 3 0,-11-5 0,11 5 0,-12-3-1,12 3-2,0 0 1,0 0-1,0 0-3,0 0-7,-1 9-13,1 1-23,0 0-14</inkml:trace>
  <inkml:trace contextRef="#ctx0" brushRef="#br0" timeOffset="225571.902">32155 12837 0,'0'0'14,"9"-8"3,-9 8 1,3-8 2,-3 8 3,13-13-2,-7 1-3,9 0-3,-2-4-2,7-2 0,5-4-2,1-1 1,6-4-2,-3 0-1,1-2-1,2 3 0,6 1-3,-6 1 0,4 4-3,-1 2-1,-9 5-5,0 4-14,1-2-29,-5 10-17</inkml:trace>
  <inkml:trace contextRef="#ctx0" brushRef="#br0" timeOffset="239520.6998">28670 15291 63,'0'0'5,"0"0"5,0 0 0,0 0 3,0 0 1,-8-5-1,8 5 2,0 0 0,0 0-4,-3 12-3,3-2-2,0 7-1,0-1 1,2 4-2,0 1 1,1 2-2,1-2-1,1 2-1,-1-6-3,0 4-5,0 1-7,-2-7-18,4 4-16,-6-8-14</inkml:trace>
  <inkml:trace contextRef="#ctx0" brushRef="#br0" timeOffset="239870.7198">28652 15301 55,'0'0'2,"0"0"2,0 0 2,9-10 0,-9 10 3,15-9 1,-5 6 3,0-2-1,4 1-1,-3 4-1,4 0-1,-2 2-2,4 5 0,-4 1-2,4 5-2,-5-2 1,4 4-2,-5 0 0,0 3 2,-2-1-1,-3 2 1,-3-1 0,-2 3 2,-1-2 0,-3 1-1,-3-2 2,-6 1 0,2 3 0,-6-4-2,3-1 2,-3-5-3,1 4-1,1-7-3,4 0-8,1-7-18,9-2-22,-12 0-18</inkml:trace>
  <inkml:trace contextRef="#ctx0" brushRef="#br0" timeOffset="240410.7507">29105 15341 130,'0'0'4,"0"0"2,0 0 4,0 0-1,-5 0 1,5 0 2,-11 3-1,11-3 2,-14 3-5,4 2-2,2 3-2,-1 2-1,2 3 0,-2-1-2,4 2-1,1-1 1,2 3-1,2-5 0,0 3 0,0-14 1,13 16-1,-3-11 1,1-2 0,2-3 0,0 0 1,3-6 0,-1-5 0,0 2 0,-4-6-1,1 1 1,-3-2 1,-2 5 0,-2-1 1,-3 2-1,-2 10-1,0-12 1,0 12-2,0 0-1,0 0 0,0 0-1,5 12-2,-5-12 1,10 18-1,-4-10-4,2 3-3,-8-11-8,19 15-13,-6-9-12,-2-3-16</inkml:trace>
  <inkml:trace contextRef="#ctx0" brushRef="#br0" timeOffset="240760.7707">29379 15228 148,'0'0'4,"0"0"2,0 0-2,-9-1 2,9 1 1,-13 0 0,13 0 0,-16 9 0,16-9-3,-18 17 0,12-8-2,-3 4 0,5-3-1,1 4 1,3-4-1,0 1-1,1 0 0,8-1 0,-1-1 0,2 0 1,-1-2-1,4 0 1,-4-1-1,2-1 0,-11-5 1,13 11 0,-13-11 2,0 0-1,6 11 0,-6-11 0,0 0 0,-12 10 1,12-10-3,-16 8-4,8-6-6,8-2-11,-14 6-19,3-5-23</inkml:trace>
  <inkml:trace contextRef="#ctx0" brushRef="#br0" timeOffset="241717.8255">29513 15275 117,'0'0'4,"0"0"2,5-3 3,-5 3 1,0 0-1,0 0 2,0 0-2,0 0 0,0 0-3,0 0-2,-13 3-3,13-3-1,-16 19 0,8-6-1,-2 3 1,3-3 0,0 5 0,3-6 0,2 2-2,1-4 1,1 0 1,0-10-1,12 9 1,-12-9 0,17 0 1,-8 0-1,3-6 1,-2-2 2,0-1-1,0 3 1,-1-3 1,-9 9-2,14-11 0,-14 11 1,10-3-1,1 3 0,-11 0-2,16 6 1,-16-6-2,18 12 1,-18-12 0,21 15 1,-21-15-1,12 12 0,-12-12 0,13 9 0,-13-9 3,13 1-2,-13-1 1,15-3 0,-15 3 0,12-16 1,-5 3 0,-1-1-1,-1-3-1,-1 1 1,0-3 1,-2 4-2,2 0 1,0 1-1,2 5-1,-6 9 1,12-11-1,-12 11 0,17 0 1,-7 2-2,1 5 1,-2 3-1,1 3 1,0-4 0,2 5-1,-4-3-1,2 0-2,-2-2 1,-8-9-1,17 11 0,-17-11 2,14 0-1,-3 0 1,-3-9 2,3-4 1,-2-1 0,2-3 1,-5-2 1,4 1 1,-3 0 0,-3 3 2,-1 2-1,-1 2 2,-2 11-2,0-13-1,0 13 0,0 0-2,-8 0-2,8 0-1,-11 10 0,6 0-1,2-1-1,1 4 1,1-1 1,1 0 0,0-2 0,5 1 1,-5-11 0,18 13 0,-7-9 0,3 1 0,-1-5 0,3 3-6,-2-3-4,2 1-17,-2 4-24,-5-2-16</inkml:trace>
  <inkml:trace contextRef="#ctx0" brushRef="#br0" timeOffset="242080.8462">29050 15808 1,'7'0'11,"4"0"1,4-2 2,7-2 2,8-1 3,6-2-4,5-4 2,13-3-2,1-3-2,14-2 0,6-2-2,1-3-2,6 2-1,1 0-1,-2 0-4,-4 3-1,-3-4-8,-11 8-16,-7 4-21,-6 1-16</inkml:trace>
  <inkml:trace contextRef="#ctx0" brushRef="#br0" timeOffset="242348.8616">30164 14945 159,'0'0'1,"0"0"0,6 0 0,-6 0-1,7 5 2,-7-5-4,8 22-6,-3-6-18,-5 1-29,11 3 0</inkml:trace>
  <inkml:trace contextRef="#ctx0" brushRef="#br0" timeOffset="242477.8689">30244 14950 191,'0'0'0,"0"0"-2,5 13-7,0-1-16,3 4-18,-4 4-16</inkml:trace>
  <inkml:trace contextRef="#ctx0" brushRef="#br0" timeOffset="242935.8951">28707 14985 169,'0'0'2,"0"0"-2,0 0 0,0 0-2,0 0 0,0 0-3,0 0-2,0 0-5,5 3-12,-2 13-16,-3-3-15</inkml:trace>
  <inkml:trace contextRef="#ctx0" brushRef="#br0" timeOffset="243789.944">28939 14953 14,'0'0'2,"-9"-3"0,-2 0 2,2 1 2,-5-2 0,-2 1 2,-4 1 0,-2-1 2,0 0-1,-3 3-2,3 0-1,-7 3-1,4 4-1,-6 3-3,2 2 0,-2 5-2,-1 2 1,-2 3-1,2 2 2,0 3-1,-4 2 0,4 5 1,-3 2-1,6-1 1,-4 1-1,7 5 1,1-7-1,2 4 0,4-6 0,8 4 0,4-7 0,3 4 2,4 2-1,6-3 0,6 1 0,8-2 0,9 4 2,2-6-1,8 4-1,1-4-1,11-2 0,1-1 1,5 0-1,1-3 2,0-1-1,13-4-1,3-4 0,6-3 1,1-7 0,6-4 1,0-1 0,3-8-1,0-2 1,1-5-1,0 0 2,1-3-2,-4 1 1,1-3-1,-4 0 1,-1-1 0,4-4 0,-9 1 2,-7-5 1,-1-3-1,-3-7 3,-6-2-1,1-1 1,-10-6 0,-9-1 0,0-4-1,-10 1 1,-7-2-1,-10 4 2,-2-3 0,-12 1 0,-4-1 0,-14-2-1,-11 6 0,-8 0 1,-15 5-3,-7 0 1,-17 6-2,-7 3-1,-11 4 3,-8 7-2,-8 2 0,-9 7 0,-3 3-1,-7 9 1,0 4-2,-7 4-3,-1 16-7,-1 2-10,-1 10-23,11 12-29</inkml:trace>
  <inkml:trace contextRef="#ctx0" brushRef="#br0" timeOffset="244721.9973">28889 16384 121,'0'0'0,"0"0"-1,0 0 1,0 0 1,-9 6 1,9-6-1,1 19 0,8-5 1,0 3 2,2 3 1,7-1-2,-6 4 2,5-2-2,-5 2 2,4-3 0,-9 0-2,4-5 1,-6-1-1,-4-3 1,-1-3 0,0-8 2,0 10 1,0-10 1,0 0-1,0 0-1,0 0 1,5-7 0,-5 7-1,13-13-2,-2 7-1,1 0 0,2 1 0,3 1-1,0 1-1,1 2 0,-1 1 0,-1-1-2,-1 1-3,-2 0-5,-1 0-7,-12 0-9,13 0-14,-13 0-27</inkml:trace>
  <inkml:trace contextRef="#ctx0" brushRef="#br0" timeOffset="244940.0098">29057 16470 95,'0'0'3,"0"0"-1,0 0 2,0 0 2,0 0-1,0 0 3,0 0 0,7-10 0,-7 10-1,16-8-2,-7 4-6,2-1-10,-2 2-9,0-1-10,-9 4-6</inkml:trace>
  <inkml:trace contextRef="#ctx0" brushRef="#br0" timeOffset="245061.0167">28993 16363 148,'0'0'5,"0"0"1,-2-9 1,2 9 0,0-15-1,5 5 1,3 0-5,6-2-10,5 5-22,0-3-31</inkml:trace>
  <inkml:trace contextRef="#ctx0" brushRef="#br0" timeOffset="245408.0365">29569 16288 50,'0'0'6,"0"0"5,-6-7 4,6 7 3,-10-8 3,0 4 1,10 4 1,-11-8-1,11 8-6,-9 0-4,9 0-3,-10 11-3,5 3-3,2 2-1,0 4-1,2 2-1,1 0 2,1 2-2,5-6-2,2-1 0,5-1-3,5-5-10,-1-3-12,8-3-18,-8-5-20</inkml:trace>
  <inkml:trace contextRef="#ctx0" brushRef="#br0" timeOffset="245711.0539">29756 16262 206,'0'0'3,"0"0"2,0 0-2,0 0 2,0 0-1,-11 2 0,11-2-1,-4 15 0,3-4-2,1 0-2,2 3 0,4 0 1,1-4-1,1 0 1,3-3 0,-2-2 0,3-5 1,-1 0 0,0-3 3,0-6-1,-4-1 1,1-3 2,-3-3-1,-4 1 1,-1 0-2,-1 1 0,-4 2-3,-4 2-2,-1 6-4,-2 1-9,-1 3-13,2 8-19,-3 1-23</inkml:trace>
  <inkml:trace contextRef="#ctx0" brushRef="#br0" timeOffset="246316.0885">29914 16119 157,'0'0'3,"0"0"1,6 4-1,-6-4 1,0 0 0,0 0 0,11 15 0,-11-15 1,9 17-3,-4 1 0,2-3 0,-2 8-1,0-8-2,-1 7 1,2-9-3,-4 4 1,1-7 0,-3-10-1,0 0 3,0 0-1,9 3 1,-9-3 1,0-11 1,0 0-1,0-4 0,0-2-2,1 0 0,-1-4-1,0 4 2,0-3 0,5 8-1,0-5 1,-5 17-1,17-17 1,-7 17 0,-2 0 0,4 0-1,-4 4 1,2 6 0,-3 7 1,1-6 0,-1 7 0,-1-6-1,-1 5 0,2-9 0,-5 5 0,-2-13 2,0 0-2,0 0 1,9-1-1,-9-11 1,0-7 1,0 2 0,0-7 2,0 2-1,1-2 2,-1 4 2,0 1-1,0 5 1,1 4-1,-1 10-2,3-11 1,-3 11-3,0 0-2,14 5-1,-14-5 0,13 21-4,-6-10-3,5 3-7,4 0-20,-11 0-28,12 2-2</inkml:trace>
  <inkml:trace contextRef="#ctx0" brushRef="#br0" timeOffset="247611.1625">30268 15991 231,'0'0'2,"0"0"0,0 0-1,0 0-1,0 0 1,0 7 1,0-7-1,2 14-1,2-6-1,1 3-1,2 2 2,-1 1-1,2 3-2,-2-5-4,0 2-2,-1-4-1,1 1 1,-6-11 1,6 9 1,-6-9 1,0 0 3,0 0 3,1-12 1,-1 0 4,1-3-1,0 2 0,0-4 0,1 4 1,2 0 1,1 3-3,3 0 2,-8 10-1,17-8-2,-8 8 0,0 0-1,2 2-1,1 4 0,-12-6-1,14 14 1,-14-14-2,13 16 0,-13-16 0,12 12 0,-12-12 0,0 0 1,0 0-1,0 0 2,9 0-1,-8-6 2,-1-5 0,0-3 0,-1-1-1,1 0 1,-2 1 2,1 0-1,-1 2-1,1 4 0,1 8 0,0 0 1,0 0 0,11 0-2,-3 5 0,2 3-1,0 1 1,3 3-1,-1-4-1,-1 2 0,-1-3-1,1 0-2,-11-7 2,14 4 1,-14-4-2,12-2 3,-12 2 0,4-14 2,-3 5 1,-1-5 2,1 3 0,-1-3 2,-1 4-2,-1-1 2,2 11-3,-5-9 0,5 9-1,0 0-1,0 0-1,0 0-2,0 8-1,0-8 0,5 14 1,-5-14-1,13 10-2,-13-10 2,14 6-1,-3-6 1,-2 0 1,2-6-1,1-1 2,1-6 2,-3 2 2,4-3 1,-2 2 1,3-2-1,-4 5 2,0-1-2,0 5 1,1 2-1,-3 2-2,4 1-1,-13 0-1,15 4 0,-6 1-3,1 3-1,-1-4-3,-9-4-2,19 12-1,-19-12 0,18 3-1,-18-3 1,0 0 2,5-9 2,-3 0 2,0-5 3,-1-3 1,-1 0 0,1-1 4,0 2 2,5 0 2,-7 3 0,-2 2 1,3 11-2,-12-10 1,12 10-1,-9 0-3,9 0-2,0 14 0,1-2-4,9 2 1,-2 2 1,4-3 0,-2 3 0,4-4-1,-6-1 1,3-1 0,-3-3 0,2-2 1,0-3-1,0-2 1,1 0 1,2-6-1,-2-2 1,1-4 0,-2-1-1,1-4 1,-5 1 1,1-4 0,-6 2-1,-1 3 2,0 1 0,-5 3-1,5 11 0,-14-10 1,14 10-1,-10 4-1,8 6-1,0 1-1,2 4 0,2-1-2,8 3-6,0-2-15,-1-4-41,5-1-3</inkml:trace>
  <inkml:trace contextRef="#ctx0" brushRef="#br0" timeOffset="249506.2709">30563 14930 3,'0'0'7,"0"0"-3,0 0 2,-9-10-4,6 1-2,3 9-2,-8-17 2,8 17 2,-8-24-1,6 15 2,-1-7 3,1 4 0,-2 1 0,4-2 1,0 4-2,0-5 1,0 4-1,2-3 1,3 4-3,-2-4 3,4 2 1,1-1-1,0 2 3,-1-3-2,2 0 0,0-1-1,1 4 0,0-3-2,0 1 1,1-1 2,-1 3-5,5-1 3,-3 1 0,2 0-2,2 0 1,3 0-2,-1-1-1,6 2 0,-1-1 1,3-2-2,5 2 1,-2 0-1,1 1 0,-1 1 0,-2 1 0,-4 0 0,3 2 0,-7 1 0,-3-2 0,0 4-1,-1-1 1,-3-1 0,-1 1 0,-1 1-2,1-1-2,-11 3-8,11 0-11,-11 0-19,0 0-12</inkml:trace>
  <inkml:trace contextRef="#ctx0" brushRef="#br0" timeOffset="249907.2939">30980 14347 3,'10'10'7,"-10"-10"1,17 12 2,-7-5-3,6 2 0,-3-1-1,3 0-3,1-1 1,2 1-2,0-2 1,1 3-1,-2-1 2,-2 0-2,0-1 3,-2 0 0,-2 0 3,-12-7 4,15 19 1,-14-6-1,-1 3-1,-6 2-1,-6 6-18,0 7-40,-13 1-2</inkml:trace>
  <inkml:trace contextRef="#ctx0" brushRef="#br0" timeOffset="251261.3713">30985 14344 1,'0'0'0,"0"0"2,0 0-2,0 0 1,0 0 0,0 0 1,0 0 0,0 0 0,0 0 0,0 0 1,7 6-2,-7-6 0,9 2 0,-9-2 2,10 5-1,-2-3 3,-8-2 0,10 5 1,-10-5 1,15 5-1,-15-5 1,17 5-1,-6-3-2,1 4 0,0-3-3,2 1 2,1 0-2,1 1 0,-1 1-1,-3-1 1,-1 0 2,0 0-2,3 1 1,-2-4 0,-12-2 0,15 7 0,-15-7 0,11 6 0,-11-6 0,11 2-1,-11-2 4,0 0-2,0 0 3,10 2 3,-10-2-2,0 0 2,0 0-1,0 0 0,0 0-1,0 0-1,0 0-5,0 0 1,0 0-2,0 0 0,-6 5-2,6-5 1,-2 13-1,2-13 1,-3 18 1,-1-6-1,2 2 1,-1-1 0,0 2 0,-1 2 1,0-1-5,-1 3-6,1 2-14,-5-2-19,2 2-12</inkml:trace>
  <inkml:trace contextRef="#ctx0" brushRef="#br0" timeOffset="252567.446">30950 14301 0,'0'0'5,"0"0"-1,0 0 0,0 0 0,0 0 1,11 0-4,-11 0-1,14 0 0,-14 0 0,19 8 0,-19-8 0,19 11 0,-9-2 0,3-3 0,3 2 1,0-1-1,0 2 0,-2-1 0,5 1-1,3-1 1,-3 1 0,-1 1 0,-1-3 0,-3 1 0,-2-1 0,2 0 0,-3-2 0,-11-5 1,14 13-1,-14-13 1,5 15 0,-4-5 1,-1 1 0,-2 5-2,-6 3-2,-2 1-8</inkml:trace>
  <inkml:trace contextRef="#ctx0" brushRef="#br0" timeOffset="261933.9818">30910 14323 1,'0'0'10,"0"0"-1,0 0 1,0 0-3,0 0-1,0 0-2,0 0-2,0 0-1,0 0-2,0 0 1,6 7-1,-6-7 1,8 10 0,-8-10 0,9 12 0,-9-12 0,10 12 1,-10-12 0,11 10 3,-11-10-1,16 8 3,-16-8 0,17 5-1,-6-3 1,1 0-1,-2 0-1,1 0-1,1-1-1,0 3-1,0 0-1,1 0 0,-1-1 0,2 1 0,-3 1 2,3 0-2,-3 1 0,-1-1 0,4 1 0,-3-1 0,-2-1 0,-9-4 0,16 10 0,-16-10 1,15 5-1,-15-5 1,9 4-1,-9-4 1,0 0 0,12 5 2,-12-5-2,0 0 1,0 0-1,9 1 2,-9-1-2,0 0 0,0 0 0,0 0 0,0 0 1,0 0-2,0 0 2,0 0 2,-1 11 0,1-11 3,-2 10 2,2-10 0,-8 15 1,2-6 1,-1-1-1,3 2-1,-4 2-2,-1-2 0,1 1-2,1 1-2,-1 3 0,5-5 0,-3 2-2,0 0-1,5 0-4,-3-2-10,3-1-21,1 1-25</inkml:trace>
  <inkml:trace contextRef="#ctx0" brushRef="#br0" timeOffset="277821.8905">21512 5436 0,'8'8'3,"0"2"-1,0 1 0,1-3 1,0 1-1,-1-1-1,3 1 0,-3-2 2,-8-7-2,16 13 0,-16-13 0,17 9 1,-17-9 0,12 7 2,-12-7 0,10 3 6,-10-3 1,0 0 2,13-1 0,-13 1 0,11-12 2,-11 12-3,13-17-1,-6 4-3,3-3-3,1 2-1,1-5 0,2-1-1,-1-8 0,3 4-1,0-7-1,5 1 1,-4-2 0,6 0 0,-1-1-1,4-1 1,-1 5 2,3-7-1,-1 4 1,4-4-2,7 2 2,-5-5-1,3 5 0,-3 0 0,5-4-1,-6 4-1,7-6 0,-8 7 0,-2-2 1,0 5-2,-3-2-2,-1 6 2,-1-1-1,-1 3 1,-4 7 1,-1 0-1,-5 7 2,0-2-1,-3 3 0,0-1 1,-10 10 1,11-8 2,-11 8 1,0 0-1,0 0 1,8-8 0,-8 8 0,0 0-6,0 0-21,0 0-40,0 0-6</inkml:trace>
  <inkml:trace contextRef="#ctx0" brushRef="#br0" timeOffset="280397.0378">24525 4691 108,'0'0'4,"0"0"2,-8-13 0,8 13 0,0 0-2,0 0 2,-12-4 0,12 9 0,3 14-3,5 0-1,-1 13-1,6 0 1,7 11 0,0 0 1,4 8-1,-3-7-1,4-2 0,-3 0 1,3-7-2,-7 1 1,-3-9-1,-2-4 0,1-6 1,-5-3 1,-2-6 2,-7-8-3,0 0 0,0 0-1,-1-7-2,-7-11-1,-5-3-1,0-8-4,-3-5-1,-1-7 4,-2 0 1,0-7-1,0 1 7,3-3 1,-1 1 1,6 3 3,-1 3-2,8 5 1,4 3 0,0 6-3,9 4 0,-2 7-2,7 6-1,-3 2-1,4 5 0,-4 4 1,0 1 0,2 6 0,0 1 0,1 7 3,0-1 2,-1 6-2,0-2 3,-3 4 0,-2 4-1,-5-3 2,0 6-1,-3-8-2,0 7 1,-7-5-3,-2 5-2,1-7-7,-1-2-5,-1-3-12,3-1-16,-2-8-22</inkml:trace>
  <inkml:trace contextRef="#ctx0" brushRef="#br0" timeOffset="280785.06">24867 4720 113,'0'0'2,"0"0"0,15-8 1,-15 8 2,17-6 1,-6 6 1,2 2 1,3 5 1,-1-1-2,1 7 2,-2-2-1,-2 7-1,0-6-2,-4 3 1,0-4-1,-3 5 0,-3-3 0,-2 0-1,0 0 2,-2-2-2,-3-2 2,5-9-1,-14 10 0,14-10 0,-15-2 1,15 2-2,-11-19 2,8 4-2,0-3-1,2 0 0,1-4-2,0 1-1,5 0-6,1-2-8,3 1-17,3 5-21,0 3-20</inkml:trace>
  <inkml:trace contextRef="#ctx0" brushRef="#br0" timeOffset="281167.0818">25152 4645 48,'0'0'6,"0"0"2,14 0 5,-14 0 1,12-3 3,-12 3 1,20-11-1,-6 1 1,-5-2-4,4 1-4,-5-3-3,5 4 0,-8-2 1,-5 12 1,6-14-1,-6 14 0,0 0-2,0 0 1,-8-2-3,-4 6 0,2 11-2,-1 0-3,5 4 0,-4 2 1,6 4-2,1 0 2,5-4-3,11 3-6,-1-9-9,8 1-13,-3-12-21,12 4-15</inkml:trace>
  <inkml:trace contextRef="#ctx0" brushRef="#br0" timeOffset="281845.1206">25574 4467 97,'0'0'3,"0"0"3,-14 0 1,6 0-1,-3 4 1,1 5 0,0-2-1,-3 7 1,6 2-5,3 1 0,3-1-2,1 4-2,1-4 1,6-2 2,0-1-1,3-2 2,-2-7 0,1-1 1,0-3 1,1 0-1,-10 0 3,15-18-1,-8 4 1,-1-6-1,1-1 0,-6-8 0,-1 0-1,0-8 1,-4 4-2,-3-6-1,2 3 2,-6-2-2,1 3 1,-1 2 0,-1 2 0,1 8-2,4-1 2,-5 9 1,5 2-2,7 13-2,-14-12-1,14 12-1,0 0 1,-3 12-3,3 5 1,6 4 0,0 5-1,5 2 3,-1 7 0,2-1 0,3-1 1,2-2 0,-2 1-1,2-3 2,-1-6-1,2-1-1,0-9 2,-1 1 0,-1-4 0,0-4 1,-1-6 2,1 0-2,-4-8 1,0-4 1,-3-2 0,-1-3-1,-2-3 1,-1-2 0,-3 1-2,-1 1 3,-1 3 1,0 3 0,0 4-3,0 10 0,-3-11-1,3 11-1,0 0 1,0 8-2,4 5-2,1-4 0,2 4 0,2-2-5,-2 0-9,3-4-22,11-2-26,-6 0-6</inkml:trace>
  <inkml:trace contextRef="#ctx0" brushRef="#br0" timeOffset="282006.1298">25773 4117 189,'0'0'1,"0"0"1,0 0-3,2-9-6,-2 9-9,0 0-11,0 0-15,9 4-9</inkml:trace>
  <inkml:trace contextRef="#ctx0" brushRef="#br0" timeOffset="282304.1469">26051 4182 174,'0'0'5,"0"0"0,0 0 1,-11-2 1,11 2 0,-13 0 0,13 0-1,-16 15 1,8-3-4,1 2-1,3 3-2,2 2 0,2 3 0,3-5-2,5 3 1,3-6 0,2-2-1,3-4-4,1-5-6,3-3-12,4-1-23,-4-12-14</inkml:trace>
  <inkml:trace contextRef="#ctx0" brushRef="#br0" timeOffset="282522.1593">26142 3914 182,'0'0'1,"0"0"-1,0 0 0,0 0 0,-1 10 1,1 5-1,2-1 3,4 8-2,1 2-1,2 7 2,0-1-1,4 1-1,0-1-1,2-2-6,-4 3-10,-1-12-17,6 9-24</inkml:trace>
  <inkml:trace contextRef="#ctx0" brushRef="#br0" timeOffset="282789.1746">26175 4149 99,'0'0'1,"0"0"4,3-10-2,-3 10 2,13-14 1,-4 3 1,2-1 1,4 2 2,-2-4 0,5 7 0,-3 0 0,4 7 0,-3 4 1,0 7-2,-1 5 0,0-5-1,-3 9-4,1-5 1,-4 2-8,2-4-11,-4-3-20,-7-10-27</inkml:trace>
  <inkml:trace contextRef="#ctx0" brushRef="#br0" timeOffset="282941.1833">26302 3914 162,'0'0'2,"0"0"-1,0 0-6,0 0-9,0 0-11,4 10-22,-4-10-7</inkml:trace>
  <inkml:trace contextRef="#ctx0" brushRef="#br0" timeOffset="283625.2224">26542 3946 147,'0'0'3,"0"0"1,0 0 2,0 0 1,-10 3-1,10-3 0,-8 4-1,-3 0 0,11-4-2,-13 13-3,12-4 0,0 0-2,1 5 1,-1-3 1,5 4 0,6-5-1,-2 2 2,5 5-1,-6-5 0,2 1 0,-9-13 1,16 18 1,-16-18 1,15 7-1,-15-7 0,12-12 2,-9 3-1,0-6 0,-2 1 1,0-7-2,-1 3 2,0-6-2,0 5-1,-1 1 1,-2 1 1,0 2 0,1 1 0,0 5-1,2 9-1,0-12-1,0 12 0,0 0-1,0 0-1,8 6-1,-2 2 0,4 3 1,-1 5 1,2-2 1,-1 3 0,1-1-1,0 1 1,-3-2 0,1 1 0,-1-6 0,-2 0 1,1 0 1,-7-10 1,0 0-1,9 5 1,-9-5-1,3-12 2,-1 3-1,-2-7 0,1 2-2,1-5 1,-1 3 0,0 1-1,2 1 1,0 3-2,4 1 0,-7 10 1,13-5 0,-2 5-2,0 1 1,1 6-1,-1 4-2,0 4-6,-1 1-11,-1 0-22,2 15-21</inkml:trace>
  <inkml:trace contextRef="#ctx0" brushRef="#br0" timeOffset="284195.255">25120 5283 23,'0'0'3,"0"0"2,-11-7 0,11 7 1,0 0 1,0 0 1,-9-10 1,9 10-1,0 0-1,5-5-1,-5 5 2,20-8 3,-4 2 0,12-6-1,9 0 3,8-7-1,14-1 0,6-10-2,11-3-2,10-8 0,14 0-2,-1-7-3,7-3 0,4-5-1,-1-1-1,4 2 1,6 0 0,-6 2 1,-5 2 0,-3 5 1,-8 5 0,-6 7 0,-9 5-1,-12 5 0,-13 7-2,-10 5-2,-10 5-8,-12 3-19,-3 4-34,-22 0-2</inkml:trace>
  <inkml:trace contextRef="#ctx0" brushRef="#br0" timeOffset="284639.2804">27234 3924 4,'0'0'1,"0"0"1,0 0 1,12 8 0,-12-8 2,13 10 0,-13-10 1,15 16 2,-6-7 2,-2-1 0,-7-8 2,13 10 4,-13-10 4,9 6 2,-9-6 3,12 0-2,-12 0-2,14-10-1,-5-1-2,2-6-4,6-5-3,0-9-3,4-2-5,6-12-3,6 2-40,13-24-23</inkml:trace>
  <inkml:trace contextRef="#ctx0" brushRef="#br0" timeOffset="299558.1337">12339 4234 50,'0'0'4,"0"0"1,0 0 2,0 0 0,0 0-1,0 0 0,0 0 0,0 0 1,0 0-1,3 4-4,-3-4 2,8 12-1,-8-12 2,13 11 1,-13-11 1,16 15 1,-7-9 0,-9-6-1,17 14 1,-8-6 1,1-1-3,-10-7 0,18 14 0,-18-14-1,17 17-3,-7-11 1,-2 1 0,-8-7-2,17 13 0,-17-13 0,15 14 0,-15-14-1,14 11-7,-14-11-13,9 7-27,1-2-15</inkml:trace>
  <inkml:trace contextRef="#ctx0" brushRef="#br0" timeOffset="299992.1586">12633 4127 106,'0'0'2,"0"0"3,0 0-1,0 0 2,0 0-2,0 0 3,-3 11 2,-1-3 0,-6 6-2,5 3 1,-4 3 0,4 1 1,-3 4 1,3 2-1,-3 2-1,5-3 1,2 3-3,-1 0 0,1-4-1,-1 3 0,0-4-2,0 0-1,1-2-1,-1 0 2,2-2-2,-2-1 0,1-4-2,0 1-5,-2-6-15,3-10-35,-2 17-9</inkml:trace>
  <inkml:trace contextRef="#ctx0" brushRef="#br0" timeOffset="300970.2145">12803 4337 73,'0'0'2,"0"0"4,0 0 1,5-12 4,-5 12 3,3-15 0,-1 5 3,0 1 0,-2-3-2,0 3-1,0-1-4,0 2 1,0 8-5,-1-14 0,1 14-3,0 0 0,-7-8-3,7 8 0,0 0-2,-10 2 0,10-2 1,-6 14-2,4-5 1,1 3-1,1-1 1,0 2 1,2 0 0,4 1 1,0 0-1,2 0 1,0-3 0,3 3 0,-2-3 0,1-1 0,1 0 1,-1-4-1,-1-1 0,2-1 2,-11-4-1,16 0 0,-16 0 2,18-5-1,-10-4 1,0-3-1,1-3 2,-2-2-2,1-3 0,-1 1 0,3-1 1,-6 0-2,2-1 0,-1 4 0,-1 0 0,-1 5 0,0 1 0,0 1-1,-3 10 1,4-10-1,-4 10-1,0 0 0,0 0-1,0 0 0,0 0-1,0 0 1,0 0 0,9 7 0,-9-7 0,14 13 0,-2-8 2,-1 2 0,3 0 0,-2 1 0,1 1 0,-2-1 0,0-1 0,-4 2 2,0 0 0,-2 2 0,-3-2 1,-1 0 1,-1 0 0,-2 0 1,2-9 2,-11 14 0,11-14-1,-10 10-1,10-10 2,-10 4-3,10-4 0,0 0-3,-10-4-5,10 4-18,-9-14-45,9 2-4</inkml:trace>
  <inkml:trace contextRef="#ctx0" brushRef="#br0" timeOffset="301521.246">13285 3667 124,'0'0'4,"0"0"5,0 0 0,0 0 0,0 0 0,0 0-1,0 0 1,0 0-1,0 10-3,0 3-4,3 5 0,0 6 0,1 3 1,2 9 2,-2 0 0,1 8 1,2-6-1,-1 7 3,-2 0-1,2-2-1,-1-1 0,1-2-1,-1 0 0,1-6 0,0 5-2,-2-13-1,2 0-4,1-1-13,-1-1-22,-4-9-27</inkml:trace>
  <inkml:trace contextRef="#ctx0" brushRef="#br0" timeOffset="302167.283">13562 4001 73,'0'0'0,"0"0"0,2 6 1,-2-6 0,9 11 3,-9-11 1,15 16 0,-7-1 3,3-4 1,-1 8-1,0-5-1,-2 7 2,-1-8-2,-1 6-3,-4-7 2,0-2 0,-2-10 1,1 13 1,-1-13 0,0 0-1,-5 2 1,5-2-1,-12-9 0,5-2-3,-1-1-1,0-5-1,1 3-1,1-8 0,3 3-1,0-1 1,2 6-1,2-4-1,-1 8-1,1-2 0,-1 12-1,11-6 1,-1 6-1,-2 1-1,5 6 2,-1 0 1,4 4 1,-1 6 0,1-5 0,1 2 1,-1-2-1,-1 3 1,0-7-1,-2 3 1,-2-8 1,-1 0 1,0-3 3,-10 0 2,12-3 0,-7-6 2,-3 0 1,-1-6 1,-1 2 0,0-4-1,-1-1-2,-2-1-3,-1-2-1,0 7-1,-1-4-1,1 6 0,0-2-2,-1 4-1,5 10-4,-8-15-5,8 15-9,0 0-20,-8 0-33,8 0-5</inkml:trace>
  <inkml:trace contextRef="#ctx0" brushRef="#br0" timeOffset="302623.3091">13992 3866 131,'0'0'2,"0"0"3,0 0 0,0 0-1,-7-9 1,7 9-2,0 0 1,0 0-1,-11 2-1,11-2-4,-3 16 0,2-4 1,1 0 0,0 3 0,0 1-1,4 0 4,2 0-1,-1 0 0,3-3 0,0 0 3,2-4-1,-1-1 2,0-1 2,0-4 1,2 0 2,-3-3 1,1-1 3,-9 1-1,16-15 0,-9 1 2,-3 1-3,-2-6-1,-1 2-2,-1-5-1,-1 2-2,-4-1-1,-3 4-1,-1-2-3,-4 4-4,2 5-7,-4 3-11,-1 3-30,-3 6-22</inkml:trace>
  <inkml:trace contextRef="#ctx0" brushRef="#br0" timeOffset="303178.3408">12982 4736 5,'0'0'5,"0"0"1,12 0 3,0-2 4,2-9 4,9 3 1,3-7 2,12 1 4,8-6-4,4-4-3,10-1 0,3-3-4,6 1 0,3-2-3,1 3-1,-1-4-1,-6 5-2,4-2-1,-4 5 0,-4 0-2,-5 5-1,-6 3 0,-3 1-2,-11 1-1,0 4-4,-11 4-11,-8 1-14,-3-2-24,-5 5-12</inkml:trace>
  <inkml:trace contextRef="#ctx0" brushRef="#br0" timeOffset="303729.3723">14150 3513 30,'0'0'1,"0"0"0,0 0 3,1 9 1,2 4 2,3 3 0,0 4 2,1 6 1,3 6 0,2 1-1,-1 4-1,2 1-1,3 4-2,-3-1-1,4 2-7,-4-4-13,1 1-26,0 5-7</inkml:trace>
  <inkml:trace contextRef="#ctx0" brushRef="#br0" timeOffset="306256.5169">10757 5541 9,'0'0'1,"0"0"-1,0 0 1,0 0-1,0 0 0,0 0 0,0 0 1,0 0 0,0 0 0,0 0 2,0 0-1,0 0 3,0 0-1,7 1 0,-7-1 1,0 0 0,0 0-2,8 8 1,-8-8 0,0 0-2,12 7 0,-12-7 0,9 2 0,-9-2-1,12 3 1,-12-3 1,12 4-1,-12-4 2,14 3-2,-14-3 1,13 4 0,-13-4 0,14 4-1,-14-4 0,11 4 1,-11-4-1,10 2 2,-10-2 3,11 0 1,-11 0 3,8-7 2,-8 7 2,11-17 2,-3 5 2,0-6-3,2-5 0,4-7-3,1-10-4,7-8-5,3-6-49,13-26-17</inkml:trace>
  <inkml:trace contextRef="#ctx0" brushRef="#br0" timeOffset="336238.2317">14295 17195 36,'0'0'2,"0"0"1,0 0 0,0 0 2,0 0 2,0 0 0,0 0 0,0 0 2,0 0-2,0 0-1,0 0 0,0 0-3,0 0 1,0 0-2,0 0 1,0 0-2,5 0 0,-5 0 1,0 0-1,8 13 2,-8-13-1,12 14 1,-4-5 0,-2 0-1,5 1 2,-2-2-2,4 3 1,1-2-1,2 3 0,6-3 0,-3 2 1,3-2-3,-3 3 2,6-4 1,-8 5 0,8-3 0,-7 1 0,-1-2 1,0 3-1,-1 0 1,2 1 0,2-2 1,-12-4-1,3-1 2,1 5 1,0-1 1,5-2 0,-3 1 0,3 5 0,-1 1-2,3-3 0,-1 2-1,4 3 1,-1 2-3,2-1-1,0 1 0,4 3-1,0 0 2,1-1-2,0 0 1,1 2-1,-1-1 0,-1 1 0,0 0 0,-2-2 0,1-1 0,-1 1 0,0-1 0,-3-2 0,0 0-1,-3-3 0,1 0-3,-4-1-4,-2 0-12,-1-2-27,2-1-21</inkml:trace>
  <inkml:trace contextRef="#ctx0" brushRef="#br0" timeOffset="336964.2732">15155 17062 29,'0'0'2,"0"0"2,0 0 1,0 0-1,0 0 3,0 0-1,-8 7 3,8-7-1,-8 17-1,2-3-1,-2 3 0,0 2 0,-9 4 1,8 4-1,-9-1-1,4 7-2,-5-1 2,3 7-2,5-22 0,0 8-2,-1-1 0,-2 5 2,4 0-1,-1 4 1,-5-1 2,0 4-3,3-2 4,0 5 0,-4-3 0,3 2 0,2-1-3,0 2-1,-3-5 1,3 3-2,2-2-7,-2-3-9,6-5-19,-3-6-18</inkml:trace>
  <inkml:trace contextRef="#ctx0" brushRef="#br0" timeOffset="337460.3016">15015 17241 29,'0'0'2,"0"0"2,10 0 2,1 0 1,1 3 1,2-1 0,4 3 3,1 2 0,0-1 0,7 2-2,-2 3 0,-1-3 0,6 2-1,3 1 0,3-1 0,0 1 2,6-1-1,-2-1 0,5 1 2,-2-2-1,7 1-1,0 1 1,2 0-2,0-1 0,-3 2-3,3-3 0,-29 0-3,3-3-2,-1 3 0,1 0-1,-4-1-1,0-1-3,-4 4-4,2-2-10,-5-3-13,3 1-18,-6 1-16</inkml:trace>
  <inkml:trace contextRef="#ctx0" brushRef="#br0" timeOffset="337912.3275">15801 17081 60,'0'0'3,"0"0"2,-7 17 1,4-2 0,-2 1 2,-2 7 3,0 6 1,-3 6 0,0 0-2,-5 8 0,6-23-2,1 6-1,-2 1 0,-1 2-1,-2 2-1,2 3 0,-2-1-2,0 0 0,-1 1 0,2 0-1,-2-3 0,2 1-2,0-1-6,1 0-11,2-2-21,-3-5-21</inkml:trace>
  <inkml:trace contextRef="#ctx0" brushRef="#br0" timeOffset="338367.3535">16152 17188 89,'0'0'4,"0"0"1,0 0 3,19 12-1,-11-4 4,10 1 2,-4 1 0,13 4 1,5-1-1,-1 0-1,2 0-1,-2-1-2,6 0-1,-7 0-2,5-3-3,-9 2 0,-1-4-7,-3-1-12,-2 3-17,-7-7-26,0 3-7</inkml:trace>
  <inkml:trace contextRef="#ctx0" brushRef="#br0" timeOffset="338748.3753">16466 17108 88,'0'0'5,"0"0"1,-4 19 5,2-6-2,-1 3 2,0 7 0,-2 1 1,-1 7 0,-1-1-4,1 1-2,-1-2-5,-2 4-5,5-19-7,-2 6-14,2-3-16,-3 0-17</inkml:trace>
  <inkml:trace contextRef="#ctx0" brushRef="#br0" timeOffset="354236.2611">1139 13058 70,'0'0'4,"0"0"1,0 0 1,0 0 1,-8 0 2,8 0 2,-3-15 1,3 15 2,-7-18-2,7 18 0,-4-21 0,-1 12 1,0-3-2,-1 2 0,6 10 1,-11-14-4,11 14-1,-18-12 0,18 12-3,-13-7-2,13 7 0,-15 0-2,15 0-2,-14 5 0,14-5-1,-8 16 1,4-6-1,1 4 0,0 5 0,3-3 2,-1 7-1,6-8 1,1 7-1,-2-7 1,0 6 1,1-10 1,2 0-1,1-2 2,-8-9-1,10 12 0,-10-12 1,14 3-1,-14-3 1,18 2-1,-18-2 1,14 0-1,-14 0-1,16 4-1,-7 0-1,-9-4 1,16 11 2,-16-11-2,11 19 0,-6-8-1,-1 1 1,2 0 2,-3 0-1,1 1 1,-3 0-2,-1 0 1,0-1 0,0 0 0,0-1 0,0-11 1,-3 15-1,3-15 2,0 0-1,-6 10 3,6-10 1,0 0 1,0 0-3,-10 0 0,10 0 2,0 0-2,0 0 1,-10-11-1,10 11-3,-9-12 1,9 12-1,0-18 2,-1 7 1,1 0-2,0-1-1,-2 0-1,2-2 2,1 1-2,3-4 4,-2 3-3,-1 2 0,2-3 1,-3 4-1,0 1-1,0 10-5,0-13-5,0 13-14,0-9-18,0 9-17</inkml:trace>
  <inkml:trace contextRef="#ctx0" brushRef="#br0" timeOffset="354662.2855">1218 12972 87,'0'0'4,"0"0"2,-2-6-2,2 6 1,0 0-1,0 0-3,0 0 1,0 0-1,0 5-3,2 7-2,3 5 2,2-1 1,-1 7 0,-1-7 2,2 7 0,3-7 1,0 6 2,-4-10-1,1-2 2,6-3 2,-1-2 2,-1-5 1,1 0 3,-12 0 1,17-5 2,-17 5 1,13-18 1,-13 5-1,0 0-1,1-1-2,-4-7-1,-1 4-3,-8-3-2,3 5-2,-5-3-2,2 5-1,0-1-3,0 6-2,0 1-5,12 7-7,-14 0-19,14 0-36,-9 17-7</inkml:trace>
  <inkml:trace contextRef="#ctx0" brushRef="#br0" timeOffset="355644.3417">1282 12800 84,'0'0'2,"0"0"1,0 0 3,0 0 3,0 0-1,-8-3 0,8 3 2,0 0-1,-15-10 0,15 10-2,-12-15 2,3 9-4,1-5 1,8 11 0,-19-17-1,8 7-1,2-4 2,-4 0-3,2 1 1,8-3-1,-3-4 0,-1 1 2,6-1-3,-4-1 2,-1 1-4,6-3 1,-7 1-1,6 1-1,-1-2 1,-1-4-1,3 3 1,0-4 0,0 5 0,3-6-2,5 4 4,-6-1-2,2 5-2,0 2-1,-2-4 0,10 7 0,-3-5 0,-1 4 1,0-3-1,3 5 1,0-3-1,8 4 3,-1-1 0,2 2-1,-4 2 1,9-2 0,-3 3-2,-1 0 2,1 0 2,-3 1-2,0 2 1,-4-1 0,2 1 0,-8 0 1,7-1-1,-1 1 2,2 2-1,-3-2-1,2 2 1,-5-2 1,0 3-2,-1 1 1,0 0-1,-10 3-3,11-4-6,-11 4-13,0 0-16,0 0-9</inkml:trace>
  <inkml:trace contextRef="#ctx0" brushRef="#br0" timeOffset="355931.3581">1532 11846 4,'0'0'6,"19"4"2,-19-4 0,16 5 1,-6-2 0,-10-3 3,12 7 1,-2 0 2,-2-2 0,-2 4 3,-1 2-1,-2 8 0,-3 5-2,-1 11-19,-6 11-46,-15 7-5</inkml:trace>
  <inkml:trace contextRef="#ctx0" brushRef="#br0" timeOffset="356884.4126">1652 11468 94,'0'0'3,"0"0"-2,0 0-1,0 0 1,0 0-1,0 0 1,-1 5-1,1-5 1,10 16-1,-2-4 0,-1-1 3,5 6-1,-2-3 0,5 5 1,-4-3 0,0 3 1,4-3-3,1 1-1,5-3 1,-9 1-1,6-2-13,-14-2-32,10 8-7</inkml:trace>
  <inkml:trace contextRef="#ctx0" brushRef="#br0" timeOffset="357403.4423">1683 11448 125,'0'0'3,"-4"0"3,4 0 0,0 0 1,-11-1-1,11 1-1,0 0-3,0 0-1,0 0-2,-1 6-4,1-6 0,7 15-5,-2-4-7,2 2-14,9 7-14</inkml:trace>
  <inkml:trace contextRef="#ctx0" brushRef="#br0" timeOffset="357711.4599">1746 11353 161,'0'0'5,"0"0"0,-12 0-1,12 0-2,0 0 1,-9 0-2,9 0 1,-7 9 1,7 0-5,11 3-1,2 2 2,-1 3 1,2 1 0,7 1 0,4 1 0,-4-2 1,2-2-1,-8 1-2,-1-2-10,0 0-12,1-2-13,-9-1-6</inkml:trace>
  <inkml:trace contextRef="#ctx0" brushRef="#br0" timeOffset="358005.4767">1796 11615 125,'0'0'2,"0"0"3,-10-8 0,10 8-1,0 0 1,0 0 1,-3-13-1,3 13 0,15-16-2,-4 5-1,6 1 0,-4-7 0,7 6-1,-6-6-1,-1 5 2,-1-2-1,-5 4 0,2 2-1,0 2 0,-9 6-1,15-4 1,-6 4 0,0 1-1,3 5 1,-12-6 1,14 17-1,-14-17 2,19 15 1,-19-15-1,15 13-5,-15-13-21,13 7-33,-13-7-1</inkml:trace>
  <inkml:trace contextRef="#ctx0" brushRef="#br0" timeOffset="358151.4851">1940 11293 130,'0'0'-2,"0"0"-1,0 0-10,0 0-8,0 0-3,0 0-8</inkml:trace>
  <inkml:trace contextRef="#ctx0" brushRef="#br0" timeOffset="359023.535">2141 11335 121,'-6'0'6,"6"0"3,-13-3 1,3 1 3,10 2 1,-18-4 0,18 4 1,-17-1-3,17 1-4,0 0-4,-11 3-3,11-3-2,-6 8-3,6-8-1,-3 11 2,3-11-2,4 13 2,-4-13 0,16 12 2,0-4-1,4 1 2,1 0 0,-4 1 0,4 1 0,-7 3-1,2 0-2,-6 0-1,-4 1 1,-5-2 0,1 0 0,-2-4 2,0 1 1,0-10 1,-10 7 2,10-7-2,-7-6 0,5-5-1,-2-3-1,3 0 0,-2-9-3,3 0 3,0-2-1,4 1 2,-2 0 1,4 0 0,-4-1 0,1 3 0,-3 1 2,1 0-1,-1 2 0,-6 1 3,2 1-1,-4 3 2,1 3 1,2 0 0,5 11 0,-8-13-1,8 13-2,0 0-4,0 0-2,0 0-3,0 0-3,0 0 1,0 6-1,6 5 0,0 4 2,-1-1 4,8 6 1,-1-2 1,4 1 2,-3-3-1,-2-1 2,1-1-2,1-4 2,-3-2 0,-10-8-1,13 11 1,-13-11 2,10 5 0,-10-5 0,0 0-2,9-4 1,-9 4-2,1-11 0,-1 11-2,7-14-1,-7 14-1,8-15-1,-8 15 1,15-6 0,-6 4 1,1 0 0,3 1-1,2 1 2,4-3 2,-5 3 1,4-3 3,-9-1 3,6 1 0,-15 3 3,16-11 3,-16 11-1,5-11 0,-5 11-3,-1-17-2,1 17-5,-13-15-6,13 15-17,0 0-40,-15-11-17</inkml:trace>
  <inkml:trace contextRef="#ctx0" brushRef="#br0" timeOffset="359736.5757">2566 10933 10,'0'0'1,"0"0"0,0 0 0,13 14 0,-4-8 1,1 4-1,2-1 0,2 3 1,-1 0 0,-1-2 0,2-1 2,-6-1 2,-8-8 3,11 12 4,-11-12 0,0 0 2,0 0-2,-11 3 1,-1-4-1,-3-8-4,0-4-4,-3-3-2,1-2 0,3-5-1,3 1 0,-1-3 1,7 2-1,3-1 0,2 6 1,5 1-2,2 2-1,5 4 0,-4 1 0,6 5-1,0 2-2,-3 3 0,-1 0-2,-10 0-2,15 17 0,-10-4 0,3 2 0,-6 1 0,2-1 1,0 3 0,0-5 4,1 0 1,0-4 1,5-1 1,2-4 0,3-1 0,-1-3 3,3 0-1,0 0 1,3 0-2,-5 0 2,0 0 0,-4 0 1,-1 0 3,-10 0 1,0 0 1,4 11-1,-4-11 1,-14 15-2,1-6-2,0-1-10,-2 1-11,-2-1-18,-5-1-28</inkml:trace>
  <inkml:trace contextRef="#ctx0" brushRef="#br0" timeOffset="360244.6048">2844 10692 85,'0'0'0,"0"0"0,0 0 0,4 12 0,2-2 0,4 3 0,-1-1-1,3 4 1,1 0 1,0-2 0,-4-2 0,-1 1 1,-2-4 3,-6-9 6,8 14 3,-8-14 3,0 0-1,0 0 1,-5 6-2,-5-9-2,1-3-3,-6-5-6,1-3-4,-7-5-4,4 0 0,-2-4 1,6 1 0,0-1 2,4 1 0,1 0 1,5 4 0,3 4 0,3 0 0,3 2-1,2 1-2,2 3 3,2 3-1,5 4 1,-6 1 1,4 1 0,-2 6 1,0 4 0,-3 3 0,0 2-1,-6 3-5,-4 1-32,3 5-24</inkml:trace>
  <inkml:trace contextRef="#ctx0" brushRef="#br0" timeOffset="361180.6583">1142 12834 43,'0'0'4,"0"0"0,0 0-1,0 0-2,0 0-1,0 0 1,8 1-1,-8-1 0,0 0-5,1 12 1,-1-12-1,14 12 1,-5-3 3,3-2-1,-3 1-1,11 0 2,3-3 2,1-3 2,5-1-1,-1-1 2,7 0 0,5-1 1,5-8 2,-4-1 2,10-5-1,-5-2 3,11-7-1,3 0 3,-2-7-1,1 1 0,-5-6 2,4 5-3,-4-3 0,3 2-2,-10 5 1,-9 1-2,-3 4-3,-7 6 0,-2 2-2,-8 3-3,-1 1-6,-17 10-16,10-16-27,-10 16-13</inkml:trace>
  <inkml:trace contextRef="#ctx0" brushRef="#br0" timeOffset="362585.7387">2330 12184 22,'0'0'3,"0"0"2,-6-9 1,6 9 1,-6-10 1,6 10 3,-11-11 2,11 11 3,-10-16-1,-1 7-2,11 9 2,-17-15 2,17 15-2,-18-16 0,18 16-1,-13-11-4,13 11-1,0 0-6,0 0 0,0 0-4,0 0-2,0 0 0,9 5-2,5 6 2,-1 3 1,1 5 2,1 0 0,3 5 1,-3-2 0,3 1 0,-2-4-2,1 2 0,-1-6 1,-2 2-1,2-8 0,-6 3 1,2-6 0,-12-6 0,16 8 3,-16-8 0,11 0 1,-11 0-1,5-9-1,0-1 2,3 1-2,-2-3 0,0 0-2,1-3 0,0 6 0,3 0-1,-10 9 0,14-16 0,-6 13 0,3 1 0,-3 2 0,2 0-1,-1 0 2,1 3-1,-2-1 1,1 3 1,-9-5-1,17 3 2,-17-3-1,13 4 0,-13-4 0,10 0 0,-10 0 0,8-5 1,-8 5-1,9-11 2,-9 11-2,5-16 1,0 6 0,-4-1 0,1 0 0,-2-2 0,0 2-1,-2 0-1,-4 0 0,2 2-1,4 9-3,-14-14 1,14 14-4,-12-11 1,12 11-3,-10-5-1,10 5-2,0 0 3,0 0 0,0 0 1,0 0 2,0 0 5,0 0 1,0 0 4,0 0 2,0 0 1,-9-1 0,9 1-1,0 0-2,0 0-1,0 0-2,0 8-1,0-8 0,1 14-1,-1-14-1,3 16 1,0-7 1,0 1 1,-3-10 1,12 11 0,-12-11 0,11 10 2,-11-10-2,9 1 1,-9-1 1,11 0-1,-11 0-1,0 0 2,6-9-2,-6 9 0,1-10-2,-1 10-1,-6-11-2,-3 5-1,-1 0 1,-2-2-1,0 3 0,0-1 2,4 0-1,8 6 3,-13-10 0,13 10 2,-4-11-4,4 11 2,0-11-1,0 11-1,1-11-1,-1 11 0,12-7 0,-12 7-1,18-1 3,-5 1-1,0 1 2,2 6 0,-1 0 0,-3 1 1,1-1 0,-3 2 0,0-4 1,-9-5 0,14 8 0,-14-8 3,0 0-1,0 0 1,9-3 0,-9 3 1,3-14 0,-3 4-3,0 0 0,0 0 0,0 2-3,2-3-1,-2 11-2,4-12 1,-4 12-1,0 0-5,12-9-9,-12 9-18,17 0-28</inkml:trace>
  <inkml:trace contextRef="#ctx0" brushRef="#br0" timeOffset="363157.7714">2918 11609 104,'0'0'2,"0"0"0,9 6 2,-9-6-1,16 14 2,-16-14 0,24 18 0,-14-7-1,6 3 0,-5-3-1,6 5-1,2 3-2,-4-5 0,2 5-2,-6-9 1,2 5 1,-13-15 1,19 17-1,-19-17 3,0 0 0,-7 0 1,-4-8 0,0-4 1,-4-7-1,3 1-1,-7-4-1,9 1 2,-5-3-2,10 2 0,-1 3 0,3 1-1,2 6 0,1 0-2,0 12 0,3-14-3,-3 14 2,0 0-3,9 0 2,-9 0 0,10 10 0,-5 2 2,-1-2 0,2 4-2,7-2 2,-4 0 0,5-4 0,-3 1 1,5-4-1,-2 0 1,5-2 1,-4-2 1,-1 1 0,2-2 2,0 1-1,-2-1 1,-2 3 1,-12-3 1,15 8 1,-15-8 0,0 17-1,-4-4 0,-7 4-3,0-4-2,-4 8-4,0-9-11,0 5-18,1-17-31</inkml:trace>
  <inkml:trace contextRef="#ctx0" brushRef="#br0" timeOffset="363625.7982">3240 11458 42,'0'0'1,"0"0"1,9 10 1,-9-10-1,18 15 1,-8-4-1,3 0 2,2 3-1,-1-2-1,-2 0 2,-3-1 1,-1-1-2,-8-10 6,11 15 1,-11-15 3,0 0-2,0 10 0,0-10-1,-16 0 0,6-8-3,-4-1-4,-1-3-2,-1-1-2,1-5 1,0 0-1,5-1 1,0 3 1,2-2-1,4 3 0,2-1 1,2 3-1,0 3-1,2-1 0,-2 11 0,11-14-2,-11 14 2,15-8-1,-5 8 1,1 0-2,-1 5 3,2 4-1,-3 2 1,-2 1-1,0 5-6,-4 1-8,-1 0-17,2 7-16</inkml:trace>
  <inkml:trace contextRef="#ctx0" brushRef="#br0" timeOffset="363817.8092">3246 11875 94,'0'0'5,"0"0"3,0 0 3,9-12 1,2 1 1,4-7 1,3-10 0,5-2-1,5-9-8,6-5-42,9-2-21</inkml:trace>
  <inkml:trace contextRef="#ctx0" brushRef="#br0" timeOffset="377084.568">1007 12879 59,'0'0'4,"0"0"6,0 0-2,0 0 5,-9 2 3,9-2-1,-14 2 0,14-2 2,-20 0-5,9 3-2,3-3-2,-3 3-3,11-3 0,-19 2 2,19-2-2,-8 3 1,8-3-1,-18 5-2,8 1 0,10-6 1,-12 12-2,2-7-2,-4 3-1,2-1 1,2 4 0,10-11-1,-13 16 0,-1-6-1,2 4 0,7 3 1,-4-1 0,0 6-1,0-5 1,-1 7 0,4-3-1,2 4 1,3-4 0,-3 1 0,2 1 0,-1 0 1,3-1-1,0 2 0,0-4-1,0 0 2,0 1-1,3-3 0,1 1 1,-1-3 0,2 0 0,2-2-1,2 1 1,-1-1 0,1 2 0,0-4 0,1 1 0,4-1 0,-2 0 0,-2-2 1,1 3-1,0-2 1,1 3 0,1-3 1,-8 3-2,0-2 1,0 2 0,4-1 1,-4 1-2,4 7 1,-6-9-1,4 8 1,10-11-1,-4 6 0,1-7 0,-2 4-1,-1-8 1,4-1 0,7-1 1,-10-2-1,2 0 2,0 0-2,3-2 0,6-1 1,-2-2-2,0 1 1,-4-1-2,6-2 1,-6-1 0,4-6 1,-1 4 2,-3-5-2,4 3 3,-5-5-1,-2 2 0,4-2 0,1 5 2,-6 1-2,2-2-1,-6 2 0,1-4 1,3 3 1,-2-1-1,-2-1 0,-7 0 0,2-1 1,2 1 1,1 0-1,-7-3 0,2 3 2,-1-4-2,1 3 0,1-2-1,1-1 0,-4-2 0,0 0-1,0 1 2,-5-1-2,3-1-1,-3-1 1,0 2-1,-2 1 1,-1 1-1,-3 0 0,0 1 1,3 3-1,-4-1 0,0 3 1,-4-1-1,5-3 0,-3 7 0,0-6 0,-1 5 0,4-2-1,-3 1 1,-4-2-1,7 3 0,-4 3 1,0-2-1,2 0 1,0 2-1,4 0 2,-2 0-1,11 7 1,-12-12 1,2 8-1,10 4 1,-6-10 0,6 10 0,-14-9 0,14 9 0,-15-8-1,15 8 3,-12-5-1,12 5 1,-16-5 0,16 5 0,-15-2 0,5-1 0,10 3-1,-16-1-3,16 1-6,-12 0-18,12 0-47,-12 3-5</inkml:trace>
  <inkml:trace contextRef="#ctx0" brushRef="#br0" timeOffset="377955.6178">1676 13701 89,'0'0'4,"0"0"1,0 0 2,0 0-4,-11-3 2,11 3 0,0 0-2,0 0 3,6 0-5,-6 0 1,17 3-1,-6 0 0,3 1 3,3-1-3,10 0 0,-6-1 0,10 1 0,-6-1 0,2 0-1,-2 0 2,7 1-2,-11-1 3,0 1-1,-3-1 1,-2 0-1,-4 0 0,0 0 1,4-1-2,-16-1-10,10 0-31,-1 0-17</inkml:trace>
  <inkml:trace contextRef="#ctx0" brushRef="#br0" timeOffset="378558.6523">2206 13476 157,'0'0'3,"0"0"2,0 0-2,0 0 0,0 0-2,0 0 1,0 0 0,0 0 1,5 12-5,1-3 1,5 2 0,3 3 2,-2-2 0,4 5 2,-5-4-2,2 1 0,-5-3-1,2 0-3,-10-11-9,15 16-11,-9-6-16,-6-10-19</inkml:trace>
  <inkml:trace contextRef="#ctx0" brushRef="#br0" timeOffset="378908.6723">2340 13450 62,'0'0'4,"0"0"3,9 1-1,-9-1 4,0 0 2,10 8 4,-10-8 0,11 13 2,-11-13-1,3 17-2,-3-7 0,0 2-1,0 4-3,0 1-2,-3 7 0,0 4-5,1 0 0,-1 6-1,-1-3-2,1 3 0,2-6 0,-2 5-2,3-9-5,0-5-5,0-3-22,7-1-34,-7-15-4</inkml:trace>
  <inkml:trace contextRef="#ctx0" brushRef="#br0" timeOffset="379430.7022">2600 13525 57,'0'0'5,"0"0"1,0 0 2,0 0 3,0 0 2,0 0 1,0 0 2,-1-10 1,1 10-2,0-12-1,0 12-1,-5-12 0,5 12-3,-5-10 0,5 10-1,0 0-3,-13-7-2,13 7-4,0 0-4,-12 0 1,12 0-2,-4 10-2,4 2 0,0-3 1,4 2 2,2 0 1,2 4 0,2-3 2,-1-1 0,2-3 0,-1-1 1,0-2 0,-2-1 0,2-2 1,-10-2 0,16 0 1,-16 0 1,15-11 0,-10 2 0,3-3 2,-2-4 0,0 0-2,2-3 0,1 2 2,-2-1-3,2 4 1,0 1-2,2 5 2,1 3-2,0 2 0,1 3 0,-2 5-1,4 6 0,-5 0-3,2 8-11,-5 1-21,-7 6-30</inkml:trace>
  <inkml:trace contextRef="#ctx0" brushRef="#br0" timeOffset="379879.7279">1717 13858 67,'0'0'0,"0"0"-1,0 0-2,0 0 1,-7 5 0,9 3 0,-2 4 0,6 5 1,5 3-3,7 3 3,3 4 0,0 4 2,7-2 1,-4 5 1,11-5 0,-3 5 1,2-7 2,-9 7 1,3 0-1,3-5 1,-3 3-2,2-7 0,-7 3-2,0-9-15,-3 13-32,8-18 0</inkml:trace>
  <inkml:trace contextRef="#ctx0" brushRef="#br0" timeOffset="380481.7623">2426 14224 69,'0'0'1,"0"5"3,2 9-3,2-2 0,2 5 1,2 0-1,1 5 1,0-1 1,-2-6-1,5 7-2,-6-8 3,2-1 2,-5-1 0,-1-2 2,-2-10-1,0 16 0,0-16-1,-5 6-2,-6-6 1,-6-1-4,2-6-2,-8-5 1,8-3-1,-7-1 1,10-4 1,-1-5 1,5 6-1,4-5 3,4 10 0,3-4-2,8 8-1,8-2-1,-6 10 0,9 2-2,-1 0 1,4 5 0,-5 3-1,8 9 0,-11-8 3,-3 8 0,0-7-2,-3 5 4,0-8-1,-3 5 2,-8-12 9,10 5 2,-10-5 4,0 0-1,2-13 4,-2-1-1,-7-1-1,-2-4-3,1 0-5,0-3-1,-4 3-3,3-1-1,2 5-4,0 4 2,1 1-3,6 10-2,-12-10-8,12 10-9,0 0-17,0 0-22,0 0-18</inkml:trace>
  <inkml:trace contextRef="#ctx0" brushRef="#br0" timeOffset="380791.78">2707 14096 165,'0'0'0,"0"0"-3,1 4 1,-1-4 1,0 14-1,0-14-1,5 23 2,1-13 0,-1 4 0,3-3 1,-1 2 1,6-5 1,1-1 3,-4-3 1,5-3 4,-5-1 4,0-1 4,-10 1 4,12-14-2,-6 6 2,-6-8-1,0 4-5,-2-2-7,-8-1-13,-3 0-61,-1 5-8</inkml:trace>
  <inkml:trace contextRef="#ctx0" brushRef="#br0" timeOffset="400202.8903">14492 5085 80,'0'0'4,"0"0"0,-8-2 3,8 2 3,0 0 0,0 0 1,-11-1-1,11 1 0,0 0-3,0 0-3,0 0-3,0 0-1,0 0-3,0 6 2,0-6 0,4 10 0,4-4 0,-3 4 2,5-3 0,-5 2-1,4-1 1,-4 2-1,6-3 0,-11-7-2,6 15-9,-6-15-22,10 12-21</inkml:trace>
  <inkml:trace contextRef="#ctx0" brushRef="#br0" timeOffset="401176.946">14503 5107 0,'0'0'0,"0"0"3,-11-4-1,11 4-1,0 0 0,0 0 1,-12-3-2,12 3 0,0 0 0,0 9-2,0-9 1,10 12 2,0-4 2,-6 1 1,5 3 2,-4-2 4,7 0 1,-8 4 2,2-2 0,0 0 2,-1 0 0,2 5 0,0-5-3,-1 4-2,0-3-1,0 2-2,-1-3-3,0 4 0,-2 2-1,0-7-5,-1 6-14,-2-17-29,-1 18-9</inkml:trace>
  <inkml:trace contextRef="#ctx0" brushRef="#br0" timeOffset="402745.0357">14402 5166 34,'0'0'1,"0"0"2,7 0 1,-7 0 1,11-6 1,-11 6 2,16-13 4,-9 4-3,5-3 2,6 2 1,-3-2-3,6 3 0,-7-1-2,7 4-4,-5 2 0,3 3-1,-7 1-2,0 1 0,-3 9 0,0 0 1,-4 6-1,-1 0 2,-3 6 0,-1-3-2,0 5 1,-6-3 1,0 1-2,-2-6 0,1 2 0,2-6-2,1-2-1,4-10 1,-5 11 0,5-11 1,0 0-2,0 0 1,6-3 1,-6 3-1,10-8 1,-10 8 0,16-7 0,-16 7 0,16-1 0,-8 1-1,-8 0 2,19 5 0,-9 2 0,0-2 2,0 5-2,-2 7 2,1-4 1,-3 6 1,-1-5 0,-1 5 0,-3-4 2,-1 3 1,-2-5 0,-3-2 0,-2-3-1,7-8 1,-17 14-1,8-10-2,-1 0-2,-2-4-4,2 0-6,-3 0-9,3 0-21,10 0-21</inkml:trace>
  <inkml:trace contextRef="#ctx0" brushRef="#br0" timeOffset="405184.1752">14899 4999 119,'0'0'6,"0"0"1,0 0 2,0 0 3,0-8 1,0 8 0,0 0-1,0 0 1,0 0-8,0 0-2,0 0-3,0 0-3,0 0 0,0 5 0,1 3-1,1 5 2,1 2 1,0-1 1,0 6-1,0-3 0,0 4-1,-1-4-1,3 3 0,-2-7-1,-1 3 1,0-4-1,0-2 2,-2-10 0,1 12 0,-1-12 2,0 0 3,0 0-1,0 0 0,0 0 2,0 0-1,10-8 0,-6-2 0,-4 10-1,9-16-1,-9 16 1,11-18-1,-11 18-2,14-16 1,-14 16-2,15-11 1,-15 11-1,16-4 1,-16 4 0,16 0 0,-16 0-1,16 2 2,-16-2 0,14 8 0,-14-8 2,10 12-2,-10-12 1,9 14 1,-9-14 0,2 18 1,-2-18-1,1 20 1,-1-12 1,0 2-1,0-10 0,-4 19 2,4-19-2,-8 14 2,8-14-1,-9 13-1,9-13 0,-13 12-1,13-12 0,-16 15-2,8-7 1,-2 2-2,0 6 1,0-4-5,0 2-7,0-2-12,5 3-16,-4-9-23</inkml:trace>
  <inkml:trace contextRef="#ctx0" brushRef="#br0" timeOffset="406416.2457">14785 5041 16,'0'0'3,"0"0"2,0 0 2,9-12 0,-9 12 3,12-9 1,-3-1-1,1 2 2,4-1-2,-3 0-2,3-1 0,0-2-3,4 2 0,-3 0-1,3 0 0,-5 0-2,3 1 1,-5 4-1,2-2-1,-5 4 0,-8 3 2,14-3-1,-14 3 2,9 0-1,-9 0 1,7 10 0,-3-2 1,0 4 0,1 1-2,0 2-1,1 3 2,0-1-2,0 0-1,0 3 2,3 1-1,-1 1 1,0 2 0,8-4 0,-6 6-1,3-4 1,-3 4-1,3-4 0,-7 3-2,7-7-5,-10 4-8,2-4-13,-5-4-17,5 7-18</inkml:trace>
  <inkml:trace contextRef="#ctx0" brushRef="#br0" timeOffset="406673.2604">14945 5171 99,'0'0'5,"0"0"2,8-5 2,-8 5 5,20-17 2,-6 4 1,5-2 0,1-2 1,6-2-5,5 0-5,-1-1-9,3 3-15,-4-6-28,12 5-20</inkml:trace>
  <inkml:trace contextRef="#ctx0" brushRef="#br0" timeOffset="407274.2947">15607 4991 130,'0'0'4,"0"0"5,0 0 0,-7-3 3,7 3-1,-10-5 2,10 5 1,-17-16 0,10 8-4,-5-6-2,3-1-2,-2-2-2,-2-4-1,1 0-1,1-1 0,-2-2-1,5 4-1,-1-1 0,2 5-1,2 3-3,2 3 0,3 10-2,0-11 2,0 11-2,6 2 1,3 4 0,0 3 1,2 0 2,2 1 0,1 0 2,0 0-1,-1-4 2,-2-1 1,0-3 0,-11-2 1,15 0 2,-15 0 0,12-13 2,-10-2-1,1-1-2,-1-7-1,0 4 0,-1-7 0,0 6-3,-1-4 0,1 7-1,0 0 1,0 5-2,-1 12 0,3-10-1,-3 10 1,8 0-1,-8 0-1,14 12 1,-5 1 1,4 2 2,-2 10 0,2-3 0,-3 5-1,3-3-6,-4 4-9,2-8-15,4 8-24,-1-12-9</inkml:trace>
  <inkml:trace contextRef="#ctx0" brushRef="#br0" timeOffset="407978.335">15934 4555 133,'0'0'4,"0"0"2,-13 2 1,13-2 1,-14 5 0,6-2 0,-2 3 0,1-2-1,9-4-2,-14 17-3,11-7-2,0 1 0,3 3-1,0-4-2,2 2 2,2-2 1,-4-10 0,14 14 1,-14-14 2,13 4-1,-13-4 3,11 0-1,-11 0 3,10-11-1,-6 2-1,-4 9 2,7-17-3,-4 7 1,1 2-2,-4 8-1,7-12-2,-7 12 1,16-7-2,-8 6 0,2 1 0,2 0-1,0 1 1,1 2 0,1 1 1,-1-1 0,-1 0 0,0-2 1,-4 0 0,-8-1 0,14 0 1,-14 0 1,0 0 1,8-5-1,-8 5-1,0-13 1,0 2-2,-4 1-1,0-4 0,1-1-1,-2-2-1,0 2 0,2-4 1,1 4-2,2-1 1,0 3 0,0-1 1,4 5-1,2-1 0,-6 10 1,8-12-3,-8 12 2,0 0 0,10-5 0,-10 5-2,0 0 3,13 8-1,-13-8 1,14 15 1,-6-7-1,5 5 1,-1-5 0,2 2 0,-2-2-1,1-1 2,2-1-1,-3-2-5,-1-1-6,0-3-11,-3 4-18,-8-4-23</inkml:trace>
  <inkml:trace contextRef="#ctx0" brushRef="#br0" timeOffset="408228.3493">16204 4235 74,'0'0'2,"0"0"3,0 0 1,0 7 4,0-7 1,7 19 2,-1-6 0,6 2 3,-2 4-5,1 1 0,1-1-3,-1 0-4,-3-1-2,2-2-11,-4 1-16,-3-5-33,5-2 0</inkml:trace>
  <inkml:trace contextRef="#ctx0" brushRef="#br0" timeOffset="408749.3791">16341 4177 180,'0'0'2,"0"0"-1,-6 0-1,6 0 0,0 0-1,0 0 1,-11 10 0,9-1-1,1 2-1,-1 3 0,-2 0 0,2 3 1,-1 1 0,0-3-1,2 2 0,1-2 0,0 0 0,3 0-1,1-3 2,4 0 0,-2 0 1,4-2-1,-10-10 1,17 14 1,-17-14-1,17 7 1,-1-4 0,-8-3 1,6 0 0,-14 0 1,17-3 1,-17 3-1,14-11 2,-12 1-2,-2 0 1,0-5-1,0 3-2,0-2 1,1-1-1,-1 1-2,1 3 1,1 0 0,2 2 0,-4 9 0,13-10 0,-3 8 1,2 2 0,0 0 1,1 0 2,1 4-2,2 2 1,-3 0 1,0 4-2,-3 3 1,-3 1-3,-2 2-11,-3 4-19,-6 4-30,-6 3-2</inkml:trace>
  <inkml:trace contextRef="#ctx0" brushRef="#br0" timeOffset="409984.4498">15167 5603 23,'0'0'5,"20"-15"3,4 0 3,11-7 2,11-6 0,14-8 2,6-10 2,21-3-2,6-4-2,3 0-3,0-1-2,2 1-2,-3 2-3,-1 1 2,-4 6-2,-5-2 1,-2 6-2,-6-2 0,-4 3-1,-6 0 1,-2-4-2,-6 4 1,-1-2-1,-6 0 1,-10 0 0,-1 0 0,-9 1 2,0 3 1,-8 5 1,-5-5 0,-7 8 2,-6 0 1,-4 2-1,-2-1 0,-7 1-1,-7 1 0,0-2-1,-6-3-2,1-2 0,-6-2-3,-1-3 1,-5 1-1,0-1-1,-5 0 1,0 1-1,-2 3-1,0 5 2,-2 1 0,1 7 0,0 3-1,-1 3 0,2 5-1,-1 2 0,5 4-2,-6 4-2,1 0-2,-1 4-2,-4 6 0,3 2 1,-8 3 1,3-1 0,-6 3 1,3 3 2,-4-3 2,-5 2 2,4 3 1,-2-4 0,0 7-2,-1 6-3,-3-1-6,-4 5-3,-1 0-3,3 9 0,-8-4 0,-1 7-1,-4-2 4,0-2 5,1 2 6,1-4 7,1 0 3,5-7 1,6 2 0,6-7 1,3 1-1,0-7-1,11 5-2,1 1-1,9-1-2,-1 3-2,7-5 0,0 9 1,8-5-1,4 8 0,-2-7-1,6 5 0,-2 1 0,2 0-1,-1 1 1,4 0 1,0 1 0,2-5 0,2 3 1,2-6 1,5 6 0,5 1 3,6-2-1,-1 3 1,10-4 0,5 5 1,1-5 1,8 3 0,-2-7 2,9-2 2,-3-4 0,9-4 4,-3-6 1,1-4 0,7-8-1,0-3-2,10-10-3,7-9-17,0-20-48,13 2-9</inkml:trace>
  <inkml:trace contextRef="#ctx0" brushRef="#br0" timeOffset="411407.5312">16906 3782 62,'0'0'2,"0"0"0,0 0-1,0 0 0,7 0 0,-7 0 0,0 0-1,0 0 0,0 0 0,0 0-1,9 0 1,-9 0 0,0 0 0,0 0 1,11 7 2,-11-7-2,8 11 0,-8-11 0,11 11 1,-11-11-1,12 14-1,-12-14 1,13 12-1,-13-12 0,14 12 1,-14-12-1,11 10 0,-11-10 0,13 8 0,-2-5 0,-11-3 0,14 7 1,-14-7 1,16 1-1,-16-1 1,14 0 0,-14 0 2,0 0 1,13-10 1,-9 2 0,-1-3 1,2-3 0,-1-1 1,0-3 3,0-3-1,1-1 2,-2-7-1,1 2 3,-1-4-1,0 1 0,2-3 0,2 1-1,-1 1-1,1-3 0,1 6-2,-1 0-1,0 5-2,0 0-2,-2 6-2,0 2-2,0 4-11,-5 11-18,0-9-39,0 9-2</inkml:trace>
  <inkml:trace contextRef="#ctx0" brushRef="#br0" timeOffset="427633.4592">18156 3642 107,'0'0'6,"0"0"2,0 0 4,0 0 2,0 0 4,-2-10 0,2 10 2,-2-8-1,2 8-4,-1-15-4,1 15-3,3-17-3,-3 17-1,11-15-3,-1 8-1,-10 7-1,15-10-1,-5 9-1,-1 1 1,-9 0-1,14 4 0,-14-4-1,14 15 1,-12-1 1,0 1 0,-2 3 1,-3 2-2,-1 2 2,-5-2 0,2-1-1,-2 0 0,1-2-2,2-6 0,4-2-2,2-9 1,0 12-1,0-12 0,14 3 2,-3-3-1,-1 0 1,5 0 1,4 0 1,-6 0 0,5 4 1,-6 2-2,1 2 2,-4 4 0,2 1 1,-8 1 0,-1 1 0,-1 0 1,-1-1 0,0 0 2,-3-1 1,-2-4 2,5-9 0,-13 15 1,-2-10-1,4-2 1,-5-1-1,2 0-2,-4-2 0,3 0-6,-4-2-3,5-2-13,3 4-25,0-4-19</inkml:trace>
  <inkml:trace contextRef="#ctx0" brushRef="#br0" timeOffset="428132.4878">18450 3568 32,'0'0'0,"0"0"0,0 0 0,0 7 2,0-7-2,0 17 1,0-7 0,2 3-1,-1 3 1,1 3 0,0-5 1,0 3-1,1-5 2,0 0 2,1-3 3,-4-9 4,10 11 1,-10-11 2,14 0 1,-4-4-1,0 0 0,2-4-4,2 2-3,-2 2-2,1-2-2,-1 2-1,-2 2-2,2 2 0,-2 0 1,0 1-2,-10-1 2,16 11-1,-16-11 1,12 17 2,-8-6-1,-2 0 1,-1 1 0,-1-3 1,-3 3 0,-3-1-1,-1-1-1,-2-2-6,-2 0-14,1 4-33,-6-7-11</inkml:trace>
  <inkml:trace contextRef="#ctx0" brushRef="#br0" timeOffset="428383.5021">18527 3567 93,'0'0'4,"0"0"3,14-7 1,-5 3 1,2-1 0,4 0 0,-2-2 0,3 2-3,-3 1-12,-1-2-22,1 4-24</inkml:trace>
  <inkml:trace contextRef="#ctx0" brushRef="#br0" timeOffset="429259.5522">18473 3316 20,'0'0'5,"0"0"1,-14-1 3,14 1-2,-17-3 1,5-2-1,-2 4 1,-2-3 0,1 3-4,-1-1-2,0 2-2,-6 0 1,5 3-1,-5 1 1,5 0 0,-4 3 0,3 1-1,-3 1 1,1 2 1,5-1-2,-7 5-3,4 6 2,-5-3 0,5 6-1,-3-3 2,1 5-3,0-4 1,5 7 1,0-9-1,1 2 1,1 0 1,1-4-1,4 1 0,-1-1 1,3-1 0,-1 1 0,2 0 0,1-1 0,1 0 0,2-1 0,-2 2 0,2 2 0,1-1 0,0-1 0,-1 3 0,6-3 0,0 4 0,3-2 1,1 2 0,5-5 2,1 5-1,2-7 2,6 5-2,-4 2 0,6-4 2,-1 1-2,4-4 1,-2 4-1,7-9-1,4 4 4,0-7-2,3-4 2,2-1 0,1-2 1,0-5 1,5-11 0,-7 6 1,0-8 1,-2-1 1,-2-2-1,-1-3 1,-5-4 1,-1 2-3,-6 1 2,0-8-1,-5 4 0,-5-5 0,-3 5-1,-2-7 0,-6 5 1,-3 1-2,0 2 0,-5 3-2,-3 1-2,-3 2-4,-1 7-5,-2 4-15,0 2-18,-8 4-30</inkml:trace>
  <inkml:trace contextRef="#ctx0" brushRef="#br0" timeOffset="429853.5862">18547 4077 66,'0'0'3,"-2"-10"2,2 10 2,0 0 1,-7-14-2,7 14 3,0 0-3,-12-3-1,7 12-1,-1-1-4,0 10-2,-2-3 0,1 10 0,-1-4 1,0 11 0,-2-7 0,0 4-1,1 3 2,0 0-1,3 0 0,-1 1 1,2 4-1,3-3 1,0 2 0,1-2 0,0 2 0,1-1 2,2 2 1,1 1 0,4-3 1,1-1-1,1-2 3,0 0 0,1-6 1,2 1 0,-1-8-2,-1-1 1,2-3 1,-3-2-2,0-3 0,0 0 0,-9-10-1,12 14 0,-12-14-2,8 10-1,-8-10-3,0 0-9,0 0-12,4 14-24,-4-14-12</inkml:trace>
  <inkml:trace contextRef="#ctx0" brushRef="#br0" timeOffset="430089.5997">18459 4988 42,'0'0'2,"0"0"-1,12 8 2,-12-8-2,18 10 1,-7-3 1,2-2-7,3 3-12,-4-6-18</inkml:trace>
  <inkml:trace contextRef="#ctx0" brushRef="#br0" timeOffset="430213.6068">18647 4873 79,'0'0'5,"0"6"0,0 4 4,0 5 0,-1 5-2,-1 2-6,-1 2-30,2 9-14</inkml:trace>
  <inkml:trace contextRef="#ctx0" brushRef="#br0" timeOffset="432155.7179">18444 5304 112,'0'0'1,"0"0"-1,0 0 1,0 0 0,0 0 1,5 6 0,2 7 3,0 4-2,1 6 2,3-1 0,0 8-2,2-6 1,-2 7-1,0-6 1,-1-3-3,-1-1 0,-1-2 0,1-2-3,-3-2-9,-1-5-16,1 6-23</inkml:trace>
  <inkml:trace contextRef="#ctx0" brushRef="#br0" timeOffset="432616.7443">18510 5206 48,'0'0'2,"0"0"2,0 0 1,-10 0 0,10 0 4,-8 0-4,8 0 1,-13 7-1,13-7-2,-10 17-1,7-1-1,3 3-2,0 7 1,1 8 1,6 0-1,0 3 2,2 0 0,-2 1-1,3-5 3,-4 5-2,3-9-2,-2-2-7,-2-3-10,1 3-20,-5-8-8</inkml:trace>
  <inkml:trace contextRef="#ctx0" brushRef="#br0" timeOffset="433583.7996">18393 5567 54,'0'0'1,"0"0"1,0 0 1,7-8-1,1 3 2,7-4-1,4-1 1,4-4-1,5-1 0,4 0-2,2-3-1,5 0-1,-5-1 0,2-2-2,-5-4 1,-1 7-1,-8-5 2,-1 8 5,-7-2 2,-3 7 2,-6-1 2,-5 11 3,0 0-2,0 0 1,-6-8-1,6 8-3,-15 3-3,3 3-3,12-6 0,-14 20 1,7-3-2,0-2 0,4 5 0,1-4-1,2 6 0,0-8 1,1 3 0,6-7-1,-7-10 0,16 12 0,-16-12 2,18 3-1,-9-3 0,2-8 0,-2 0 1,2-3-1,-5-4 2,1-2-3,-1-5 1,-3 6 0,-1-4 0,-1 6 0,-1-1 1,0 5-2,0 0 1,0 10-2,0 0-1,0 0 1,0 0-1,0 0 0,0 0-2,1 15 2,2 0 0,2-2 2,1 3 1,0-4-1,5 2 1,-1-6 1,6 2 0,-5-10 2,6 0-3,-8-8 3,7-6-3,-5 2 1,1-8-1,-4 3 0,-2-4 0,-1 1 1,-2-1-2,0 2 0,-2 6 1,0 1-2,-1 2-1,0 10 0,0-9-1,0 9-1,0 0 2,12 12-2,-5-3 1,1 1 1,2 0 1,2 1 1,-1-1 0,2-2 0,0-3 1,0-1-1,-1-3 1,1-1 0,-4-3 1,2-4-1,-3-1 1,-2-7 0,-2 1-2,-3-7 0,-1 1-1,-1-6 0,-3 2-2,-2-5 1,0 8 1,1-2 0,0 5 0,1 2-1,1 6 1,3 10 1,0 0-1,0 0 1,9 10-2,-1 6 1,3 1-3,2 4-13,5 9-35,-5-5-3</inkml:trace>
  <inkml:trace contextRef="#ctx0" brushRef="#br0" timeOffset="434505.8523">18112 3224 7,'0'0'0,"0"0"2,0 0-2,0 0 1,-6 5 5,6-5 2,0 0 4,0 0 3,-11 3 1,11-3 1,-8-2 0,8 2 2,-14-16-5,4 2-2,1 2-5,-5-8-2,4-1-1,-1-3 0,-1-1-2,2-2 2,0 0-2,3-1 0,2 1-1,2 3 2,2 3-1,1 1-1,0 3 0,5 2-1,0 4 0,1 1 0,-6 10-1,13-12 0,-13 12 0,12-10 1,-12 10-2,12-5-5,-12 5-5,11-3-7,-11 3-4,0 0-6,11-7-5,-11 7-4</inkml:trace>
  <inkml:trace contextRef="#ctx0" brushRef="#br0" timeOffset="434754.8665">18010 2776 7,'0'0'4,"0"0"-1,-1-12 3,1 12 0,0 0-1,0 0 2,-2-9 0,2 9 3,0 0-3,11-3 1,-11 3 1,16 0-2,-6 0 2,5 0 0,-1 0-1,3 3-2,-3 3-3,3 2 1,-4-1-5,0 3-8,-3 9-13,-6-5-27,4 6 5</inkml:trace>
  <inkml:trace contextRef="#ctx0" brushRef="#br0" timeOffset="438687.0915">18405 3341 0,'0'0'0,"0"0"0,0 0 1,0 0 2,14-2 0,-14 2 1,13-4 2,-3-1 1,0-4-1,0 4 1,2 1-1,-2 1 0,1 0-1,1 2-2,0-2 0,0 3-2,4 0 0,-3 3 0,2 2 0,-1 0 1,2 3-1,-1 2 0,2 4 0,1-4 3,-1 7-4,0 2-3,3 0 3,-1 3-1,4-2 0,-3 2 1,5-2-1,-4 6 0,3-5 1,2 2 0,-4-2 0,2 1 1,-7 3 1,-1-2 2,-8 1-2,4-2 3,-12 2 0,-2 1 1,-9 2-2,-7-1 2,1 1-1,-7-1-1,2 2-1,-9-2-1,2 1 0,-3-4 0,-1 3-1,2-6 0,-8 3 2,6 1-2,-5-5-1,5 0 0,-2-7 0,1 5 0,1-11 0,1 4 0,1-10-1,-4 0 1,7-6 1,-4-2 0,5-4 0,-1-7 0,7 2 1,-2-4-1,5 1-1,5-3-1,0-1-1,2 0 0,-1 1 0,4 3-2,-2-6 1,4 1-1,0-6-1,1 3 1,2-3-3,2 1 1,1-6-1,0 3 1,2 2-2,4-1 2,6 1 1,1 3 1,6 0 2,-1-5 0,6 11 4,-1-5-1,7 8 1,5-4-1,-3 7 2,6-1 0,-7 3-2,9 4 2,-6 2-2,7 3 0,-7 1 0,-1 2 2,0 2-2,-1 2 0,2 7 0,-5 2 2,4 8-3,-6 5 0,3 3 1,-4 5-1,1-3 0,2 8 0,-8-2-5,0 10-19,-7-9-18</inkml:trace>
  <inkml:trace contextRef="#ctx0" brushRef="#br0" timeOffset="448000.6242">10800 5467 18,'0'0'4,"0"0"0,0 0 4,0 0 2,0 0 2,0 0 0,0 0 1,0 0 0,0 0-2,0 0-3,0 0-3,0 0-2,0 0-1,5 0-1,-5 0-1,9 4 0,-9-4 0,15 8 0,-15-8 1,16 13-1,-5-7 0,-2 0 1,2 1-1,0 1 0,0 0 1,0-2-1,0 2 1,-1-4-1,-1 1 2,-9-5-2,16 9 0,-16-9 1,13 7-1,-13-7 1,11 3-1,-11-3 1,10 1 0,-10-1 1,0 0 1,12 0 2,-12 0-1,10-9 2,-10 9 0,13-19 1,-6 5-1,4-3 0,-1-1-2,4-5-1,-1-2-1,2-2-1,1-6-1,1 3 1,-1-5 0,6-2 2,-5-3-1,9 0 1,-7 0 2,10-2 2,1 3-1,-1-4 1,2 4 1,-4 0-1,5 3-1,-9 5 0,5 0-2,-10 6 0,-3 6-5,-2 2-18,2 7-44,-15 10-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91A09-FBFA-4A6B-861E-DFFA01F303D5}" type="datetimeFigureOut">
              <a:rPr lang="en-IN" smtClean="0"/>
              <a:t>12-08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94A630-213B-4C45-99DC-08E550612A6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830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Google Shape;36;p1:notes">
            <a:extLst>
              <a:ext uri="{FF2B5EF4-FFF2-40B4-BE49-F238E27FC236}">
                <a16:creationId xmlns="" xmlns:a16="http://schemas.microsoft.com/office/drawing/2014/main" id="{39AF2117-C1A9-42A5-B416-619D725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Pts val="1100"/>
            </a:pPr>
            <a:endParaRPr lang="x-none" altLang="x-none" dirty="0"/>
          </a:p>
        </p:txBody>
      </p:sp>
      <p:sp>
        <p:nvSpPr>
          <p:cNvPr id="54275" name="Google Shape;37;p1:notes">
            <a:extLst>
              <a:ext uri="{FF2B5EF4-FFF2-40B4-BE49-F238E27FC236}">
                <a16:creationId xmlns="" xmlns:a16="http://schemas.microsoft.com/office/drawing/2014/main" id="{8481DDE9-68D6-4C5D-A85A-ECC56B49844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345690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234552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1165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729635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16690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84642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357908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nables rapid and reliable update of the pipelines in production.</a:t>
            </a:r>
          </a:p>
          <a:p>
            <a:r>
              <a:rPr lang="en-US" dirty="0"/>
              <a:t>Enables rapid exploration of new ideas around feature engineering, model architecture, and </a:t>
            </a:r>
            <a:r>
              <a:rPr lang="en-US" dirty="0" err="1"/>
              <a:t>hyperparameters</a:t>
            </a:r>
            <a:r>
              <a:rPr lang="en-US" dirty="0"/>
              <a:t>. </a:t>
            </a:r>
          </a:p>
          <a:p>
            <a:r>
              <a:rPr lang="en-US" dirty="0"/>
              <a:t>They can implement these ideas and automatically build, test, and deploy the new pipeline components to the target environment.</a:t>
            </a:r>
          </a:p>
          <a:p>
            <a:endParaRPr lang="en-IN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351799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661869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475902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844872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991749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965192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013285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9E8DBD-D735-4B66-9ED4-5AB21E70EC1B}" type="slidenum">
              <a:rPr lang="en-IN" smtClean="0"/>
              <a:t>8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5642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51463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204935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66799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56510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919817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984850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31756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="" xmlns:a16="http://schemas.microsoft.com/office/drawing/2014/main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="" xmlns:a16="http://schemas.microsoft.com/office/drawing/2014/main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13220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="" xmlns:a16="http://schemas.microsoft.com/office/drawing/2014/main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="" xmlns:a16="http://schemas.microsoft.com/office/drawing/2014/main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="" xmlns:a16="http://schemas.microsoft.com/office/drawing/2014/main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="" xmlns:a16="http://schemas.microsoft.com/office/drawing/2014/main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="" xmlns:a16="http://schemas.microsoft.com/office/drawing/2014/main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="" xmlns:a16="http://schemas.microsoft.com/office/drawing/2014/main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60390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9" r:id="rId2"/>
    <p:sldLayoutId id="2147483740" r:id="rId3"/>
    <p:sldLayoutId id="2147483742" r:id="rId4"/>
    <p:sldLayoutId id="2147483743" r:id="rId5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customXml" Target="../ink/ink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customXml" Target="../ink/ink15.xml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customXml" Target="../ink/ink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9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customXml" Target="../ink/ink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customXml" Target="../ink/ink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customXml" Target="../ink/ink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emf"/><Relationship Id="rId5" Type="http://schemas.openxmlformats.org/officeDocument/2006/relationships/customXml" Target="../ink/ink23.xml"/><Relationship Id="rId4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customXml" Target="../ink/ink24.xml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image" Target="../media/image61.png"/><Relationship Id="rId7" Type="http://schemas.openxmlformats.org/officeDocument/2006/relationships/customXml" Target="../ink/ink2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customXml" Target="../ink/ink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customXml" Target="../ink/ink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cloud.google.com/solutions/machine-learning/mlops-continuous-delivery-and-automation-pipelines-in-machine-learning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="" xmlns:a16="http://schemas.microsoft.com/office/drawing/2014/main" id="{99520C1E-7FDD-487A-8FAD-FD1BBC4D63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1" y="2770188"/>
            <a:ext cx="5649913" cy="1344612"/>
          </a:xfrm>
        </p:spPr>
        <p:txBody>
          <a:bodyPr spcFirstLastPara="1" vert="horz" lIns="68569" tIns="34275" rIns="68569" bIns="34275" rtlCol="0" anchor="ctr">
            <a:norm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x-none" sz="4000" dirty="0" smtClean="0">
                <a:solidFill>
                  <a:srgbClr val="FFFFFF"/>
                </a:solidFill>
                <a:latin typeface="+mn-lt"/>
              </a:rPr>
              <a:t>Applied Machine Learning</a:t>
            </a:r>
            <a:br>
              <a:rPr lang="en-US" altLang="x-none" sz="4000" dirty="0" smtClean="0">
                <a:solidFill>
                  <a:srgbClr val="FFFFFF"/>
                </a:solidFill>
                <a:latin typeface="+mn-lt"/>
              </a:rPr>
            </a:br>
            <a:r>
              <a:rPr lang="en-IN" dirty="0"/>
              <a:t>SEZG568/SSZG568</a:t>
            </a:r>
            <a:br>
              <a:rPr lang="en-IN" dirty="0"/>
            </a:br>
            <a:endParaRPr lang="x-none" altLang="x-none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3251" name="Google Shape;41;p1">
            <a:extLst>
              <a:ext uri="{FF2B5EF4-FFF2-40B4-BE49-F238E27FC236}">
                <a16:creationId xmlns="" xmlns:a16="http://schemas.microsoft.com/office/drawing/2014/main" id="{FD664EF9-06E7-4466-988D-789744E7B8FB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19600" y="4953000"/>
            <a:ext cx="7391399" cy="914400"/>
          </a:xfrm>
        </p:spPr>
        <p:txBody>
          <a:bodyPr spcFirstLastPara="1" vert="horz" lIns="68569" tIns="34275" rIns="68569" bIns="34275" rtlCol="0">
            <a:normAutofit/>
          </a:bodyPr>
          <a:lstStyle/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2400" b="1" dirty="0">
                <a:solidFill>
                  <a:schemeClr val="tx1"/>
                </a:solidFill>
                <a:latin typeface="+mj-lt"/>
              </a:rPr>
              <a:t>Dr Y V K RAVI </a:t>
            </a:r>
            <a:r>
              <a:rPr lang="en-US" altLang="x-none" sz="2400" b="1" dirty="0" smtClean="0">
                <a:solidFill>
                  <a:schemeClr val="tx1"/>
                </a:solidFill>
                <a:latin typeface="+mj-lt"/>
              </a:rPr>
              <a:t>KUMAR</a:t>
            </a:r>
          </a:p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1400" b="1" dirty="0">
                <a:solidFill>
                  <a:schemeClr val="tx1"/>
                </a:solidFill>
                <a:latin typeface="+mj-lt"/>
              </a:rPr>
              <a:t>y</a:t>
            </a:r>
            <a:r>
              <a:rPr lang="en-US" altLang="x-none" sz="1400" b="1" dirty="0" smtClean="0">
                <a:solidFill>
                  <a:schemeClr val="tx1"/>
                </a:solidFill>
                <a:latin typeface="+mj-lt"/>
              </a:rPr>
              <a:t>vk.ravikumar@pilani.bits-pilani.ac.in</a:t>
            </a:r>
            <a:endParaRPr lang="x-none" altLang="x-none" sz="1400" b="1" dirty="0">
              <a:solidFill>
                <a:schemeClr val="tx1"/>
              </a:solidFill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099200" y="5304240"/>
              <a:ext cx="62640" cy="716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89840" y="5294880"/>
                <a:ext cx="81360" cy="90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552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and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What is Prediction?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524000"/>
            <a:ext cx="11253153" cy="449204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For </a:t>
            </a:r>
            <a:r>
              <a:rPr lang="en-US" sz="2000" dirty="0">
                <a:latin typeface="+mn-lt"/>
              </a:rPr>
              <a:t>prediction, we lose the terminology of "class label attribute" because the attribute for which values are being predicted is continuous-valued (ordered) rather than categorical (discrete-valued and unordered)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he attribute can be referred to simply as the predicted attribute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Suppose that, in our </a:t>
            </a:r>
            <a:r>
              <a:rPr lang="en-US" sz="2000" dirty="0" smtClean="0">
                <a:latin typeface="+mn-lt"/>
              </a:rPr>
              <a:t>example of </a:t>
            </a:r>
            <a:r>
              <a:rPr lang="en-US" sz="2000" dirty="0">
                <a:latin typeface="+mn-lt"/>
              </a:rPr>
              <a:t>"safe" or "risky" for the loan application data</a:t>
            </a:r>
            <a:r>
              <a:rPr lang="en-US" sz="2000" dirty="0" smtClean="0">
                <a:latin typeface="+mn-lt"/>
              </a:rPr>
              <a:t>, </a:t>
            </a:r>
            <a:r>
              <a:rPr lang="en-US" sz="2000" dirty="0">
                <a:latin typeface="+mn-lt"/>
              </a:rPr>
              <a:t>we instead wanted to predict the amount (in dollars) that would be "safe" for the bank to loan an applicant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he </a:t>
            </a:r>
            <a:r>
              <a:rPr lang="en-US" sz="2000" dirty="0" smtClean="0">
                <a:latin typeface="+mn-lt"/>
              </a:rPr>
              <a:t>task </a:t>
            </a:r>
            <a:r>
              <a:rPr lang="en-US" sz="2000" dirty="0">
                <a:latin typeface="+mn-lt"/>
              </a:rPr>
              <a:t>becomes prediction, rather than classification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We would replace the categorical attribute, loan decision, with the continuous-valued loan amount as the predicted attribute, and build a predictor for our task.</a:t>
            </a:r>
          </a:p>
        </p:txBody>
      </p:sp>
      <p:sp>
        <p:nvSpPr>
          <p:cNvPr id="5" name="Rectangle 4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2087642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&amp;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 Vs. Predic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970960"/>
            <a:ext cx="8382000" cy="41910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59200" y="990720"/>
              <a:ext cx="11495160" cy="55144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0920" y="985320"/>
                <a:ext cx="11508840" cy="552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72953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A Two-Step Process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309687"/>
            <a:ext cx="11253153" cy="493871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Model construction: describing a set of predetermined class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Each tuple/sample is assumed to belong to a predefined class, as determined by the class label attribut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he set of tuples used for model construction is training set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he model is represented as classification rules, decision trees, or mathematical formula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Model usage: for classifying future or unknown objec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Estimate accuracy of the model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>
                <a:latin typeface="+mn-lt"/>
              </a:rPr>
              <a:t>The known label of test sample is compared with the classified result from the model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>
                <a:latin typeface="+mn-lt"/>
              </a:rPr>
              <a:t>Accuracy rate is the percentage of test set samples that are correctly classified by the model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>
                <a:latin typeface="+mn-lt"/>
              </a:rPr>
              <a:t>Test set is independent of training set, otherwise over-fitting will occu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If the accuracy is acceptable, use the model to classify data tuples whose class labels are not know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709200" y="1578960"/>
              <a:ext cx="10831320" cy="48999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03800" y="1572480"/>
                <a:ext cx="10842840" cy="4914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932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 Ste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533400" y="1538289"/>
                <a:ext cx="11049000" cy="4710112"/>
              </a:xfrm>
            </p:spPr>
            <p:txBody>
              <a:bodyPr>
                <a:normAutofit/>
              </a:bodyPr>
              <a:lstStyle/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000" dirty="0" smtClean="0">
                    <a:latin typeface="+mn-lt"/>
                  </a:rPr>
                  <a:t>The classification algorithm builds the classifier by analyzing ("learning from") a </a:t>
                </a:r>
                <a:r>
                  <a:rPr lang="en-US" sz="2000" b="1" dirty="0">
                    <a:solidFill>
                      <a:srgbClr val="0000FF"/>
                    </a:solidFill>
                    <a:latin typeface="+mn-lt"/>
                  </a:rPr>
                  <a:t>training set</a:t>
                </a:r>
                <a:r>
                  <a:rPr lang="en-US" sz="2000" b="1" dirty="0">
                    <a:latin typeface="+mn-lt"/>
                  </a:rPr>
                  <a:t> </a:t>
                </a:r>
                <a:r>
                  <a:rPr lang="en-US" sz="2000" dirty="0">
                    <a:latin typeface="+mn-lt"/>
                  </a:rPr>
                  <a:t>made up of objects and their associated class labels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000" dirty="0">
                    <a:latin typeface="+mn-lt"/>
                  </a:rPr>
                  <a:t>An object, </a:t>
                </a:r>
                <a:r>
                  <a:rPr lang="en-US" sz="2000" b="1" i="1" dirty="0">
                    <a:latin typeface="+mn-lt"/>
                  </a:rPr>
                  <a:t>X</a:t>
                </a:r>
                <a:r>
                  <a:rPr lang="en-US" sz="2000" dirty="0">
                    <a:latin typeface="+mn-lt"/>
                  </a:rPr>
                  <a:t>, is represented by </a:t>
                </a:r>
                <a:r>
                  <a:rPr lang="en-US" sz="2000" dirty="0" smtClean="0">
                    <a:latin typeface="+mn-lt"/>
                  </a:rPr>
                  <a:t>a d-dimensional </a:t>
                </a:r>
                <a:r>
                  <a:rPr lang="en-US" sz="2000" b="1" dirty="0">
                    <a:latin typeface="+mn-lt"/>
                  </a:rPr>
                  <a:t>attribute vector</a:t>
                </a:r>
                <a:r>
                  <a:rPr lang="en-US" sz="2000" dirty="0">
                    <a:latin typeface="+mn-lt"/>
                  </a:rPr>
                  <a:t>,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…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latin typeface="+mn-lt"/>
                  </a:rPr>
                  <a:t>, 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…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2000" dirty="0">
                    <a:latin typeface="+mn-lt"/>
                  </a:rPr>
                  <a:t> represent measurements from </a:t>
                </a:r>
                <a:r>
                  <a:rPr lang="en-US" sz="2000" dirty="0" smtClean="0">
                    <a:latin typeface="+mn-lt"/>
                  </a:rPr>
                  <a:t>d attributes</a:t>
                </a:r>
                <a:r>
                  <a:rPr lang="en-US" sz="2000" dirty="0">
                    <a:latin typeface="+mn-lt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…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endParaRPr lang="en-US" sz="2000" dirty="0">
                  <a:latin typeface="+mn-lt"/>
                </a:endParaRP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000" dirty="0">
                    <a:latin typeface="+mn-lt"/>
                  </a:rPr>
                  <a:t>Each object, </a:t>
                </a:r>
                <a:r>
                  <a:rPr lang="en-US" sz="2000" b="1" i="1" dirty="0">
                    <a:latin typeface="+mn-lt"/>
                  </a:rPr>
                  <a:t>X</a:t>
                </a:r>
                <a:r>
                  <a:rPr lang="en-US" sz="2000" dirty="0">
                    <a:latin typeface="+mn-lt"/>
                  </a:rPr>
                  <a:t>, belongs to a predefined class indicated by an attribute called the </a:t>
                </a:r>
                <a:r>
                  <a:rPr lang="en-US" sz="2000" b="1" dirty="0">
                    <a:solidFill>
                      <a:srgbClr val="0000FF"/>
                    </a:solidFill>
                    <a:latin typeface="+mn-lt"/>
                  </a:rPr>
                  <a:t>class label attribute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000" dirty="0">
                    <a:latin typeface="+mn-lt"/>
                  </a:rPr>
                  <a:t>The class label attribute is </a:t>
                </a:r>
                <a:r>
                  <a:rPr lang="en-US" sz="2000" i="1" dirty="0">
                    <a:solidFill>
                      <a:srgbClr val="0000FF"/>
                    </a:solidFill>
                    <a:latin typeface="+mn-lt"/>
                  </a:rPr>
                  <a:t>categorical</a:t>
                </a:r>
                <a:r>
                  <a:rPr lang="en-US" sz="2000" i="1" dirty="0">
                    <a:latin typeface="+mn-lt"/>
                  </a:rPr>
                  <a:t> </a:t>
                </a:r>
                <a:r>
                  <a:rPr lang="en-US" sz="2000" dirty="0">
                    <a:latin typeface="+mn-lt"/>
                  </a:rPr>
                  <a:t>(or </a:t>
                </a:r>
                <a:r>
                  <a:rPr lang="en-US" sz="2000" i="1" dirty="0">
                    <a:solidFill>
                      <a:srgbClr val="0000FF"/>
                    </a:solidFill>
                    <a:latin typeface="+mn-lt"/>
                  </a:rPr>
                  <a:t>nominal</a:t>
                </a:r>
                <a:r>
                  <a:rPr lang="en-US" sz="2000" dirty="0">
                    <a:latin typeface="+mn-lt"/>
                  </a:rPr>
                  <a:t>) and </a:t>
                </a:r>
                <a:r>
                  <a:rPr lang="en-US" sz="2000" dirty="0">
                    <a:solidFill>
                      <a:srgbClr val="FF0000"/>
                    </a:solidFill>
                    <a:latin typeface="+mn-lt"/>
                  </a:rPr>
                  <a:t>unordered</a:t>
                </a:r>
                <a:r>
                  <a:rPr lang="en-US" sz="2000" dirty="0">
                    <a:latin typeface="+mn-lt"/>
                  </a:rPr>
                  <a:t> where each value serves as a </a:t>
                </a:r>
                <a:r>
                  <a:rPr lang="en-US" sz="2000" dirty="0">
                    <a:solidFill>
                      <a:srgbClr val="FF0000"/>
                    </a:solidFill>
                    <a:latin typeface="+mn-lt"/>
                  </a:rPr>
                  <a:t>category</a:t>
                </a:r>
                <a:r>
                  <a:rPr lang="en-US" sz="2000" dirty="0">
                    <a:latin typeface="+mn-lt"/>
                  </a:rPr>
                  <a:t> or </a:t>
                </a:r>
                <a:r>
                  <a:rPr lang="en-US" sz="2000" i="1" dirty="0">
                    <a:solidFill>
                      <a:srgbClr val="FF0000"/>
                    </a:solidFill>
                    <a:latin typeface="+mn-lt"/>
                  </a:rPr>
                  <a:t>class</a:t>
                </a:r>
              </a:p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000" dirty="0">
                    <a:latin typeface="+mn-lt"/>
                  </a:rPr>
                  <a:t>The individual objects making up the training set are referred to as </a:t>
                </a:r>
                <a:r>
                  <a:rPr lang="en-US" sz="2000" b="1" dirty="0">
                    <a:solidFill>
                      <a:srgbClr val="0000FF"/>
                    </a:solidFill>
                    <a:latin typeface="+mn-lt"/>
                  </a:rPr>
                  <a:t>training objects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000" dirty="0">
                    <a:latin typeface="+mn-lt"/>
                  </a:rPr>
                  <a:t>These are randomly sampled from the database under </a:t>
                </a:r>
                <a:r>
                  <a:rPr lang="en-US" sz="2000" dirty="0" smtClean="0">
                    <a:latin typeface="+mn-lt"/>
                  </a:rPr>
                  <a:t>analysis</a:t>
                </a:r>
                <a:endParaRPr 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7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533400" y="1538289"/>
                <a:ext cx="11049000" cy="4710112"/>
              </a:xfrm>
              <a:blipFill rotWithShape="0">
                <a:blip r:embed="rId2"/>
                <a:stretch>
                  <a:fillRect l="-497" r="-5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5662440" y="1180080"/>
              <a:ext cx="6161040" cy="49183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58120" y="1171800"/>
                <a:ext cx="6168240" cy="4934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55277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 Step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756355"/>
            <a:ext cx="5309553" cy="4492045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raining data are analyzed by a classification algorithm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Here, </a:t>
            </a:r>
          </a:p>
          <a:p>
            <a:pPr lvl="1"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the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class label </a:t>
            </a:r>
            <a:r>
              <a:rPr lang="en-US" sz="2000" dirty="0">
                <a:latin typeface="+mn-lt"/>
              </a:rPr>
              <a:t>attribute is </a:t>
            </a:r>
            <a:r>
              <a:rPr lang="en-US" sz="2000" i="1" dirty="0">
                <a:solidFill>
                  <a:srgbClr val="009900"/>
                </a:solidFill>
                <a:latin typeface="+mn-lt"/>
              </a:rPr>
              <a:t>loan decision</a:t>
            </a:r>
            <a:r>
              <a:rPr lang="en-US" sz="2000" dirty="0">
                <a:latin typeface="+mn-lt"/>
              </a:rPr>
              <a:t>, and </a:t>
            </a:r>
          </a:p>
          <a:p>
            <a:pPr lvl="1"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the learned model or classifier is represented in the form of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classification rul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3600" y="1538288"/>
            <a:ext cx="5791200" cy="455771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6245640" y="2443680"/>
              <a:ext cx="2850120" cy="33472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243120" y="2440800"/>
                <a:ext cx="2856240" cy="3355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0806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 Step</a:t>
            </a:r>
            <a:endParaRPr lang="en-US" dirty="0"/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29248" y="1756355"/>
            <a:ext cx="6071552" cy="44920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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Test data are used to estimate</a:t>
            </a:r>
            <a:br>
              <a:rPr lang="en-US" sz="2400" dirty="0" smtClean="0">
                <a:latin typeface="+mn-lt"/>
              </a:rPr>
            </a:br>
            <a:r>
              <a:rPr lang="en-US" sz="2400" dirty="0" smtClean="0">
                <a:latin typeface="+mn-lt"/>
              </a:rPr>
              <a:t>the </a:t>
            </a:r>
            <a:r>
              <a:rPr lang="en-US" sz="2400" i="1" dirty="0" smtClean="0">
                <a:solidFill>
                  <a:srgbClr val="0000FF"/>
                </a:solidFill>
                <a:latin typeface="+mn-lt"/>
              </a:rPr>
              <a:t>accuracy</a:t>
            </a:r>
            <a:r>
              <a:rPr lang="en-US" sz="2400" dirty="0" smtClean="0">
                <a:latin typeface="+mn-lt"/>
              </a:rPr>
              <a:t> of the classification rules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endParaRPr lang="en-US" sz="2400" dirty="0" smtClean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If the accuracy is considered acceptable, the rules can be applied to the classification of new data tuples</a:t>
            </a:r>
            <a:endParaRPr lang="en-US" sz="2400" dirty="0"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400" y="1219200"/>
            <a:ext cx="4953000" cy="50292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979920" y="2330640"/>
              <a:ext cx="10659240" cy="34578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77400" y="2321280"/>
                <a:ext cx="10667880" cy="347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930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/>
              <a:t>Illustrating Classification Task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29247" y="1756355"/>
            <a:ext cx="11196956" cy="44920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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981200"/>
            <a:ext cx="4918807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1733877"/>
            <a:ext cx="5638800" cy="409675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068840" y="929880"/>
              <a:ext cx="10890000" cy="49352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65240" y="925560"/>
                <a:ext cx="10898640" cy="494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5173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/>
              <a:t>Illustrating Classification Task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29247" y="1756355"/>
            <a:ext cx="11196956" cy="44920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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endParaRPr lang="en-US" dirty="0"/>
          </a:p>
        </p:txBody>
      </p:sp>
      <p:graphicFrame>
        <p:nvGraphicFramePr>
          <p:cNvPr id="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971932"/>
              </p:ext>
            </p:extLst>
          </p:nvPr>
        </p:nvGraphicFramePr>
        <p:xfrm>
          <a:off x="1600200" y="1876344"/>
          <a:ext cx="92202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76344"/>
                        <a:ext cx="9220200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113000" y="2144880"/>
              <a:ext cx="2059560" cy="4127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10480" y="2136960"/>
                <a:ext cx="2067840" cy="414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583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33400" y="1385888"/>
            <a:ext cx="10820400" cy="501491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600" b="1" dirty="0" smtClean="0">
                <a:latin typeface="+mn-lt"/>
              </a:rPr>
              <a:t>Logistic Regress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Allows to </a:t>
            </a:r>
            <a:r>
              <a:rPr lang="en-US" dirty="0">
                <a:latin typeface="+mn-lt"/>
              </a:rPr>
              <a:t>model the probability of a particular event or class. It uses a logistic to model a binary dependent variable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600" b="1" dirty="0" smtClean="0">
                <a:latin typeface="+mn-lt"/>
              </a:rPr>
              <a:t>Decision </a:t>
            </a:r>
            <a:r>
              <a:rPr lang="en-US" sz="1600" b="1" dirty="0">
                <a:latin typeface="+mn-lt"/>
              </a:rPr>
              <a:t>Tree based </a:t>
            </a:r>
            <a:r>
              <a:rPr lang="en-US" sz="1600" b="1" dirty="0" smtClean="0">
                <a:latin typeface="+mn-lt"/>
              </a:rPr>
              <a:t>Method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It </a:t>
            </a:r>
            <a:r>
              <a:rPr lang="en-US" dirty="0">
                <a:latin typeface="+mn-lt"/>
              </a:rPr>
              <a:t>is a flowchart </a:t>
            </a:r>
            <a:r>
              <a:rPr lang="en-US" dirty="0" smtClean="0">
                <a:latin typeface="+mn-lt"/>
              </a:rPr>
              <a:t>like structure</a:t>
            </a:r>
            <a:r>
              <a:rPr lang="en-US" dirty="0">
                <a:latin typeface="+mn-lt"/>
              </a:rPr>
              <a:t>. Here, every internal node refers to a test on a condition, and each branch stands for an outcome of the test (whether it’s true or false). Every leaf node in a decision tree holds a class label.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600" b="1" dirty="0" smtClean="0">
                <a:latin typeface="+mn-lt"/>
              </a:rPr>
              <a:t>Neural </a:t>
            </a:r>
            <a:r>
              <a:rPr lang="en-US" sz="1600" b="1" dirty="0">
                <a:latin typeface="+mn-lt"/>
              </a:rPr>
              <a:t>Network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omputational networks that simulate the decision process in neurons (networks of nerve cell)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600" b="1" dirty="0">
                <a:latin typeface="+mn-lt"/>
              </a:rPr>
              <a:t>Naïve Bayes and Bayesian Belief Network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ses the probability theory to find the most likely of the possible </a:t>
            </a:r>
            <a:r>
              <a:rPr lang="en-US" dirty="0" smtClean="0">
                <a:latin typeface="+mn-lt"/>
              </a:rPr>
              <a:t>classification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algorithm </a:t>
            </a:r>
            <a:r>
              <a:rPr lang="en-US" dirty="0">
                <a:latin typeface="+mn-lt"/>
              </a:rPr>
              <a:t>assumes that every feature is independent of each other and that all the features contribute equally to the outcome.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600" b="1" dirty="0">
                <a:latin typeface="+mn-lt"/>
              </a:rPr>
              <a:t>Support Vector Machin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fits a boundary to a region of points that are all alike;  uses the boundary to classify a new </a:t>
            </a:r>
            <a:r>
              <a:rPr lang="en-US" dirty="0" smtClean="0">
                <a:latin typeface="+mn-lt"/>
              </a:rPr>
              <a:t>point</a:t>
            </a:r>
            <a:endParaRPr lang="en-US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Techniques used in Classification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2155320" y="1005480"/>
              <a:ext cx="9653040" cy="52930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51000" y="1001160"/>
                <a:ext cx="9661680" cy="5301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5129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1600201"/>
            <a:ext cx="10820399" cy="46481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>
                <a:latin typeface="+mn-lt"/>
              </a:rPr>
              <a:t>Lazy </a:t>
            </a:r>
            <a:r>
              <a:rPr lang="en-US" sz="2000" b="1" dirty="0">
                <a:latin typeface="+mn-lt"/>
              </a:rPr>
              <a:t>learning (e.g., instance-based learning): </a:t>
            </a:r>
            <a:endParaRPr lang="en-US" sz="2000" b="1" dirty="0" smtClean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Simply </a:t>
            </a:r>
            <a:r>
              <a:rPr lang="en-US" sz="1800" dirty="0">
                <a:latin typeface="+mn-lt"/>
              </a:rPr>
              <a:t>stores training data (or only minor processing) and waits until it is given a test </a:t>
            </a:r>
            <a:r>
              <a:rPr lang="en-US" sz="1800" dirty="0" smtClean="0">
                <a:latin typeface="+mn-lt"/>
              </a:rPr>
              <a:t>tupl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Less </a:t>
            </a:r>
            <a:r>
              <a:rPr lang="en-US" sz="1800" dirty="0">
                <a:latin typeface="+mn-lt"/>
              </a:rPr>
              <a:t>time in training but more time in predicting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>
                <a:latin typeface="+mn-lt"/>
              </a:rPr>
              <a:t>Eager </a:t>
            </a:r>
            <a:r>
              <a:rPr lang="en-US" sz="2000" b="1" dirty="0">
                <a:latin typeface="+mn-lt"/>
              </a:rPr>
              <a:t>learning (the above discussed methods): </a:t>
            </a:r>
            <a:endParaRPr lang="en-US" sz="2000" b="1" dirty="0" smtClean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Given </a:t>
            </a:r>
            <a:r>
              <a:rPr lang="en-US" sz="1800" dirty="0">
                <a:latin typeface="+mn-lt"/>
              </a:rPr>
              <a:t>a set of training set, constructs a classification model before receiving new (e.g., test) data to classify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smtClean="0">
                <a:latin typeface="+mn-lt"/>
              </a:rPr>
              <a:t>Accuracy</a:t>
            </a:r>
            <a:endParaRPr lang="en-US" b="1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Lazy method effectively uses a richer hypothesis space since it uses many local linear functions to form its implicit global approximation to the target func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Eager: must commit to a single hypothesis that covers the entire instance spac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Lazy Vs. Eager Learning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521280" y="1313280"/>
              <a:ext cx="3004920" cy="3574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16600" y="1307520"/>
                <a:ext cx="3013200" cy="36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0204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0564B91B-874B-F50F-03B9-683CF69CFE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ession 3(12</a:t>
            </a:r>
            <a:r>
              <a:rPr lang="en-US" baseline="30000" dirty="0" smtClean="0">
                <a:latin typeface="Arial" charset="0"/>
                <a:cs typeface="Arial" charset="0"/>
              </a:rPr>
              <a:t>th</a:t>
            </a:r>
            <a:r>
              <a:rPr lang="en-US" dirty="0" smtClean="0">
                <a:latin typeface="Arial" charset="0"/>
                <a:cs typeface="Arial" charset="0"/>
              </a:rPr>
              <a:t> August,2023)</a:t>
            </a: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Decision Tree – Example 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131126"/>
            <a:ext cx="5471954" cy="32790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2131126"/>
            <a:ext cx="5257800" cy="3183359"/>
          </a:xfrm>
          <a:prstGeom prst="rect">
            <a:avLst/>
          </a:prstGeom>
        </p:spPr>
      </p:pic>
      <p:sp>
        <p:nvSpPr>
          <p:cNvPr id="10" name="Text Box 37"/>
          <p:cNvSpPr txBox="1">
            <a:spLocks noChangeArrowheads="1"/>
          </p:cNvSpPr>
          <p:nvPr/>
        </p:nvSpPr>
        <p:spPr bwMode="auto">
          <a:xfrm>
            <a:off x="3429000" y="5715000"/>
            <a:ext cx="596588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360720" y="937800"/>
              <a:ext cx="11211840" cy="5216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56040" y="935280"/>
                <a:ext cx="11224440" cy="522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702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Apply </a:t>
            </a:r>
            <a:r>
              <a:rPr lang="en-US" dirty="0" smtClean="0"/>
              <a:t>Decision Tree Model </a:t>
            </a:r>
            <a:r>
              <a:rPr lang="en-US" dirty="0"/>
              <a:t>to Test Data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918096"/>
            <a:ext cx="6768178" cy="38862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5770800" y="725040"/>
              <a:ext cx="6154920" cy="55018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65760" y="719280"/>
                <a:ext cx="6167160" cy="5515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4629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 Classification Task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29247" y="1756355"/>
            <a:ext cx="11196956" cy="44920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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endParaRPr 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2514600" y="1826708"/>
          <a:ext cx="58372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826708"/>
                        <a:ext cx="5837237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086600" y="4419600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dirty="0">
                <a:solidFill>
                  <a:srgbClr val="009900"/>
                </a:solidFill>
              </a:rPr>
              <a:t>(Decision Tree)</a:t>
            </a:r>
          </a:p>
        </p:txBody>
      </p:sp>
    </p:spTree>
    <p:extLst>
      <p:ext uri="{BB962C8B-B14F-4D97-AF65-F5344CB8AC3E}">
        <p14:creationId xmlns:p14="http://schemas.microsoft.com/office/powerpoint/2010/main" val="309938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Issues: Evaluating Classification Methods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600201"/>
            <a:ext cx="11557955" cy="460386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n-lt"/>
              </a:rPr>
              <a:t>Classification </a:t>
            </a:r>
            <a:r>
              <a:rPr lang="en-US" sz="2800" dirty="0" smtClean="0">
                <a:latin typeface="+mn-lt"/>
              </a:rPr>
              <a:t>methods </a:t>
            </a:r>
            <a:r>
              <a:rPr lang="en-US" sz="2800" dirty="0">
                <a:latin typeface="+mn-lt"/>
              </a:rPr>
              <a:t>can be compared and evaluated according to </a:t>
            </a:r>
            <a:r>
              <a:rPr lang="en-US" sz="2800" dirty="0" smtClean="0">
                <a:latin typeface="+mn-lt"/>
              </a:rPr>
              <a:t>the following </a:t>
            </a:r>
            <a:r>
              <a:rPr lang="en-US" sz="2800" dirty="0">
                <a:latin typeface="+mn-lt"/>
              </a:rPr>
              <a:t>criteria</a:t>
            </a:r>
            <a:r>
              <a:rPr lang="en-US" sz="2800" dirty="0" smtClean="0">
                <a:latin typeface="+mn-lt"/>
              </a:rPr>
              <a:t>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n-lt"/>
              </a:rPr>
              <a:t>Accuracy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n-lt"/>
              </a:rPr>
              <a:t>Spee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n-lt"/>
              </a:rPr>
              <a:t>Robustnes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n-lt"/>
              </a:rPr>
              <a:t>Scalability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+mn-lt"/>
              </a:rPr>
              <a:t>Interpretability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800" dirty="0" smtClean="0">
                <a:latin typeface="+mn-lt"/>
              </a:rPr>
              <a:t>Note: This applies to prediction techniques as well.</a:t>
            </a:r>
            <a:endParaRPr lang="en-US" sz="2800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790200" y="939960"/>
              <a:ext cx="9373680" cy="4770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85880" y="934200"/>
                <a:ext cx="9386640" cy="478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3194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04800" y="9906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Issues: Evaluating Classification Methods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371600"/>
            <a:ext cx="11196957" cy="5072390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Accuracy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accuracy of a classifier refers to the ability of a given classifier to correctly predict the class label of new or previously unseen data (i.e., tuples without </a:t>
            </a:r>
            <a:r>
              <a:rPr lang="en-US" sz="2000" dirty="0" smtClean="0">
                <a:latin typeface="+mn-lt"/>
              </a:rPr>
              <a:t>class label </a:t>
            </a:r>
            <a:r>
              <a:rPr lang="en-US" sz="2000" dirty="0">
                <a:latin typeface="+mn-lt"/>
              </a:rPr>
              <a:t>information). </a:t>
            </a:r>
            <a:endParaRPr lang="en-US" sz="2000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Similarly</a:t>
            </a:r>
            <a:r>
              <a:rPr lang="en-US" sz="2000" dirty="0">
                <a:latin typeface="+mn-lt"/>
              </a:rPr>
              <a:t>, the accuracy of a predictor refers to how well a </a:t>
            </a:r>
            <a:r>
              <a:rPr lang="en-US" sz="2000" dirty="0" smtClean="0">
                <a:latin typeface="+mn-lt"/>
              </a:rPr>
              <a:t>given predictor </a:t>
            </a:r>
            <a:r>
              <a:rPr lang="en-US" sz="2000" dirty="0">
                <a:latin typeface="+mn-lt"/>
              </a:rPr>
              <a:t>can guess the value of the predicted attribute for new or previously </a:t>
            </a:r>
            <a:r>
              <a:rPr lang="en-US" sz="2000" dirty="0" smtClean="0">
                <a:latin typeface="+mn-lt"/>
              </a:rPr>
              <a:t>unseen data</a:t>
            </a:r>
            <a:r>
              <a:rPr lang="en-US" sz="2000" dirty="0">
                <a:latin typeface="+mn-lt"/>
              </a:rPr>
              <a:t>. </a:t>
            </a:r>
            <a:endParaRPr lang="en-US" sz="2000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We will discuss accuracy measures later in this module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Accuracy </a:t>
            </a:r>
            <a:r>
              <a:rPr lang="en-US" sz="2000" dirty="0">
                <a:latin typeface="+mn-lt"/>
              </a:rPr>
              <a:t>can be estimated </a:t>
            </a:r>
            <a:r>
              <a:rPr lang="en-US" sz="2000" dirty="0" smtClean="0">
                <a:latin typeface="+mn-lt"/>
              </a:rPr>
              <a:t>using one </a:t>
            </a:r>
            <a:r>
              <a:rPr lang="en-US" sz="2000" dirty="0">
                <a:latin typeface="+mn-lt"/>
              </a:rPr>
              <a:t>or more test sets that are independent of the training set. </a:t>
            </a:r>
            <a:endParaRPr lang="en-US" sz="2000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Estimation techniques  include techniques such </a:t>
            </a:r>
            <a:r>
              <a:rPr lang="en-US" sz="2000" dirty="0">
                <a:latin typeface="+mn-lt"/>
              </a:rPr>
              <a:t>as cross-validation and </a:t>
            </a:r>
            <a:r>
              <a:rPr lang="en-US" sz="2000" dirty="0" smtClean="0">
                <a:latin typeface="+mn-lt"/>
              </a:rPr>
              <a:t>bootstrapping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Because </a:t>
            </a:r>
            <a:r>
              <a:rPr lang="en-US" sz="2000" dirty="0">
                <a:latin typeface="+mn-lt"/>
              </a:rPr>
              <a:t>the </a:t>
            </a:r>
            <a:r>
              <a:rPr lang="en-US" sz="2000" dirty="0" smtClean="0">
                <a:latin typeface="+mn-lt"/>
              </a:rPr>
              <a:t>accuracy computed </a:t>
            </a:r>
            <a:r>
              <a:rPr lang="en-US" sz="2000" dirty="0">
                <a:latin typeface="+mn-lt"/>
              </a:rPr>
              <a:t>is only an estimate of how well the classifier or predictor will do on </a:t>
            </a:r>
            <a:r>
              <a:rPr lang="en-US" sz="2000" dirty="0" smtClean="0">
                <a:latin typeface="+mn-lt"/>
              </a:rPr>
              <a:t>new data </a:t>
            </a:r>
            <a:r>
              <a:rPr lang="en-US" sz="2000" dirty="0">
                <a:latin typeface="+mn-lt"/>
              </a:rPr>
              <a:t>tuples, confidence limits can be computed to help gauge this estimate. </a:t>
            </a:r>
            <a:endParaRPr lang="en-US" sz="2000" dirty="0" smtClean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813400" y="993600"/>
              <a:ext cx="8889120" cy="4048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10160" y="984960"/>
                <a:ext cx="8899200" cy="4066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24386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5" y="914400"/>
            <a:ext cx="11196958" cy="526782"/>
          </a:xfrm>
        </p:spPr>
        <p:txBody>
          <a:bodyPr>
            <a:normAutofit/>
          </a:bodyPr>
          <a:lstStyle/>
          <a:p>
            <a:r>
              <a:rPr lang="en-US" dirty="0"/>
              <a:t>Issues: Evaluating Classification Methods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295400"/>
            <a:ext cx="11196957" cy="5148590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Speed: </a:t>
            </a:r>
            <a:endParaRPr lang="en-US" b="1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is </a:t>
            </a:r>
            <a:r>
              <a:rPr lang="en-US" sz="2000" dirty="0">
                <a:latin typeface="+mn-lt"/>
              </a:rPr>
              <a:t>refers to the computational costs involved in generating and using </a:t>
            </a:r>
            <a:r>
              <a:rPr lang="en-US" sz="2000" dirty="0" smtClean="0">
                <a:latin typeface="+mn-lt"/>
              </a:rPr>
              <a:t>the given </a:t>
            </a:r>
            <a:r>
              <a:rPr lang="en-US" sz="2000" dirty="0">
                <a:latin typeface="+mn-lt"/>
              </a:rPr>
              <a:t>classifier or predictor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Robustness: </a:t>
            </a:r>
            <a:endParaRPr lang="en-US" b="1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is </a:t>
            </a:r>
            <a:r>
              <a:rPr lang="en-US" sz="2000" dirty="0">
                <a:latin typeface="+mn-lt"/>
              </a:rPr>
              <a:t>is the ability of the classifier or predictor to make correct </a:t>
            </a:r>
            <a:r>
              <a:rPr lang="en-US" sz="2000" dirty="0" smtClean="0">
                <a:latin typeface="+mn-lt"/>
              </a:rPr>
              <a:t>predictions given </a:t>
            </a:r>
            <a:r>
              <a:rPr lang="en-US" sz="2000" dirty="0">
                <a:latin typeface="+mn-lt"/>
              </a:rPr>
              <a:t>noisy data or data with missing value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Scalability: </a:t>
            </a:r>
            <a:endParaRPr lang="en-US" b="1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is </a:t>
            </a:r>
            <a:r>
              <a:rPr lang="en-US" sz="2000" dirty="0">
                <a:latin typeface="+mn-lt"/>
              </a:rPr>
              <a:t>refers to the ability to construct the classifier or predictor </a:t>
            </a:r>
            <a:r>
              <a:rPr lang="en-US" sz="2000" dirty="0" smtClean="0">
                <a:latin typeface="+mn-lt"/>
              </a:rPr>
              <a:t>efficiently given </a:t>
            </a:r>
            <a:r>
              <a:rPr lang="en-US" sz="2000" dirty="0">
                <a:latin typeface="+mn-lt"/>
              </a:rPr>
              <a:t>large amounts of data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Interpretability: </a:t>
            </a:r>
            <a:endParaRPr lang="en-US" b="1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is </a:t>
            </a:r>
            <a:r>
              <a:rPr lang="en-US" sz="2000" dirty="0">
                <a:latin typeface="+mn-lt"/>
              </a:rPr>
              <a:t>refers to the level of understanding and insight that is </a:t>
            </a:r>
            <a:r>
              <a:rPr lang="en-US" sz="2000" dirty="0" smtClean="0">
                <a:latin typeface="+mn-lt"/>
              </a:rPr>
              <a:t>provided by </a:t>
            </a:r>
            <a:r>
              <a:rPr lang="en-US" sz="2000" dirty="0">
                <a:latin typeface="+mn-lt"/>
              </a:rPr>
              <a:t>the classifier or predictor. </a:t>
            </a:r>
            <a:endParaRPr lang="en-US" sz="2000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Interpretability </a:t>
            </a:r>
            <a:r>
              <a:rPr lang="en-US" sz="2000" dirty="0">
                <a:latin typeface="+mn-lt"/>
              </a:rPr>
              <a:t>is subjective and therefore more difficult to asses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58440" y="1348920"/>
              <a:ext cx="10796760" cy="4666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2320" y="1343520"/>
                <a:ext cx="10808280" cy="4674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58984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447800"/>
            <a:ext cx="10972800" cy="51054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IN" sz="2000" dirty="0">
                <a:latin typeface="+mn-lt"/>
              </a:rPr>
              <a:t>Select based on training dat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If prediction label/output is available, use regression or classification model</a:t>
            </a:r>
            <a:endParaRPr lang="en-IN" sz="1800" dirty="0">
              <a:latin typeface="+mn-lt"/>
            </a:endParaRPr>
          </a:p>
          <a:p>
            <a:pPr lvl="2"/>
            <a:r>
              <a:rPr lang="en-IN" dirty="0">
                <a:latin typeface="+mn-lt"/>
              </a:rPr>
              <a:t>Regression if real valued output</a:t>
            </a:r>
          </a:p>
          <a:p>
            <a:pPr lvl="2"/>
            <a:r>
              <a:rPr lang="en-IN" dirty="0">
                <a:latin typeface="+mn-lt"/>
              </a:rPr>
              <a:t>Classification if output is discrete (binary/integer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else, unsupervised model is used.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For the house price prediction problem, use regression model since median house prices are available along with training data (predictors</a:t>
            </a:r>
            <a:r>
              <a:rPr lang="en-IN" dirty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Example: </a:t>
            </a:r>
            <a:r>
              <a:rPr lang="en-IN" b="1" dirty="0">
                <a:solidFill>
                  <a:srgbClr val="C00000"/>
                </a:solidFill>
                <a:latin typeface="+mn-lt"/>
              </a:rPr>
              <a:t>Linear Regression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  <a:p>
            <a:endParaRPr lang="en-IN" dirty="0"/>
          </a:p>
          <a:p>
            <a:endParaRPr lang="en-IN" dirty="0"/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Better model is necessary for improving the prediction accurac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04800" y="1066800"/>
            <a:ext cx="11196956" cy="395287"/>
          </a:xfrm>
        </p:spPr>
        <p:txBody>
          <a:bodyPr/>
          <a:lstStyle/>
          <a:p>
            <a:r>
              <a:rPr lang="en-US" dirty="0"/>
              <a:t>Model Selection and Training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962400"/>
            <a:ext cx="5026446" cy="1143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5600" y="4800600"/>
            <a:ext cx="6045200" cy="129540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2971800" y="5715000"/>
            <a:ext cx="1676400" cy="228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8" name="Ink 7"/>
              <p14:cNvContentPartPr/>
              <p14:nvPr/>
            </p14:nvContentPartPr>
            <p14:xfrm>
              <a:off x="2160000" y="1025640"/>
              <a:ext cx="7938360" cy="492012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56400" y="1018800"/>
                <a:ext cx="7944480" cy="493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7332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gression Model Selection and Train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676400"/>
            <a:ext cx="4146115" cy="9144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08000" y="1219200"/>
            <a:ext cx="11684000" cy="54864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IN" b="1" dirty="0">
                <a:solidFill>
                  <a:srgbClr val="C00000"/>
                </a:solidFill>
                <a:latin typeface="+mn-lt"/>
              </a:rPr>
              <a:t>Decision Tree Based Regression </a:t>
            </a:r>
            <a:r>
              <a:rPr lang="en-IN" dirty="0">
                <a:latin typeface="+mn-lt"/>
              </a:rPr>
              <a:t>produces low error on training data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Cross-validation error is not satisfactor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N" dirty="0">
                <a:latin typeface="+mn-lt"/>
              </a:rPr>
              <a:t>Better accuracy can be obtained using </a:t>
            </a:r>
            <a:r>
              <a:rPr lang="en-IN" b="1" dirty="0">
                <a:solidFill>
                  <a:srgbClr val="C00000"/>
                </a:solidFill>
                <a:latin typeface="+mn-lt"/>
              </a:rPr>
              <a:t>Random Forest based </a:t>
            </a:r>
            <a:r>
              <a:rPr lang="en-IN" b="1" dirty="0" err="1">
                <a:solidFill>
                  <a:srgbClr val="C00000"/>
                </a:solidFill>
                <a:latin typeface="+mn-lt"/>
              </a:rPr>
              <a:t>regressor</a:t>
            </a:r>
            <a:endParaRPr lang="en-IN" b="1" dirty="0">
              <a:solidFill>
                <a:srgbClr val="C00000"/>
              </a:solidFill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0" y="1676400"/>
            <a:ext cx="6400800" cy="1066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" y="2743200"/>
            <a:ext cx="6324600" cy="990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2909" y="2362200"/>
            <a:ext cx="5169091" cy="1828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67000" y="4495800"/>
            <a:ext cx="6629400" cy="2239152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105400" y="1676400"/>
            <a:ext cx="69342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Right Arrow 3"/>
          <p:cNvSpPr/>
          <p:nvPr/>
        </p:nvSpPr>
        <p:spPr>
          <a:xfrm>
            <a:off x="5257800" y="2057400"/>
            <a:ext cx="457200" cy="304800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Oval 10"/>
          <p:cNvSpPr/>
          <p:nvPr/>
        </p:nvSpPr>
        <p:spPr>
          <a:xfrm>
            <a:off x="5791200" y="2438400"/>
            <a:ext cx="609600" cy="228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ight Arrow 11"/>
          <p:cNvSpPr/>
          <p:nvPr/>
        </p:nvSpPr>
        <p:spPr>
          <a:xfrm>
            <a:off x="6553200" y="2971800"/>
            <a:ext cx="457200" cy="304800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Oval 12"/>
          <p:cNvSpPr/>
          <p:nvPr/>
        </p:nvSpPr>
        <p:spPr>
          <a:xfrm>
            <a:off x="7010400" y="3733800"/>
            <a:ext cx="1524000" cy="228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4" name="Ink 13"/>
              <p14:cNvContentPartPr/>
              <p14:nvPr/>
            </p14:nvContentPartPr>
            <p14:xfrm>
              <a:off x="150120" y="1058400"/>
              <a:ext cx="10821960" cy="5511960"/>
            </p14:xfrm>
          </p:contentPart>
        </mc:Choice>
        <mc:Fallback>
          <p:pic>
            <p:nvPicPr>
              <p:cNvPr id="14" name="Ink 1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5800" y="1051200"/>
                <a:ext cx="10833120" cy="55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24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lassification Mod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6457461" cy="272891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A set of 70,000 small images of handwritten digits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ach image 28x28 pixel with intensity 0 (black) – 255 (white)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nput data represented as 70000 x 784 matrix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ach image is labeled with the digit it represents.</a:t>
            </a:r>
            <a:endParaRPr lang="en-IN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NIST Dataset Classifica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8600" y="1295400"/>
            <a:ext cx="3962400" cy="2895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7739" y="2895600"/>
            <a:ext cx="5924061" cy="18002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" y="4876800"/>
            <a:ext cx="5791200" cy="1257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9200" y="6148387"/>
            <a:ext cx="2952750" cy="3333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29575" y="4572000"/>
            <a:ext cx="3629025" cy="172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46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lassification Model Train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952999"/>
          </a:xfrm>
        </p:spPr>
        <p:txBody>
          <a:bodyPr>
            <a:no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Segment the dataset into 60,000 training images and 10,000 test images</a:t>
            </a:r>
          </a:p>
          <a:p>
            <a:endParaRPr lang="en-IN" dirty="0"/>
          </a:p>
          <a:p>
            <a:pPr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Shuffle the training dataset</a:t>
            </a:r>
          </a:p>
          <a:p>
            <a:endParaRPr lang="en-IN" dirty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Train a classification model for detecting ‘5’. Target output for training data instance corresponding an image of ‘5’ is +1, else target output is ‘0’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dirty="0">
                <a:latin typeface="+mn-lt"/>
              </a:rPr>
              <a:t>Perform cross validation like the regression problem and try out multiple classification model for achieving acceptable performance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Detect a ‘5’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1905000"/>
            <a:ext cx="8229600" cy="44609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400" y="2667000"/>
            <a:ext cx="8864600" cy="1143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4387495"/>
            <a:ext cx="3048000" cy="665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05000" y="4953001"/>
            <a:ext cx="5270310" cy="10668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9" name="Ink 8"/>
              <p14:cNvContentPartPr/>
              <p14:nvPr/>
            </p14:nvContentPartPr>
            <p14:xfrm>
              <a:off x="1927800" y="1549440"/>
              <a:ext cx="8037000" cy="2222280"/>
            </p14:xfrm>
          </p:contentPart>
        </mc:Choice>
        <mc:Fallback>
          <p:pic>
            <p:nvPicPr>
              <p:cNvPr id="9" name="Ink 8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24560" y="1544760"/>
                <a:ext cx="8044920" cy="222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7972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3 – </a:t>
            </a:r>
            <a:r>
              <a:rPr lang="en-US" dirty="0" smtClean="0"/>
              <a:t>12</a:t>
            </a:r>
            <a:r>
              <a:rPr lang="en-US" baseline="30000" dirty="0" smtClean="0"/>
              <a:t>th</a:t>
            </a:r>
            <a:r>
              <a:rPr lang="en-US" dirty="0" smtClean="0"/>
              <a:t> </a:t>
            </a:r>
            <a:r>
              <a:rPr lang="en-US" dirty="0"/>
              <a:t>August,2023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6AA79131-0384-39CD-9348-BB4F2A938959}"/>
              </a:ext>
            </a:extLst>
          </p:cNvPr>
          <p:cNvSpPr txBox="1"/>
          <p:nvPr/>
        </p:nvSpPr>
        <p:spPr>
          <a:xfrm>
            <a:off x="838200" y="1066800"/>
            <a:ext cx="10134600" cy="46063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60325" algn="just"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 smtClean="0">
                <a:solidFill>
                  <a:schemeClr val="accent2">
                    <a:lumMod val="75000"/>
                  </a:schemeClr>
                </a:solidFill>
                <a:effectLst/>
                <a:ea typeface="Calibri" panose="020F0502020204030204" pitchFamily="34" charset="0"/>
              </a:rPr>
              <a:t>Big </a:t>
            </a:r>
            <a:r>
              <a:rPr lang="en-IN" sz="2800" b="1" dirty="0">
                <a:solidFill>
                  <a:schemeClr val="accent2">
                    <a:lumMod val="75000"/>
                  </a:schemeClr>
                </a:solidFill>
                <a:effectLst/>
                <a:ea typeface="Calibri" panose="020F0502020204030204" pitchFamily="34" charset="0"/>
              </a:rPr>
              <a:t>Picture: End-to-end Machine Learning</a:t>
            </a:r>
          </a:p>
          <a:p>
            <a:pPr marR="60325" algn="just"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>
                <a:solidFill>
                  <a:srgbClr val="0070C0"/>
                </a:solidFill>
                <a:effectLst/>
                <a:ea typeface="Calibri" panose="020F0502020204030204" pitchFamily="34" charset="0"/>
              </a:rPr>
              <a:t>3.1 Model Selection and Training</a:t>
            </a:r>
          </a:p>
          <a:p>
            <a:pPr marL="457200" marR="60325" algn="just">
              <a:lnSpc>
                <a:spcPct val="150000"/>
              </a:lnSpc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3.1.1. Prediction Problem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457200" marR="60325" algn="just">
              <a:lnSpc>
                <a:spcPct val="150000"/>
              </a:lnSpc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3.1.2. Classification Problem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R="60325" algn="just"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>
                <a:solidFill>
                  <a:srgbClr val="0070C0"/>
                </a:solidFill>
                <a:effectLst/>
                <a:ea typeface="Calibri" panose="020F0502020204030204" pitchFamily="34" charset="0"/>
              </a:rPr>
              <a:t>3.2 Evaluation</a:t>
            </a:r>
          </a:p>
          <a:p>
            <a:pPr marL="457200" marR="60325" algn="just">
              <a:lnSpc>
                <a:spcPct val="150000"/>
              </a:lnSpc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3.2.1. Prediction Problem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457200" marR="60325" algn="just">
              <a:lnSpc>
                <a:spcPct val="150000"/>
              </a:lnSpc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3.2.2. Classification Problem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r>
              <a:rPr lang="en-IN" sz="2800" b="1" dirty="0">
                <a:solidFill>
                  <a:srgbClr val="0070C0"/>
                </a:solidFill>
                <a:effectLst/>
                <a:ea typeface="Calibri" panose="020F0502020204030204" pitchFamily="34" charset="0"/>
              </a:rPr>
              <a:t>3.3 Machine Learning Pipeline</a:t>
            </a:r>
            <a:r>
              <a:rPr lang="en-IN" sz="2800" b="1" dirty="0">
                <a:solidFill>
                  <a:srgbClr val="0070C0"/>
                </a:solidFill>
                <a:effectLst/>
              </a:rPr>
              <a:t> </a:t>
            </a:r>
            <a:endParaRPr lang="en-US" sz="2800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367040" y="776520"/>
              <a:ext cx="3964320" cy="46746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356960" y="770040"/>
                <a:ext cx="3977640" cy="468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777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Multiclass Class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0635" y="990600"/>
            <a:ext cx="10905565" cy="5638801"/>
          </a:xfrm>
        </p:spPr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900" dirty="0">
                <a:latin typeface="+mn-lt"/>
              </a:rPr>
              <a:t>Multiclass classifiers (</a:t>
            </a:r>
            <a:r>
              <a:rPr lang="en-US" sz="1900" i="1" dirty="0">
                <a:latin typeface="+mn-lt"/>
              </a:rPr>
              <a:t>aka</a:t>
            </a:r>
            <a:r>
              <a:rPr lang="en-US" sz="1900" dirty="0">
                <a:latin typeface="+mn-lt"/>
              </a:rPr>
              <a:t> multinomial classifiers) can distinguish between more than two classes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900" dirty="0">
                <a:latin typeface="+mn-lt"/>
              </a:rPr>
              <a:t>Some algorithms (such as Random Forest classifiers or naive Bayes classifiers) are capable of handling multiple classes directly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900" dirty="0">
                <a:latin typeface="+mn-lt"/>
              </a:rPr>
              <a:t>Many (such as Support Vector Machine classifiers or Linear classifiers) are strictly binar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900" b="1" dirty="0">
                <a:solidFill>
                  <a:srgbClr val="FF0000"/>
                </a:solidFill>
                <a:latin typeface="+mn-lt"/>
              </a:rPr>
              <a:t>One-versus-all (</a:t>
            </a:r>
            <a:r>
              <a:rPr lang="en-US" sz="1900" b="1" dirty="0" err="1">
                <a:solidFill>
                  <a:srgbClr val="FF0000"/>
                </a:solidFill>
                <a:latin typeface="+mn-lt"/>
              </a:rPr>
              <a:t>OvA</a:t>
            </a:r>
            <a:r>
              <a:rPr lang="en-US" sz="1900" b="1" dirty="0">
                <a:solidFill>
                  <a:srgbClr val="FF0000"/>
                </a:solidFill>
                <a:latin typeface="+mn-lt"/>
              </a:rPr>
              <a:t>) or One-versus-rest strategy using multiple binary classifiers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.g., for MNIST classification, train 10 binary classifiers, one for each digit (a 0-detector, a 1-detector, a 2-detector, and so on)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get the decision score from each classifier for that image and select the class whose classifier outputs the highest score.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FF0000"/>
                </a:solidFill>
                <a:latin typeface="+mn-lt"/>
              </a:rPr>
              <a:t>One-versus-one (</a:t>
            </a:r>
            <a:r>
              <a:rPr lang="en-US" b="1" dirty="0" err="1">
                <a:solidFill>
                  <a:srgbClr val="FF0000"/>
                </a:solidFill>
                <a:latin typeface="+mn-lt"/>
              </a:rPr>
              <a:t>OvO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) strategy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train a binary classifier for every pair of digits: one to distinguish 0s and 1s, another to distinguish 0s and 2s, another for 1s and 2s, and so on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If there are N classes, you need to train N × (N – 1) / 2 classifiers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700" dirty="0">
                <a:latin typeface="+mn-lt"/>
              </a:rPr>
              <a:t>Run an image through all 45 classifiers and see which class wins the most duels.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Main advantage of </a:t>
            </a:r>
            <a:r>
              <a:rPr lang="en-US" dirty="0" err="1">
                <a:latin typeface="+mn-lt"/>
              </a:rPr>
              <a:t>OvO</a:t>
            </a:r>
            <a:r>
              <a:rPr lang="en-US" dirty="0">
                <a:latin typeface="+mn-lt"/>
              </a:rPr>
              <a:t> is each classifier only needs to be trained on the part of the training set for the two classes that it must distinguish</a:t>
            </a:r>
            <a:endParaRPr lang="en-IN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3491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6000" dirty="0" smtClean="0">
                <a:latin typeface="+mn-lt"/>
              </a:rPr>
              <a:t>                                                                  </a:t>
            </a:r>
            <a:r>
              <a:rPr lang="en-US" sz="6000" b="1" dirty="0" smtClean="0">
                <a:latin typeface="+mn-lt"/>
              </a:rPr>
              <a:t>Model </a:t>
            </a:r>
            <a:r>
              <a:rPr lang="en-US" sz="6000" b="1" dirty="0">
                <a:latin typeface="+mn-lt"/>
              </a:rPr>
              <a:t>Evaluation</a:t>
            </a:r>
            <a:endParaRPr lang="en-IN" sz="6000" b="1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640920" y="2446200"/>
              <a:ext cx="2200320" cy="1248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635520" y="2440800"/>
                <a:ext cx="2211120" cy="126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596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onfusion Matrix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447800"/>
            <a:ext cx="6757355" cy="5181599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The confusion matrix is a useful tool for analyzing how well </a:t>
            </a: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classifier </a:t>
            </a:r>
            <a:r>
              <a:rPr lang="en-US" dirty="0" smtClean="0">
                <a:latin typeface="+mn-lt"/>
              </a:rPr>
              <a:t>can recognize </a:t>
            </a:r>
            <a:r>
              <a:rPr lang="en-US" dirty="0">
                <a:latin typeface="+mn-lt"/>
              </a:rPr>
              <a:t>tuples of different </a:t>
            </a:r>
            <a:r>
              <a:rPr lang="en-US" dirty="0" smtClean="0">
                <a:latin typeface="+mn-lt"/>
              </a:rPr>
              <a:t>class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For two classes, a </a:t>
            </a:r>
            <a:r>
              <a:rPr lang="en-US" b="1" dirty="0">
                <a:latin typeface="+mn-lt"/>
              </a:rPr>
              <a:t>confusion matrix </a:t>
            </a:r>
            <a:r>
              <a:rPr lang="en-US" dirty="0">
                <a:latin typeface="+mn-lt"/>
              </a:rPr>
              <a:t>is a 2 by 2 table</a:t>
            </a:r>
            <a:endParaRPr lang="en-US" i="1" baseline="-25000" dirty="0">
              <a:latin typeface="+mn-lt"/>
              <a:sym typeface="Symbol" panose="05050102010706020507" pitchFamily="18" charset="2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 smtClean="0">
                <a:latin typeface="+mn-lt"/>
              </a:rPr>
              <a:t>TP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and </a:t>
            </a:r>
            <a:r>
              <a:rPr lang="en-US" i="1" dirty="0">
                <a:latin typeface="+mn-lt"/>
              </a:rPr>
              <a:t>TN</a:t>
            </a: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- Tell </a:t>
            </a:r>
            <a:r>
              <a:rPr lang="en-US" dirty="0">
                <a:latin typeface="+mn-lt"/>
              </a:rPr>
              <a:t>us when the classifier is </a:t>
            </a:r>
            <a:r>
              <a:rPr lang="en-US" dirty="0" smtClean="0">
                <a:latin typeface="+mn-lt"/>
              </a:rPr>
              <a:t>getting things righ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 smtClean="0">
                <a:latin typeface="+mn-lt"/>
              </a:rPr>
              <a:t>FP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and </a:t>
            </a:r>
            <a:r>
              <a:rPr lang="en-US" i="1" dirty="0">
                <a:latin typeface="+mn-lt"/>
              </a:rPr>
              <a:t>FN</a:t>
            </a: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- Tell </a:t>
            </a:r>
            <a:r>
              <a:rPr lang="en-US" dirty="0">
                <a:latin typeface="+mn-lt"/>
              </a:rPr>
              <a:t>us when the classifier is getting things </a:t>
            </a:r>
            <a:r>
              <a:rPr lang="en-US" dirty="0" smtClean="0">
                <a:latin typeface="+mn-lt"/>
              </a:rPr>
              <a:t>wrong (i.e., mislabeling)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 smtClean="0">
                <a:latin typeface="+mn-lt"/>
              </a:rPr>
              <a:t>P </a:t>
            </a:r>
            <a:r>
              <a:rPr lang="en-US" dirty="0" smtClean="0">
                <a:latin typeface="+mn-lt"/>
              </a:rPr>
              <a:t>is </a:t>
            </a:r>
            <a:r>
              <a:rPr lang="en-US" dirty="0">
                <a:latin typeface="+mn-lt"/>
              </a:rPr>
              <a:t>the number of tuples that are actually </a:t>
            </a:r>
            <a:r>
              <a:rPr lang="en-US" dirty="0" smtClean="0">
                <a:latin typeface="+mn-lt"/>
              </a:rPr>
              <a:t>positive</a:t>
            </a:r>
            <a:endParaRPr lang="en-US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</a:rPr>
              <a:t>N </a:t>
            </a:r>
            <a:r>
              <a:rPr lang="en-US" dirty="0">
                <a:latin typeface="+mn-lt"/>
              </a:rPr>
              <a:t>is the number of tuples that are actually </a:t>
            </a:r>
            <a:r>
              <a:rPr lang="en-US" dirty="0" smtClean="0">
                <a:latin typeface="+mn-lt"/>
              </a:rPr>
              <a:t>negativ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</a:rPr>
              <a:t>P'</a:t>
            </a:r>
            <a:r>
              <a:rPr lang="en-US" dirty="0">
                <a:latin typeface="+mn-lt"/>
              </a:rPr>
              <a:t> is the number of tuples that are predicted as </a:t>
            </a:r>
            <a:r>
              <a:rPr lang="en-US" dirty="0" smtClean="0">
                <a:latin typeface="+mn-lt"/>
              </a:rPr>
              <a:t>positive (</a:t>
            </a:r>
            <a:r>
              <a:rPr lang="en-US" i="1" dirty="0">
                <a:latin typeface="+mn-lt"/>
              </a:rPr>
              <a:t>TP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FP</a:t>
            </a:r>
            <a:r>
              <a:rPr lang="en-US" dirty="0">
                <a:latin typeface="+mn-lt"/>
              </a:rPr>
              <a:t>)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</a:rPr>
              <a:t>N'</a:t>
            </a:r>
            <a:r>
              <a:rPr lang="en-US" dirty="0">
                <a:latin typeface="+mn-lt"/>
              </a:rPr>
              <a:t> is the number of tuples that are predicted as </a:t>
            </a:r>
            <a:r>
              <a:rPr lang="en-US" dirty="0" smtClean="0">
                <a:latin typeface="+mn-lt"/>
              </a:rPr>
              <a:t>negative  (</a:t>
            </a:r>
            <a:r>
              <a:rPr lang="en-US" i="1" dirty="0">
                <a:latin typeface="+mn-lt"/>
              </a:rPr>
              <a:t>TN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FN</a:t>
            </a:r>
            <a:r>
              <a:rPr lang="en-US" dirty="0">
                <a:latin typeface="+mn-lt"/>
              </a:rPr>
              <a:t>)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The total number of </a:t>
            </a:r>
            <a:r>
              <a:rPr lang="en-US" dirty="0" smtClean="0">
                <a:latin typeface="+mn-lt"/>
              </a:rPr>
              <a:t>tuples</a:t>
            </a:r>
            <a:endParaRPr lang="en-US" dirty="0">
              <a:latin typeface="+mn-lt"/>
            </a:endParaRPr>
          </a:p>
          <a:p>
            <a:pPr lvl="1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i="1" dirty="0">
                <a:latin typeface="+mn-lt"/>
              </a:rPr>
              <a:t>TP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TN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FP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TN = P +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N = P'</a:t>
            </a:r>
            <a:r>
              <a:rPr lang="en-US" dirty="0">
                <a:latin typeface="+mn-lt"/>
              </a:rPr>
              <a:t> + </a:t>
            </a:r>
            <a:r>
              <a:rPr lang="en-US" i="1" dirty="0">
                <a:latin typeface="+mn-lt"/>
              </a:rPr>
              <a:t>N'</a:t>
            </a:r>
            <a:r>
              <a:rPr lang="en-US" dirty="0">
                <a:latin typeface="+mn-lt"/>
              </a:rPr>
              <a:t> </a:t>
            </a:r>
          </a:p>
        </p:txBody>
      </p:sp>
      <p:graphicFrame>
        <p:nvGraphicFramePr>
          <p:cNvPr id="7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0034813"/>
              </p:ext>
            </p:extLst>
          </p:nvPr>
        </p:nvGraphicFramePr>
        <p:xfrm>
          <a:off x="7447597" y="2057400"/>
          <a:ext cx="4439603" cy="3661057"/>
        </p:xfrm>
        <a:graphic>
          <a:graphicData uri="http://schemas.openxmlformats.org/drawingml/2006/table">
            <a:tbl>
              <a:tblPr/>
              <a:tblGrid>
                <a:gridCol w="880856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54827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595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4738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3493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58737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587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6079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038148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587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8282160" y="3123000"/>
              <a:ext cx="3595320" cy="2634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277120" y="3119760"/>
                <a:ext cx="3604680" cy="264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1292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onfusion Matrix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086600" y="6443990"/>
            <a:ext cx="47244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Image: https://</a:t>
            </a:r>
            <a:r>
              <a:rPr lang="en-US" sz="1000" dirty="0" smtClean="0"/>
              <a:t>manisha-sirsat.blogspot.com/2019/04/confusion-matrix.htm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91640"/>
            <a:ext cx="10287000" cy="4421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305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Misclassification Error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219201"/>
            <a:ext cx="5766755" cy="51054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1’s </a:t>
            </a:r>
            <a:r>
              <a:rPr lang="en-US" sz="2000" dirty="0">
                <a:latin typeface="+mn-lt"/>
              </a:rPr>
              <a:t>correctly classified as "1</a:t>
            </a:r>
            <a:r>
              <a:rPr lang="en-US" sz="2000" dirty="0" smtClean="0">
                <a:latin typeface="+mn-lt"/>
              </a:rPr>
              <a:t>" = 201</a:t>
            </a:r>
            <a:endParaRPr lang="en-US" sz="20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1’s </a:t>
            </a:r>
            <a:r>
              <a:rPr lang="en-US" sz="2000" dirty="0">
                <a:latin typeface="+mn-lt"/>
              </a:rPr>
              <a:t>incorrectly classified as "0</a:t>
            </a:r>
            <a:r>
              <a:rPr lang="en-US" sz="2000" dirty="0" smtClean="0">
                <a:latin typeface="+mn-lt"/>
              </a:rPr>
              <a:t>" = 85</a:t>
            </a:r>
            <a:endParaRPr lang="en-US" sz="20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0’s </a:t>
            </a:r>
            <a:r>
              <a:rPr lang="en-US" sz="2000" dirty="0">
                <a:latin typeface="+mn-lt"/>
              </a:rPr>
              <a:t>incorrectly classified as "1</a:t>
            </a:r>
            <a:r>
              <a:rPr lang="en-US" sz="2000" dirty="0" smtClean="0">
                <a:latin typeface="+mn-lt"/>
              </a:rPr>
              <a:t>" = 25</a:t>
            </a:r>
            <a:endParaRPr lang="en-US" sz="20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0’s </a:t>
            </a:r>
            <a:r>
              <a:rPr lang="en-US" sz="2000" dirty="0">
                <a:latin typeface="+mn-lt"/>
              </a:rPr>
              <a:t>correctly classified as "0</a:t>
            </a:r>
            <a:r>
              <a:rPr lang="en-US" sz="2000" dirty="0" smtClean="0">
                <a:latin typeface="+mn-lt"/>
              </a:rPr>
              <a:t>" = 2689</a:t>
            </a:r>
            <a:endParaRPr lang="en-US" sz="20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Misclassification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Error:</a:t>
            </a:r>
            <a:r>
              <a:rPr lang="en-US" sz="2000" dirty="0" smtClean="0">
                <a:latin typeface="+mn-lt"/>
              </a:rPr>
              <a:t> classifying </a:t>
            </a:r>
            <a:r>
              <a:rPr lang="en-US" sz="2000" dirty="0">
                <a:latin typeface="+mn-lt"/>
              </a:rPr>
              <a:t>a record as belonging to one class when it belongs to another </a:t>
            </a:r>
            <a:r>
              <a:rPr lang="en-US" sz="2000" dirty="0" smtClean="0">
                <a:latin typeface="+mn-lt"/>
              </a:rPr>
              <a:t>class</a:t>
            </a:r>
            <a:endParaRPr lang="en-US" sz="2000" dirty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Error rate:</a:t>
            </a:r>
            <a:r>
              <a:rPr lang="en-US" sz="2000" dirty="0" smtClean="0">
                <a:latin typeface="+mn-lt"/>
              </a:rPr>
              <a:t> percent </a:t>
            </a:r>
            <a:r>
              <a:rPr lang="en-US" sz="2000" dirty="0">
                <a:latin typeface="+mn-lt"/>
              </a:rPr>
              <a:t>of misclassified records out of the total records in the validation </a:t>
            </a:r>
            <a:r>
              <a:rPr lang="en-US" sz="2000" dirty="0" smtClean="0">
                <a:latin typeface="+mn-lt"/>
              </a:rPr>
              <a:t>data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53200" y="1909707"/>
            <a:ext cx="4893337" cy="1845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47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ost Matrix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5105400"/>
            <a:ext cx="11196957" cy="11430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C( i | j ): Cost of misclassifying class j example as class i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5275074"/>
              </p:ext>
            </p:extLst>
          </p:nvPr>
        </p:nvGraphicFramePr>
        <p:xfrm>
          <a:off x="2971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CTUAL</a:t>
                      </a:r>
                      <a:b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</a:b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(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| 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7469640" y="2676960"/>
              <a:ext cx="3695760" cy="3229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465320" y="2673360"/>
                <a:ext cx="3704400" cy="323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51829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60569"/>
            <a:ext cx="9779000" cy="7643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del Evaluation – Computing cost of Classification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763000" y="2181688"/>
            <a:ext cx="2763203" cy="124731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Accuracy = 80%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Cost = 3910</a:t>
            </a:r>
          </a:p>
        </p:txBody>
      </p:sp>
      <p:graphicFrame>
        <p:nvGraphicFramePr>
          <p:cNvPr id="6" name="Group 1027"/>
          <p:cNvGraphicFramePr>
            <a:graphicFrameLocks noGrp="1"/>
          </p:cNvGraphicFramePr>
          <p:nvPr>
            <p:extLst/>
          </p:nvPr>
        </p:nvGraphicFramePr>
        <p:xfrm>
          <a:off x="949778" y="313146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1050"/>
          <p:cNvGraphicFramePr>
            <a:graphicFrameLocks noGrp="1"/>
          </p:cNvGraphicFramePr>
          <p:nvPr>
            <p:extLst/>
          </p:nvPr>
        </p:nvGraphicFramePr>
        <p:xfrm>
          <a:off x="4871357" y="1909707"/>
          <a:ext cx="3581400" cy="176403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1073"/>
          <p:cNvGraphicFramePr>
            <a:graphicFrameLocks noGrp="1"/>
          </p:cNvGraphicFramePr>
          <p:nvPr>
            <p:extLst/>
          </p:nvPr>
        </p:nvGraphicFramePr>
        <p:xfrm>
          <a:off x="4912178" y="4343400"/>
          <a:ext cx="3581400" cy="176403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 Placeholder 2"/>
          <p:cNvSpPr txBox="1">
            <a:spLocks/>
          </p:cNvSpPr>
          <p:nvPr/>
        </p:nvSpPr>
        <p:spPr>
          <a:xfrm>
            <a:off x="8763000" y="4648200"/>
            <a:ext cx="2763203" cy="91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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Accuracy = 90%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4015010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066801"/>
            <a:ext cx="11196958" cy="51372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 smtClean="0">
                <a:latin typeface="+mn-lt"/>
              </a:rPr>
              <a:t>The class </a:t>
            </a:r>
            <a:r>
              <a:rPr lang="en-US" sz="2400" dirty="0">
                <a:latin typeface="+mn-lt"/>
              </a:rPr>
              <a:t>imbalance </a:t>
            </a:r>
            <a:r>
              <a:rPr lang="en-US" sz="2400" dirty="0" smtClean="0">
                <a:latin typeface="+mn-lt"/>
              </a:rPr>
              <a:t>problem occurs when the </a:t>
            </a:r>
            <a:r>
              <a:rPr lang="en-US" sz="2400" dirty="0">
                <a:latin typeface="+mn-lt"/>
              </a:rPr>
              <a:t>main class of interest </a:t>
            </a:r>
            <a:r>
              <a:rPr lang="en-US" sz="2400" dirty="0" smtClean="0">
                <a:latin typeface="+mn-lt"/>
              </a:rPr>
              <a:t>is rare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 smtClean="0">
                <a:latin typeface="+mn-lt"/>
              </a:rPr>
              <a:t>Examples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Fraud </a:t>
            </a:r>
            <a:r>
              <a:rPr lang="en-US" sz="2400" dirty="0">
                <a:latin typeface="+mn-lt"/>
              </a:rPr>
              <a:t>detection </a:t>
            </a:r>
            <a:r>
              <a:rPr lang="en-US" sz="2400" dirty="0" smtClean="0">
                <a:latin typeface="+mn-lt"/>
              </a:rPr>
              <a:t>applications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2000" dirty="0" smtClean="0">
                <a:latin typeface="+mn-lt"/>
              </a:rPr>
              <a:t>the </a:t>
            </a:r>
            <a:r>
              <a:rPr lang="en-US" sz="2000" dirty="0">
                <a:latin typeface="+mn-lt"/>
              </a:rPr>
              <a:t>class </a:t>
            </a:r>
            <a:r>
              <a:rPr lang="en-US" sz="2000" dirty="0" smtClean="0">
                <a:latin typeface="+mn-lt"/>
              </a:rPr>
              <a:t>of interest </a:t>
            </a:r>
            <a:r>
              <a:rPr lang="en-US" sz="2000" dirty="0">
                <a:latin typeface="+mn-lt"/>
              </a:rPr>
              <a:t>(or positive class) is </a:t>
            </a:r>
            <a:r>
              <a:rPr lang="en-US" sz="2000" dirty="0" smtClean="0">
                <a:latin typeface="+mn-lt"/>
              </a:rPr>
              <a:t>"fraud" occurs </a:t>
            </a:r>
            <a:r>
              <a:rPr lang="en-US" sz="2000" dirty="0">
                <a:latin typeface="+mn-lt"/>
              </a:rPr>
              <a:t>much less frequently than the </a:t>
            </a:r>
            <a:r>
              <a:rPr lang="en-US" sz="2000" dirty="0" smtClean="0">
                <a:latin typeface="+mn-lt"/>
              </a:rPr>
              <a:t>negative "non-</a:t>
            </a:r>
            <a:r>
              <a:rPr lang="en-US" sz="2000" dirty="0" err="1" smtClean="0">
                <a:latin typeface="+mn-lt"/>
              </a:rPr>
              <a:t>fraudulant</a:t>
            </a:r>
            <a:r>
              <a:rPr lang="en-US" sz="2000" dirty="0" smtClean="0">
                <a:latin typeface="+mn-lt"/>
              </a:rPr>
              <a:t>" clas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Medical data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2000" dirty="0" smtClean="0">
                <a:latin typeface="+mn-lt"/>
              </a:rPr>
              <a:t>rare </a:t>
            </a:r>
            <a:r>
              <a:rPr lang="en-US" sz="2000" dirty="0">
                <a:latin typeface="+mn-lt"/>
              </a:rPr>
              <a:t>class, such as </a:t>
            </a:r>
            <a:r>
              <a:rPr lang="en-US" sz="2000" dirty="0" smtClean="0">
                <a:latin typeface="+mn-lt"/>
              </a:rPr>
              <a:t>"cancer"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2000" dirty="0" smtClean="0">
                <a:latin typeface="+mn-lt"/>
              </a:rPr>
              <a:t>suppose </a:t>
            </a:r>
            <a:r>
              <a:rPr lang="en-US" sz="2000" dirty="0">
                <a:latin typeface="+mn-lt"/>
              </a:rPr>
              <a:t>that </a:t>
            </a:r>
            <a:r>
              <a:rPr lang="en-US" sz="2000" dirty="0" smtClean="0">
                <a:latin typeface="+mn-lt"/>
              </a:rPr>
              <a:t>we </a:t>
            </a:r>
            <a:r>
              <a:rPr lang="en-US" sz="2000" dirty="0">
                <a:latin typeface="+mn-lt"/>
              </a:rPr>
              <a:t>have trained a classifier to classify medical data </a:t>
            </a:r>
            <a:r>
              <a:rPr lang="en-US" sz="2000" dirty="0" smtClean="0">
                <a:latin typeface="+mn-lt"/>
              </a:rPr>
              <a:t>tuples</a:t>
            </a:r>
          </a:p>
          <a:p>
            <a:pPr lvl="3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2000" dirty="0" smtClean="0">
                <a:latin typeface="+mn-lt"/>
              </a:rPr>
              <a:t>Cancer = "Yes" or Cancer = "No"</a:t>
            </a:r>
          </a:p>
        </p:txBody>
      </p:sp>
    </p:spTree>
    <p:extLst>
      <p:ext uri="{BB962C8B-B14F-4D97-AF65-F5344CB8AC3E}">
        <p14:creationId xmlns:p14="http://schemas.microsoft.com/office/powerpoint/2010/main" val="1076314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1" y="1143001"/>
            <a:ext cx="10744200" cy="5061064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Accuracy </a:t>
            </a:r>
            <a:r>
              <a:rPr lang="en-US" sz="2400" dirty="0">
                <a:latin typeface="+mn-lt"/>
              </a:rPr>
              <a:t>rate of, say, 97% </a:t>
            </a:r>
            <a:endParaRPr lang="en-US" sz="2400" dirty="0" smtClean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may </a:t>
            </a:r>
            <a:r>
              <a:rPr lang="en-US" sz="2000" dirty="0">
                <a:latin typeface="+mn-lt"/>
              </a:rPr>
              <a:t>make the classifier seem quite </a:t>
            </a:r>
            <a:r>
              <a:rPr lang="en-US" sz="2000" dirty="0" smtClean="0">
                <a:latin typeface="+mn-lt"/>
              </a:rPr>
              <a:t>accurat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what </a:t>
            </a:r>
            <a:r>
              <a:rPr lang="en-US" sz="2000" dirty="0">
                <a:latin typeface="+mn-lt"/>
              </a:rPr>
              <a:t>if only</a:t>
            </a:r>
            <a:r>
              <a:rPr lang="en-US" sz="2000" dirty="0" smtClean="0">
                <a:latin typeface="+mn-lt"/>
              </a:rPr>
              <a:t>, say</a:t>
            </a:r>
            <a:r>
              <a:rPr lang="en-US" sz="2000" dirty="0">
                <a:latin typeface="+mn-lt"/>
              </a:rPr>
              <a:t>, 3% of the training tuples are actually cancer? </a:t>
            </a:r>
            <a:endParaRPr lang="en-US" sz="2000" dirty="0" smtClean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Here, an </a:t>
            </a:r>
            <a:r>
              <a:rPr lang="en-US" sz="2400" dirty="0">
                <a:latin typeface="+mn-lt"/>
              </a:rPr>
              <a:t>accuracy rate of 97% </a:t>
            </a:r>
            <a:r>
              <a:rPr lang="en-US" sz="2400" dirty="0" smtClean="0">
                <a:latin typeface="+mn-lt"/>
              </a:rPr>
              <a:t>may not </a:t>
            </a:r>
            <a:r>
              <a:rPr lang="en-US" sz="2400" dirty="0">
                <a:latin typeface="+mn-lt"/>
              </a:rPr>
              <a:t>be </a:t>
            </a:r>
            <a:r>
              <a:rPr lang="en-US" sz="2400" dirty="0" smtClean="0">
                <a:latin typeface="+mn-lt"/>
              </a:rPr>
              <a:t>acceptable, becaus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e </a:t>
            </a:r>
            <a:r>
              <a:rPr lang="en-US" sz="2000" dirty="0">
                <a:latin typeface="+mn-lt"/>
              </a:rPr>
              <a:t>classifier could be correctly labeling only the </a:t>
            </a:r>
            <a:r>
              <a:rPr lang="en-US" sz="2000" dirty="0" smtClean="0">
                <a:latin typeface="+mn-lt"/>
              </a:rPr>
              <a:t>non-cancer tuples </a:t>
            </a:r>
            <a:r>
              <a:rPr lang="en-US" sz="2000" dirty="0">
                <a:latin typeface="+mn-lt"/>
              </a:rPr>
              <a:t>and misclassifying all the cancer </a:t>
            </a:r>
            <a:r>
              <a:rPr lang="en-US" sz="2000" dirty="0" smtClean="0">
                <a:latin typeface="+mn-lt"/>
              </a:rPr>
              <a:t>tupl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In this case we </a:t>
            </a:r>
            <a:r>
              <a:rPr lang="en-US" sz="2400" dirty="0">
                <a:latin typeface="+mn-lt"/>
              </a:rPr>
              <a:t>need other </a:t>
            </a:r>
            <a:r>
              <a:rPr lang="en-US" sz="2400" dirty="0" smtClean="0">
                <a:latin typeface="+mn-lt"/>
              </a:rPr>
              <a:t>measures, which assess </a:t>
            </a:r>
            <a:r>
              <a:rPr lang="en-US" sz="2400" dirty="0">
                <a:latin typeface="+mn-lt"/>
              </a:rPr>
              <a:t>how well the classifier can recognize the positive tuples (cancer </a:t>
            </a:r>
            <a:r>
              <a:rPr lang="en-US" sz="2400" dirty="0" smtClean="0">
                <a:latin typeface="+mn-lt"/>
              </a:rPr>
              <a:t>= </a:t>
            </a:r>
            <a:r>
              <a:rPr lang="en-US" sz="2400" dirty="0">
                <a:latin typeface="+mn-lt"/>
              </a:rPr>
              <a:t>yes) </a:t>
            </a:r>
            <a:r>
              <a:rPr lang="en-US" sz="2400" dirty="0" smtClean="0">
                <a:latin typeface="+mn-lt"/>
              </a:rPr>
              <a:t>and negative </a:t>
            </a:r>
            <a:r>
              <a:rPr lang="en-US" sz="2400" dirty="0">
                <a:latin typeface="+mn-lt"/>
              </a:rPr>
              <a:t>tuples (cancer </a:t>
            </a:r>
            <a:r>
              <a:rPr lang="en-US" sz="2400" dirty="0" smtClean="0">
                <a:latin typeface="+mn-lt"/>
              </a:rPr>
              <a:t>= </a:t>
            </a:r>
            <a:r>
              <a:rPr lang="en-US" sz="2400" dirty="0">
                <a:latin typeface="+mn-lt"/>
              </a:rPr>
              <a:t>no</a:t>
            </a:r>
            <a:r>
              <a:rPr lang="en-US" sz="2400" dirty="0" smtClean="0">
                <a:latin typeface="+mn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5249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4" y="1066800"/>
            <a:ext cx="11557955" cy="51372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The class </a:t>
            </a:r>
            <a:r>
              <a:rPr lang="en-US" sz="2400" dirty="0">
                <a:latin typeface="+mn-lt"/>
              </a:rPr>
              <a:t>imbalance </a:t>
            </a:r>
            <a:r>
              <a:rPr lang="en-US" sz="2400" dirty="0" smtClean="0">
                <a:latin typeface="+mn-lt"/>
              </a:rPr>
              <a:t>problem occurs when the </a:t>
            </a:r>
            <a:r>
              <a:rPr lang="en-US" sz="2400" dirty="0">
                <a:latin typeface="+mn-lt"/>
              </a:rPr>
              <a:t>main class of interest </a:t>
            </a:r>
            <a:r>
              <a:rPr lang="en-US" sz="2400" dirty="0" smtClean="0">
                <a:latin typeface="+mn-lt"/>
              </a:rPr>
              <a:t>is rar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Examples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Fraud </a:t>
            </a:r>
            <a:r>
              <a:rPr lang="en-US" sz="2000" dirty="0">
                <a:latin typeface="+mn-lt"/>
              </a:rPr>
              <a:t>detection </a:t>
            </a:r>
            <a:r>
              <a:rPr lang="en-US" sz="2000" dirty="0" smtClean="0">
                <a:latin typeface="+mn-lt"/>
              </a:rPr>
              <a:t>applications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the </a:t>
            </a:r>
            <a:r>
              <a:rPr lang="en-US" sz="1600" dirty="0">
                <a:latin typeface="+mn-lt"/>
              </a:rPr>
              <a:t>class </a:t>
            </a:r>
            <a:r>
              <a:rPr lang="en-US" sz="1600" dirty="0" smtClean="0">
                <a:latin typeface="+mn-lt"/>
              </a:rPr>
              <a:t>of interest </a:t>
            </a:r>
            <a:r>
              <a:rPr lang="en-US" sz="1600" dirty="0">
                <a:latin typeface="+mn-lt"/>
              </a:rPr>
              <a:t>(or positive class) is </a:t>
            </a:r>
            <a:r>
              <a:rPr lang="en-US" sz="1600" dirty="0" smtClean="0">
                <a:latin typeface="+mn-lt"/>
              </a:rPr>
              <a:t>"fraud" occurs </a:t>
            </a:r>
            <a:r>
              <a:rPr lang="en-US" sz="1600" dirty="0">
                <a:latin typeface="+mn-lt"/>
              </a:rPr>
              <a:t>much less frequently than the </a:t>
            </a:r>
            <a:r>
              <a:rPr lang="en-US" sz="1600" dirty="0" smtClean="0">
                <a:latin typeface="+mn-lt"/>
              </a:rPr>
              <a:t>negative "non-</a:t>
            </a:r>
            <a:r>
              <a:rPr lang="en-US" sz="1600" dirty="0" err="1" smtClean="0">
                <a:latin typeface="+mn-lt"/>
              </a:rPr>
              <a:t>fraudulant</a:t>
            </a:r>
            <a:r>
              <a:rPr lang="en-US" sz="1600" dirty="0" smtClean="0">
                <a:latin typeface="+mn-lt"/>
              </a:rPr>
              <a:t>" clas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Medical data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rare </a:t>
            </a:r>
            <a:r>
              <a:rPr lang="en-US" sz="1600" dirty="0">
                <a:latin typeface="+mn-lt"/>
              </a:rPr>
              <a:t>class, such as </a:t>
            </a:r>
            <a:r>
              <a:rPr lang="en-US" sz="1600" dirty="0" smtClean="0">
                <a:latin typeface="+mn-lt"/>
              </a:rPr>
              <a:t>"cancer" 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suppose </a:t>
            </a:r>
            <a:r>
              <a:rPr lang="en-US" sz="1600" dirty="0">
                <a:latin typeface="+mn-lt"/>
              </a:rPr>
              <a:t>that </a:t>
            </a:r>
            <a:r>
              <a:rPr lang="en-US" sz="1600" dirty="0" smtClean="0">
                <a:latin typeface="+mn-lt"/>
              </a:rPr>
              <a:t>we </a:t>
            </a:r>
            <a:r>
              <a:rPr lang="en-US" sz="1600" dirty="0">
                <a:latin typeface="+mn-lt"/>
              </a:rPr>
              <a:t>have trained a classifier to classify medical data </a:t>
            </a:r>
            <a:r>
              <a:rPr lang="en-US" sz="1600" dirty="0" smtClean="0">
                <a:latin typeface="+mn-lt"/>
              </a:rPr>
              <a:t>tuples</a:t>
            </a:r>
          </a:p>
          <a:p>
            <a:pPr lvl="3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Cancer = "Yes" or Cancer = "No"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Accuracy rate of, say, 97%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may make the classifier seem quite accurat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what if only, say, 3% of the training tuples are actually cancer? 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30107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Types of Learning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el Selection and Training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371601"/>
            <a:ext cx="11196957" cy="483246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Supervised Learning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ach training tuple is </a:t>
            </a:r>
            <a:r>
              <a:rPr lang="en-US" i="1" dirty="0">
                <a:solidFill>
                  <a:srgbClr val="0000FF"/>
                </a:solidFill>
                <a:latin typeface="+mn-lt"/>
              </a:rPr>
              <a:t>supplied</a:t>
            </a:r>
            <a:r>
              <a:rPr lang="en-US" dirty="0">
                <a:latin typeface="+mn-lt"/>
              </a:rPr>
              <a:t> with the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class label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i="1" dirty="0">
                <a:solidFill>
                  <a:srgbClr val="0000FF"/>
                </a:solidFill>
                <a:latin typeface="+mn-lt"/>
              </a:rPr>
              <a:t>Supervision</a:t>
            </a:r>
            <a:r>
              <a:rPr lang="en-US" i="1" dirty="0">
                <a:latin typeface="+mn-lt"/>
              </a:rPr>
              <a:t>:</a:t>
            </a:r>
            <a:r>
              <a:rPr lang="en-US" dirty="0">
                <a:latin typeface="+mn-lt"/>
              </a:rPr>
              <a:t> 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The training data (observations, measurements, etc.) are accompanied by </a:t>
            </a:r>
            <a:br>
              <a:rPr lang="en-US" dirty="0">
                <a:latin typeface="+mn-lt"/>
              </a:rPr>
            </a:br>
            <a:r>
              <a:rPr lang="en-US" i="1" dirty="0">
                <a:solidFill>
                  <a:srgbClr val="0000FF"/>
                </a:solidFill>
                <a:latin typeface="+mn-lt"/>
              </a:rPr>
              <a:t>labels</a:t>
            </a:r>
            <a:r>
              <a:rPr lang="en-US" dirty="0">
                <a:latin typeface="+mn-lt"/>
              </a:rPr>
              <a:t> indicating the class of the observations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New data is classified based on the classifier developed using the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training set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Unsupervised Learning</a:t>
            </a:r>
          </a:p>
          <a:p>
            <a:pPr lvl="1" algn="just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he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class labels</a:t>
            </a:r>
            <a:r>
              <a:rPr lang="en-US" dirty="0">
                <a:latin typeface="+mn-lt"/>
              </a:rPr>
              <a:t> for the training tuples are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unknown</a:t>
            </a:r>
          </a:p>
          <a:p>
            <a:pPr lvl="1" algn="just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he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number of classes</a:t>
            </a:r>
            <a:r>
              <a:rPr lang="en-US" dirty="0">
                <a:latin typeface="+mn-lt"/>
              </a:rPr>
              <a:t> to be learned is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not known</a:t>
            </a:r>
            <a:r>
              <a:rPr lang="en-US" dirty="0">
                <a:latin typeface="+mn-lt"/>
              </a:rPr>
              <a:t> in advance</a:t>
            </a:r>
          </a:p>
          <a:p>
            <a:pPr lvl="1" algn="just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For example, if we did not have the </a:t>
            </a:r>
            <a:r>
              <a:rPr lang="en-US" i="1" dirty="0">
                <a:solidFill>
                  <a:srgbClr val="FF0000"/>
                </a:solidFill>
                <a:latin typeface="+mn-lt"/>
              </a:rPr>
              <a:t>loan decision</a:t>
            </a:r>
            <a:r>
              <a:rPr lang="en-US" i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data available for the training set, we could use clustering to try to determine "</a:t>
            </a:r>
            <a:r>
              <a:rPr lang="en-US" dirty="0">
                <a:solidFill>
                  <a:srgbClr val="FF0000"/>
                </a:solidFill>
                <a:latin typeface="+mn-lt"/>
              </a:rPr>
              <a:t>groups of related tuples</a:t>
            </a:r>
            <a:r>
              <a:rPr lang="en-US" dirty="0">
                <a:latin typeface="+mn-lt"/>
              </a:rPr>
              <a:t>"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These groups may correspond to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risk groups</a:t>
            </a:r>
            <a:r>
              <a:rPr lang="en-US" dirty="0">
                <a:latin typeface="+mn-lt"/>
              </a:rPr>
              <a:t> within the loan application data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9600" y="989648"/>
            <a:ext cx="3048000" cy="3897664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738360" y="1315080"/>
              <a:ext cx="10927080" cy="46980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33320" y="1308600"/>
                <a:ext cx="10935720" cy="4707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51944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1" y="4129697"/>
            <a:ext cx="4811630" cy="257590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329244" y="1756355"/>
                <a:ext cx="7671756" cy="4447709"/>
              </a:xfrm>
            </p:spPr>
            <p:txBody>
              <a:bodyPr>
                <a:normAutofit/>
              </a:bodyPr>
              <a:lstStyle/>
              <a:p>
                <a:pPr marL="57150" indent="-28575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b="1" dirty="0" smtClean="0">
                    <a:latin typeface="+mn-lt"/>
                  </a:rPr>
                  <a:t>Sensitivity/Recall</a:t>
                </a:r>
                <a:r>
                  <a:rPr lang="en-US" sz="2400" dirty="0" smtClean="0">
                    <a:latin typeface="+mn-lt"/>
                  </a:rPr>
                  <a:t> (true </a:t>
                </a:r>
                <a:r>
                  <a:rPr lang="en-US" sz="2400" dirty="0">
                    <a:latin typeface="+mn-lt"/>
                  </a:rPr>
                  <a:t>positive (recognition) </a:t>
                </a:r>
                <a:r>
                  <a:rPr lang="en-US" sz="2400" dirty="0" smtClean="0">
                    <a:latin typeface="+mn-lt"/>
                  </a:rPr>
                  <a:t>rate)</a:t>
                </a:r>
              </a:p>
              <a:p>
                <a:pPr marL="57150" lvl="1" indent="-28575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200" dirty="0">
                    <a:latin typeface="+mn-lt"/>
                  </a:rPr>
                  <a:t>When it's actually YES, how often does the model predicts YES</a:t>
                </a:r>
                <a:r>
                  <a:rPr lang="en-US" sz="2200" dirty="0" smtClean="0">
                    <a:latin typeface="+mn-lt"/>
                  </a:rPr>
                  <a:t>?</a:t>
                </a:r>
              </a:p>
              <a:p>
                <a:pPr marL="0" lvl="1" indent="0">
                  <a:lnSpc>
                    <a:spcPct val="15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𝑅𝑒𝑐𝑎𝑙𝑙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en-US" dirty="0" smtClean="0">
                  <a:latin typeface="+mn-lt"/>
                </a:endParaRPr>
              </a:p>
              <a:p>
                <a:pPr marL="57150" lvl="1" indent="-28575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200" dirty="0" smtClean="0">
                    <a:latin typeface="+mn-lt"/>
                  </a:rPr>
                  <a:t>A </a:t>
                </a:r>
                <a:r>
                  <a:rPr lang="en-US" sz="2200" dirty="0">
                    <a:latin typeface="+mn-lt"/>
                  </a:rPr>
                  <a:t>perfect </a:t>
                </a:r>
                <a:r>
                  <a:rPr lang="en-US" sz="2200" b="1" dirty="0">
                    <a:latin typeface="+mn-lt"/>
                  </a:rPr>
                  <a:t>recall</a:t>
                </a:r>
                <a:r>
                  <a:rPr lang="en-US" sz="2200" dirty="0">
                    <a:latin typeface="+mn-lt"/>
                  </a:rPr>
                  <a:t> score of 1.0 for C means that every item </a:t>
                </a:r>
                <a:r>
                  <a:rPr lang="en-US" sz="2200" dirty="0" smtClean="0">
                    <a:latin typeface="+mn-lt"/>
                  </a:rPr>
                  <a:t>from class </a:t>
                </a:r>
                <a:r>
                  <a:rPr lang="en-US" sz="2200" dirty="0">
                    <a:latin typeface="+mn-lt"/>
                  </a:rPr>
                  <a:t>C was labeled as </a:t>
                </a:r>
                <a:r>
                  <a:rPr lang="en-US" sz="2200" dirty="0" smtClean="0">
                    <a:latin typeface="+mn-lt"/>
                  </a:rPr>
                  <a:t>C</a:t>
                </a:r>
                <a:endParaRPr lang="en-US" sz="22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329244" y="1756355"/>
                <a:ext cx="7671756" cy="4447709"/>
              </a:xfrm>
              <a:blipFill rotWithShape="0">
                <a:blip r:embed="rId3"/>
                <a:stretch>
                  <a:fillRect l="-1033" r="-55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3798739"/>
              </p:ext>
            </p:extLst>
          </p:nvPr>
        </p:nvGraphicFramePr>
        <p:xfrm>
          <a:off x="8382000" y="1200046"/>
          <a:ext cx="3124200" cy="2152753"/>
        </p:xfrm>
        <a:graphic>
          <a:graphicData uri="http://schemas.openxmlformats.org/drawingml/2006/table">
            <a:tbl>
              <a:tblPr/>
              <a:tblGrid>
                <a:gridCol w="600785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4800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7402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3466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34668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68170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3677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776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class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776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3677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0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9976" y="4038600"/>
            <a:ext cx="3810000" cy="2053828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644719"/>
            <a:ext cx="7824155" cy="455934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b="1" dirty="0" smtClean="0">
                <a:latin typeface="+mn-lt"/>
              </a:rPr>
              <a:t>Sensitivity/Recall</a:t>
            </a:r>
            <a:r>
              <a:rPr lang="en-US" sz="2400" dirty="0" smtClean="0">
                <a:latin typeface="+mn-lt"/>
              </a:rPr>
              <a:t> (true </a:t>
            </a:r>
            <a:r>
              <a:rPr lang="en-US" sz="2400" dirty="0">
                <a:latin typeface="+mn-lt"/>
              </a:rPr>
              <a:t>positive (recognition) </a:t>
            </a:r>
            <a:r>
              <a:rPr lang="en-US" sz="2400" dirty="0" smtClean="0">
                <a:latin typeface="+mn-lt"/>
              </a:rPr>
              <a:t>rate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i="1" dirty="0" smtClean="0">
                <a:latin typeface="+mn-lt"/>
              </a:rPr>
              <a:t>Important </a:t>
            </a:r>
            <a:r>
              <a:rPr lang="en-US" sz="2000" i="1" dirty="0">
                <a:latin typeface="+mn-lt"/>
              </a:rPr>
              <a:t>when</a:t>
            </a:r>
            <a:r>
              <a:rPr lang="en-US" sz="2000" dirty="0">
                <a:latin typeface="+mn-lt"/>
              </a:rPr>
              <a:t>: </a:t>
            </a:r>
            <a:endParaRPr lang="en-US" sz="2000" dirty="0" smtClean="0">
              <a:latin typeface="+mn-lt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Identifying true </a:t>
            </a:r>
            <a:r>
              <a:rPr lang="en-US" sz="1800" dirty="0">
                <a:latin typeface="+mn-lt"/>
              </a:rPr>
              <a:t>positives is </a:t>
            </a:r>
            <a:r>
              <a:rPr lang="en-US" sz="1800" dirty="0" smtClean="0">
                <a:latin typeface="+mn-lt"/>
              </a:rPr>
              <a:t>crucial</a:t>
            </a:r>
            <a:endParaRPr lang="en-US" sz="1800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i="1" dirty="0">
                <a:latin typeface="+mn-lt"/>
              </a:rPr>
              <a:t>Used when</a:t>
            </a:r>
            <a:r>
              <a:rPr lang="en-US" sz="2000" dirty="0">
                <a:latin typeface="+mn-lt"/>
              </a:rPr>
              <a:t>: </a:t>
            </a:r>
            <a:endParaRPr lang="en-US" sz="2000" dirty="0" smtClean="0">
              <a:latin typeface="+mn-lt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The </a:t>
            </a:r>
            <a:r>
              <a:rPr lang="en-US" sz="1800" dirty="0">
                <a:latin typeface="+mn-lt"/>
              </a:rPr>
              <a:t>occurrence of false negatives is </a:t>
            </a:r>
            <a:r>
              <a:rPr lang="en-US" sz="1800" dirty="0" smtClean="0">
                <a:latin typeface="+mn-lt"/>
              </a:rPr>
              <a:t>unacceptable/intolerable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We can rather </a:t>
            </a:r>
            <a:r>
              <a:rPr lang="en-US" sz="1800" dirty="0">
                <a:latin typeface="+mn-lt"/>
              </a:rPr>
              <a:t>have some extra false positives (false alarms) </a:t>
            </a:r>
            <a:r>
              <a:rPr lang="en-US" sz="1800" dirty="0" smtClean="0">
                <a:latin typeface="+mn-lt"/>
              </a:rPr>
              <a:t>over </a:t>
            </a:r>
            <a:br>
              <a:rPr lang="en-US" sz="1800" dirty="0" smtClean="0">
                <a:latin typeface="+mn-lt"/>
              </a:rPr>
            </a:br>
            <a:r>
              <a:rPr lang="en-US" sz="1800" dirty="0" smtClean="0">
                <a:latin typeface="+mn-lt"/>
              </a:rPr>
              <a:t>saving </a:t>
            </a:r>
            <a:r>
              <a:rPr lang="en-US" sz="1800" dirty="0">
                <a:latin typeface="+mn-lt"/>
              </a:rPr>
              <a:t>some false </a:t>
            </a:r>
            <a:r>
              <a:rPr lang="en-US" sz="1800" dirty="0" smtClean="0">
                <a:latin typeface="+mn-lt"/>
              </a:rPr>
              <a:t>negatives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E.g., when </a:t>
            </a:r>
            <a:r>
              <a:rPr lang="en-US" sz="1800" dirty="0">
                <a:latin typeface="+mn-lt"/>
              </a:rPr>
              <a:t>predicting </a:t>
            </a:r>
            <a:r>
              <a:rPr lang="en-US" sz="1800" dirty="0" smtClean="0">
                <a:latin typeface="+mn-lt"/>
              </a:rPr>
              <a:t>deadly disease (cancer) or financial default</a:t>
            </a:r>
          </a:p>
        </p:txBody>
      </p:sp>
      <p:graphicFrame>
        <p:nvGraphicFramePr>
          <p:cNvPr id="7" name="Group 77"/>
          <p:cNvGraphicFramePr>
            <a:graphicFrameLocks noGrp="1"/>
          </p:cNvGraphicFramePr>
          <p:nvPr>
            <p:extLst/>
          </p:nvPr>
        </p:nvGraphicFramePr>
        <p:xfrm>
          <a:off x="9144000" y="1200046"/>
          <a:ext cx="2001202" cy="1463040"/>
        </p:xfrm>
        <a:graphic>
          <a:graphicData uri="http://schemas.openxmlformats.org/drawingml/2006/table">
            <a:tbl>
              <a:tblPr/>
              <a:tblGrid>
                <a:gridCol w="384832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307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676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7059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70591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23500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2350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500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500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1267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085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1400" y="1143000"/>
            <a:ext cx="4572000" cy="29718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329245" y="1756355"/>
                <a:ext cx="11196958" cy="444770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b="1" dirty="0">
                    <a:latin typeface="+mn-lt"/>
                  </a:rPr>
                  <a:t>Specificity</a:t>
                </a:r>
                <a:r>
                  <a:rPr lang="en-US" sz="2400" dirty="0">
                    <a:latin typeface="+mn-lt"/>
                  </a:rPr>
                  <a:t> (true negative rate)</a:t>
                </a: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>
                    <a:latin typeface="+mn-lt"/>
                  </a:rPr>
                  <a:t>When it's actually NO, how often does it predict NO</a:t>
                </a:r>
                <a:r>
                  <a:rPr lang="en-US" sz="1800" dirty="0" smtClean="0">
                    <a:latin typeface="+mn-lt"/>
                  </a:rPr>
                  <a:t>?</a:t>
                </a:r>
              </a:p>
              <a:p>
                <a:pPr marL="457200" lvl="1" indent="0">
                  <a:lnSpc>
                    <a:spcPct val="15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dirty="0">
                  <a:latin typeface="+mn-lt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i="1" dirty="0" smtClean="0">
                    <a:latin typeface="+mn-lt"/>
                  </a:rPr>
                  <a:t>Important </a:t>
                </a:r>
                <a:r>
                  <a:rPr lang="en-US" sz="2400" i="1" dirty="0">
                    <a:latin typeface="+mn-lt"/>
                  </a:rPr>
                  <a:t>when</a:t>
                </a:r>
                <a:r>
                  <a:rPr lang="en-US" sz="2400" dirty="0">
                    <a:latin typeface="+mn-lt"/>
                  </a:rPr>
                  <a:t>: </a:t>
                </a:r>
                <a:endParaRPr lang="en-US" sz="2400" dirty="0" smtClean="0">
                  <a:latin typeface="+mn-lt"/>
                </a:endParaRPr>
              </a:p>
              <a:p>
                <a:pPr lvl="2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600" dirty="0" smtClean="0">
                    <a:latin typeface="+mn-lt"/>
                  </a:rPr>
                  <a:t>You </a:t>
                </a:r>
                <a:r>
                  <a:rPr lang="en-US" sz="1600" dirty="0">
                    <a:latin typeface="+mn-lt"/>
                  </a:rPr>
                  <a:t>want to cover all true </a:t>
                </a:r>
                <a:r>
                  <a:rPr lang="en-US" sz="1600" dirty="0" smtClean="0">
                    <a:latin typeface="+mn-lt"/>
                  </a:rPr>
                  <a:t>negatives</a:t>
                </a:r>
                <a:endParaRPr lang="en-US" sz="1600" dirty="0">
                  <a:latin typeface="+mn-lt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i="1" dirty="0">
                    <a:latin typeface="+mn-lt"/>
                  </a:rPr>
                  <a:t>Used when</a:t>
                </a:r>
                <a:r>
                  <a:rPr lang="en-US" sz="2400" dirty="0">
                    <a:latin typeface="+mn-lt"/>
                  </a:rPr>
                  <a:t>: </a:t>
                </a:r>
                <a:endParaRPr lang="en-US" sz="2400" dirty="0" smtClean="0">
                  <a:latin typeface="+mn-lt"/>
                </a:endParaRPr>
              </a:p>
              <a:p>
                <a:pPr lvl="2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You </a:t>
                </a:r>
                <a:r>
                  <a:rPr lang="en-US" sz="1800" dirty="0">
                    <a:latin typeface="+mn-lt"/>
                  </a:rPr>
                  <a:t>don’t want to raise false alarms</a:t>
                </a:r>
                <a:r>
                  <a:rPr lang="en-US" sz="1800" dirty="0" smtClean="0">
                    <a:latin typeface="+mn-lt"/>
                  </a:rPr>
                  <a:t>. Occurrence of false positives is not acceptable. </a:t>
                </a:r>
              </a:p>
              <a:p>
                <a:pPr lvl="2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E.g., you’re </a:t>
                </a:r>
                <a:r>
                  <a:rPr lang="en-US" sz="1800" dirty="0">
                    <a:latin typeface="+mn-lt"/>
                  </a:rPr>
                  <a:t>running a drug test in which all people who test positive will immediately go to </a:t>
                </a:r>
                <a:r>
                  <a:rPr lang="en-US" sz="1800" dirty="0" smtClean="0">
                    <a:latin typeface="+mn-lt"/>
                  </a:rPr>
                  <a:t>jail</a:t>
                </a:r>
              </a:p>
            </p:txBody>
          </p:sp>
        </mc:Choice>
        <mc:Fallback xmlns="">
          <p:sp>
            <p:nvSpPr>
              <p:cNvPr id="31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329245" y="1756355"/>
                <a:ext cx="11196958" cy="4447709"/>
              </a:xfrm>
              <a:blipFill rotWithShape="0">
                <a:blip r:embed="rId3"/>
                <a:stretch>
                  <a:fillRect l="-70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12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329245" y="1143001"/>
                <a:ext cx="11196958" cy="5061064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+mn-lt"/>
                  </a:rPr>
                  <a:t>Accuracy </a:t>
                </a:r>
                <a:r>
                  <a:rPr lang="en-US" sz="2400" dirty="0">
                    <a:latin typeface="+mn-lt"/>
                  </a:rPr>
                  <a:t>can be expressed a function of sensitivity &amp; specificity</a:t>
                </a:r>
              </a:p>
              <a:p>
                <a:pPr marL="457200" lvl="1" indent="0">
                  <a:lnSpc>
                    <a:spcPct val="15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𝐴𝑐𝑐𝑢𝑟𝑎𝑐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329245" y="1143001"/>
                <a:ext cx="11196958" cy="5061064"/>
              </a:xfrm>
              <a:blipFill rotWithShape="0">
                <a:blip r:embed="rId2"/>
                <a:stretch>
                  <a:fillRect l="-70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581400"/>
            <a:ext cx="5229620" cy="2971800"/>
          </a:xfrm>
          <a:prstGeom prst="rect">
            <a:avLst/>
          </a:prstGeom>
        </p:spPr>
      </p:pic>
      <p:graphicFrame>
        <p:nvGraphicFramePr>
          <p:cNvPr id="9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661329"/>
              </p:ext>
            </p:extLst>
          </p:nvPr>
        </p:nvGraphicFramePr>
        <p:xfrm>
          <a:off x="7456415" y="3810000"/>
          <a:ext cx="3592584" cy="2286000"/>
        </p:xfrm>
        <a:graphic>
          <a:graphicData uri="http://schemas.openxmlformats.org/drawingml/2006/table">
            <a:tbl>
              <a:tblPr/>
              <a:tblGrid>
                <a:gridCol w="690855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55202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008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4481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44811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7239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05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268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329245" y="1219201"/>
                <a:ext cx="7519355" cy="4984864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sz="2400" b="1" dirty="0" smtClean="0">
                    <a:latin typeface="+mn-lt"/>
                  </a:rPr>
                  <a:t>Precision</a:t>
                </a:r>
                <a:r>
                  <a:rPr lang="en-US" sz="2400" dirty="0" smtClean="0">
                    <a:latin typeface="+mn-lt"/>
                  </a:rPr>
                  <a:t> (measure of </a:t>
                </a:r>
                <a:r>
                  <a:rPr lang="en-US" sz="2400" i="1" dirty="0" smtClean="0">
                    <a:latin typeface="+mn-lt"/>
                  </a:rPr>
                  <a:t>exactness</a:t>
                </a:r>
                <a:r>
                  <a:rPr lang="en-US" sz="2400" dirty="0" smtClean="0">
                    <a:latin typeface="+mn-lt"/>
                  </a:rPr>
                  <a:t>)</a:t>
                </a: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>
                    <a:latin typeface="+mn-lt"/>
                  </a:rPr>
                  <a:t>When it predicts YES, how often is it correct</a:t>
                </a:r>
                <a:r>
                  <a:rPr lang="en-US" sz="1800" dirty="0" smtClean="0">
                    <a:latin typeface="+mn-lt"/>
                  </a:rPr>
                  <a:t>?</a:t>
                </a:r>
              </a:p>
              <a:p>
                <a:pPr marL="457200" lvl="1" indent="0">
                  <a:lnSpc>
                    <a:spcPct val="15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𝑟𝑒𝑐𝑖𝑠𝑖𝑜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dirty="0" smtClean="0">
                  <a:latin typeface="+mn-lt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</a:pPr>
                <a:endParaRPr lang="en-US" dirty="0" smtClean="0">
                  <a:latin typeface="+mn-lt"/>
                </a:endParaRP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2000" dirty="0" smtClean="0">
                    <a:latin typeface="+mn-lt"/>
                  </a:rPr>
                  <a:t>A </a:t>
                </a:r>
                <a:r>
                  <a:rPr lang="en-US" sz="2000" dirty="0">
                    <a:latin typeface="+mn-lt"/>
                  </a:rPr>
                  <a:t>perfect </a:t>
                </a:r>
                <a:r>
                  <a:rPr lang="en-US" sz="2000" b="1" dirty="0">
                    <a:latin typeface="+mn-lt"/>
                  </a:rPr>
                  <a:t>precision</a:t>
                </a:r>
                <a:r>
                  <a:rPr lang="en-US" sz="2000" dirty="0">
                    <a:latin typeface="+mn-lt"/>
                  </a:rPr>
                  <a:t> score of 1.0 for a class C means that every tuple that the classifier labeled as </a:t>
                </a:r>
                <a:r>
                  <a:rPr lang="en-US" sz="2000" dirty="0" smtClean="0">
                    <a:latin typeface="+mn-lt"/>
                  </a:rPr>
                  <a:t>belonging </a:t>
                </a:r>
                <a:r>
                  <a:rPr lang="en-US" sz="2000" dirty="0">
                    <a:latin typeface="+mn-lt"/>
                  </a:rPr>
                  <a:t>to class C does indeed belong to class </a:t>
                </a:r>
                <a:r>
                  <a:rPr lang="en-US" sz="2000" dirty="0" smtClean="0">
                    <a:latin typeface="+mn-lt"/>
                  </a:rPr>
                  <a:t>C</a:t>
                </a:r>
                <a:endParaRPr 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329245" y="1219201"/>
                <a:ext cx="7519355" cy="4984864"/>
              </a:xfrm>
              <a:blipFill rotWithShape="0">
                <a:blip r:embed="rId2"/>
                <a:stretch>
                  <a:fillRect l="-1053" r="-81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77"/>
          <p:cNvGraphicFramePr>
            <a:graphicFrameLocks noGrp="1"/>
          </p:cNvGraphicFramePr>
          <p:nvPr>
            <p:extLst/>
          </p:nvPr>
        </p:nvGraphicFramePr>
        <p:xfrm>
          <a:off x="8229600" y="1517827"/>
          <a:ext cx="3059184" cy="2286000"/>
        </p:xfrm>
        <a:graphic>
          <a:graphicData uri="http://schemas.openxmlformats.org/drawingml/2006/table">
            <a:tbl>
              <a:tblPr/>
              <a:tblGrid>
                <a:gridCol w="588282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4700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6207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1938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19380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7239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05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0" y="4270199"/>
            <a:ext cx="3810000" cy="205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47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4800" y="1426285"/>
            <a:ext cx="3810000" cy="2053828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143000"/>
            <a:ext cx="7747955" cy="506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b="1" dirty="0" smtClean="0">
                <a:latin typeface="+mn-lt"/>
              </a:rPr>
              <a:t>Precision</a:t>
            </a:r>
            <a:r>
              <a:rPr lang="en-US" sz="2400" dirty="0" smtClean="0">
                <a:latin typeface="+mn-lt"/>
              </a:rPr>
              <a:t> (measure of </a:t>
            </a:r>
            <a:r>
              <a:rPr lang="en-US" sz="2400" i="1" dirty="0" smtClean="0">
                <a:latin typeface="+mn-lt"/>
              </a:rPr>
              <a:t>exactness</a:t>
            </a:r>
            <a:r>
              <a:rPr lang="en-US" sz="2400" dirty="0" smtClean="0">
                <a:latin typeface="+mn-lt"/>
              </a:rPr>
              <a:t>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i="1" dirty="0" smtClean="0">
                <a:latin typeface="+mn-lt"/>
              </a:rPr>
              <a:t>Important </a:t>
            </a:r>
            <a:r>
              <a:rPr lang="en-US" sz="2000" i="1" dirty="0">
                <a:latin typeface="+mn-lt"/>
              </a:rPr>
              <a:t>when: </a:t>
            </a:r>
            <a:endParaRPr lang="en-US" sz="2000" i="1" dirty="0" smtClean="0">
              <a:latin typeface="+mn-lt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you </a:t>
            </a:r>
            <a:r>
              <a:rPr lang="en-US" sz="1800" dirty="0">
                <a:latin typeface="+mn-lt"/>
              </a:rPr>
              <a:t>want to be more confident of your predicted positives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i="1" dirty="0">
                <a:latin typeface="+mn-lt"/>
              </a:rPr>
              <a:t>Used when: </a:t>
            </a:r>
            <a:endParaRPr lang="en-US" sz="2000" i="1" dirty="0" smtClean="0">
              <a:latin typeface="+mn-lt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the </a:t>
            </a:r>
            <a:r>
              <a:rPr lang="en-US" sz="1800" dirty="0">
                <a:latin typeface="+mn-lt"/>
              </a:rPr>
              <a:t>occurrence of false positives is </a:t>
            </a:r>
            <a:r>
              <a:rPr lang="en-US" sz="1800" dirty="0" smtClean="0">
                <a:latin typeface="+mn-lt"/>
              </a:rPr>
              <a:t>unacceptable/intolerable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For </a:t>
            </a:r>
            <a:r>
              <a:rPr lang="en-US" sz="1800" dirty="0">
                <a:latin typeface="+mn-lt"/>
              </a:rPr>
              <a:t>example, Spam </a:t>
            </a:r>
            <a:r>
              <a:rPr lang="en-US" sz="1800" dirty="0" smtClean="0">
                <a:latin typeface="+mn-lt"/>
              </a:rPr>
              <a:t>emails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We would rather </a:t>
            </a:r>
            <a:r>
              <a:rPr lang="en-US" sz="1800" dirty="0">
                <a:latin typeface="+mn-lt"/>
              </a:rPr>
              <a:t>have some spam emails in your inbox than miss out some regular emails that were incorrectly sent to your spam box.</a:t>
            </a:r>
            <a:endParaRPr lang="en-US" sz="1800" dirty="0" smtClean="0">
              <a:latin typeface="+mn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467600" y="6443990"/>
            <a:ext cx="4343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Image: https://manisha-sirsat.blogspot.com/2019/04/confusion-matrix.html</a:t>
            </a:r>
          </a:p>
          <a:p>
            <a:r>
              <a:rPr lang="en-US" sz="1000" dirty="0" smtClean="0"/>
              <a:t>Source</a:t>
            </a:r>
            <a:r>
              <a:rPr lang="en-US" sz="1000" dirty="0"/>
              <a:t>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3664043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Class Imbalance Problem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5334236"/>
              </p:ext>
            </p:extLst>
          </p:nvPr>
        </p:nvGraphicFramePr>
        <p:xfrm>
          <a:off x="2362198" y="1942564"/>
          <a:ext cx="5486401" cy="1791235"/>
        </p:xfrm>
        <a:graphic>
          <a:graphicData uri="http://schemas.openxmlformats.org/drawingml/2006/table">
            <a:tbl>
              <a:tblPr/>
              <a:tblGrid>
                <a:gridCol w="1446414">
                  <a:extLst>
                    <a:ext uri="{9D8B030D-6E8A-4147-A177-3AD203B41FA5}">
                      <a16:colId xmlns="" xmlns:a16="http://schemas.microsoft.com/office/drawing/2014/main" val="4253279225"/>
                    </a:ext>
                  </a:extLst>
                </a:gridCol>
                <a:gridCol w="572736">
                  <a:extLst>
                    <a:ext uri="{9D8B030D-6E8A-4147-A177-3AD203B41FA5}">
                      <a16:colId xmlns="" xmlns:a16="http://schemas.microsoft.com/office/drawing/2014/main" val="3523352892"/>
                    </a:ext>
                  </a:extLst>
                </a:gridCol>
                <a:gridCol w="934174">
                  <a:extLst>
                    <a:ext uri="{9D8B030D-6E8A-4147-A177-3AD203B41FA5}">
                      <a16:colId xmlns="" xmlns:a16="http://schemas.microsoft.com/office/drawing/2014/main" val="1290119258"/>
                    </a:ext>
                  </a:extLst>
                </a:gridCol>
                <a:gridCol w="692041">
                  <a:extLst>
                    <a:ext uri="{9D8B030D-6E8A-4147-A177-3AD203B41FA5}">
                      <a16:colId xmlns="" xmlns:a16="http://schemas.microsoft.com/office/drawing/2014/main" val="3237174726"/>
                    </a:ext>
                  </a:extLst>
                </a:gridCol>
                <a:gridCol w="1841036">
                  <a:extLst>
                    <a:ext uri="{9D8B030D-6E8A-4147-A177-3AD203B41FA5}">
                      <a16:colId xmlns="" xmlns:a16="http://schemas.microsoft.com/office/drawing/2014/main" val="3559106700"/>
                    </a:ext>
                  </a:extLst>
                </a:gridCol>
              </a:tblGrid>
              <a:tr h="3582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lasse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Recognition (%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54479104"/>
                  </a:ext>
                </a:extLst>
              </a:tr>
              <a:tr h="3582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 panose="05050102010706020507" pitchFamily="18" charset="2"/>
                        </a:rPr>
                        <a:t>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590450841"/>
                  </a:ext>
                </a:extLst>
              </a:tr>
              <a:tr h="3582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.00 (Sensitivity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47397067"/>
                  </a:ext>
                </a:extLst>
              </a:tr>
              <a:tr h="3582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4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56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7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8.56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(Specificity)</a:t>
                      </a: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621102373"/>
                  </a:ext>
                </a:extLst>
              </a:tr>
              <a:tr h="3582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3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77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6.50 (Accuracy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57985243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2156430" y="3853933"/>
            <a:ext cx="5897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onfusion matrix for the classes cancer </a:t>
            </a:r>
            <a:r>
              <a:rPr lang="en-US" dirty="0" smtClean="0"/>
              <a:t>= </a:t>
            </a:r>
            <a:r>
              <a:rPr lang="en-US" dirty="0"/>
              <a:t>yes and cancer </a:t>
            </a:r>
            <a:r>
              <a:rPr lang="en-US" dirty="0" smtClean="0"/>
              <a:t>= </a:t>
            </a:r>
            <a:r>
              <a:rPr lang="en-US" dirty="0"/>
              <a:t>n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524000" y="4532531"/>
                <a:ext cx="3733800" cy="612732"/>
              </a:xfrm>
              <a:prstGeom prst="rect">
                <a:avLst/>
              </a:prstGeom>
              <a:ln w="19050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0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00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30.00%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4532531"/>
                <a:ext cx="3733800" cy="6127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9050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410200" y="4529741"/>
                <a:ext cx="3881191" cy="618311"/>
              </a:xfrm>
              <a:prstGeom prst="rect">
                <a:avLst/>
              </a:prstGeom>
              <a:ln w="19050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560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7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98.56%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4529741"/>
                <a:ext cx="3881191" cy="61831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9050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222202" y="5427369"/>
                <a:ext cx="8645698" cy="714683"/>
              </a:xfrm>
              <a:prstGeom prst="rect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𝑂𝑣𝑒𝑟𝑎𝑙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𝑐𝑐𝑢𝑟𝑎𝑐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30.00 ×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00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000</m:t>
                              </m:r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98.56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9700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000</m:t>
                              </m:r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0.9+95.60=96.5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2202" y="5427369"/>
                <a:ext cx="8645698" cy="7146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Group 77"/>
          <p:cNvGraphicFramePr>
            <a:graphicFrameLocks noGrp="1"/>
          </p:cNvGraphicFramePr>
          <p:nvPr>
            <p:extLst/>
          </p:nvPr>
        </p:nvGraphicFramePr>
        <p:xfrm>
          <a:off x="8458199" y="1828801"/>
          <a:ext cx="2915603" cy="2057400"/>
        </p:xfrm>
        <a:graphic>
          <a:graphicData uri="http://schemas.openxmlformats.org/drawingml/2006/table">
            <a:tbl>
              <a:tblPr/>
              <a:tblGrid>
                <a:gridCol w="560672">
                  <a:extLst>
                    <a:ext uri="{9D8B030D-6E8A-4147-A177-3AD203B41FA5}">
                      <a16:colId xmlns="" xmlns:a16="http://schemas.microsoft.com/office/drawing/2014/main" val="4225718737"/>
                    </a:ext>
                  </a:extLst>
                </a:gridCol>
                <a:gridCol w="44800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3569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8561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85617">
                  <a:extLst>
                    <a:ext uri="{9D8B030D-6E8A-4147-A177-3AD203B41FA5}">
                      <a16:colId xmlns="" xmlns:a16="http://schemas.microsoft.com/office/drawing/2014/main" val="469528922"/>
                    </a:ext>
                  </a:extLst>
                </a:gridCol>
              </a:tblGrid>
              <a:tr h="65532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0596843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052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 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alibri" pitchFamily="34" charset="0"/>
                        </a:rPr>
                        <a:t>Yes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5052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Calibri" pitchFamily="34" charset="0"/>
                        </a:rPr>
                        <a:t>No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492421876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vert="vert2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'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'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8288" marR="18288" marT="18288" marB="182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659574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9018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457200"/>
          </a:xfrm>
        </p:spPr>
        <p:txBody>
          <a:bodyPr>
            <a:normAutofit/>
          </a:bodyPr>
          <a:lstStyle/>
          <a:p>
            <a:r>
              <a:rPr lang="en-US" dirty="0" smtClean="0"/>
              <a:t>F measure and F</a:t>
            </a:r>
            <a:r>
              <a:rPr lang="en-US" baseline="-25000" dirty="0" smtClean="0">
                <a:sym typeface="Symbol" panose="05050102010706020507" pitchFamily="18" charset="2"/>
              </a:rPr>
              <a:t></a:t>
            </a:r>
            <a:r>
              <a:rPr lang="en-US" dirty="0" smtClean="0">
                <a:sym typeface="Symbol" panose="05050102010706020507" pitchFamily="18" charset="2"/>
              </a:rPr>
              <a:t> measure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 Evaluation – F Measure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4" y="1447801"/>
            <a:ext cx="11329355" cy="47562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An alternative way to use precision and recall is to combine them into a single measur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This </a:t>
            </a:r>
            <a:r>
              <a:rPr lang="en-US" dirty="0">
                <a:latin typeface="+mn-lt"/>
              </a:rPr>
              <a:t>is the approach of the </a:t>
            </a:r>
            <a:r>
              <a:rPr lang="en-US" i="1" dirty="0">
                <a:latin typeface="+mn-lt"/>
              </a:rPr>
              <a:t>F</a:t>
            </a:r>
            <a:r>
              <a:rPr lang="en-US" dirty="0">
                <a:latin typeface="+mn-lt"/>
              </a:rPr>
              <a:t> measure (also known as the </a:t>
            </a:r>
            <a:r>
              <a:rPr lang="en-US" i="1" dirty="0">
                <a:latin typeface="+mn-lt"/>
              </a:rPr>
              <a:t>F</a:t>
            </a:r>
            <a:r>
              <a:rPr lang="en-US" i="1" baseline="-25000" dirty="0">
                <a:latin typeface="+mn-lt"/>
              </a:rPr>
              <a:t>1</a:t>
            </a:r>
            <a:r>
              <a:rPr lang="en-US" dirty="0">
                <a:latin typeface="+mn-lt"/>
              </a:rPr>
              <a:t> score or </a:t>
            </a:r>
            <a:r>
              <a:rPr lang="en-US" i="1" dirty="0">
                <a:latin typeface="+mn-lt"/>
              </a:rPr>
              <a:t>F</a:t>
            </a:r>
            <a:r>
              <a:rPr lang="en-US" dirty="0">
                <a:latin typeface="+mn-lt"/>
              </a:rPr>
              <a:t>-score) </a:t>
            </a:r>
            <a:r>
              <a:rPr lang="en-US" dirty="0" smtClean="0">
                <a:latin typeface="+mn-lt"/>
              </a:rPr>
              <a:t>and </a:t>
            </a:r>
            <a:r>
              <a:rPr lang="en-US" i="1" dirty="0" smtClean="0">
                <a:latin typeface="+mn-lt"/>
              </a:rPr>
              <a:t>F</a:t>
            </a:r>
            <a:r>
              <a:rPr lang="en-US" i="1" baseline="-25000" dirty="0" smtClean="0">
                <a:latin typeface="+mn-lt"/>
                <a:sym typeface="Symbol" panose="05050102010706020507" pitchFamily="18" charset="2"/>
              </a:rPr>
              <a:t></a:t>
            </a:r>
            <a:r>
              <a:rPr lang="en-US" dirty="0" smtClean="0">
                <a:latin typeface="+mn-lt"/>
                <a:sym typeface="Symbol" panose="05050102010706020507" pitchFamily="18" charset="2"/>
              </a:rPr>
              <a:t> measur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The </a:t>
            </a:r>
            <a:r>
              <a:rPr lang="en-US" i="1" dirty="0">
                <a:latin typeface="+mn-lt"/>
              </a:rPr>
              <a:t>F</a:t>
            </a:r>
            <a:r>
              <a:rPr lang="en-US" dirty="0">
                <a:latin typeface="+mn-lt"/>
              </a:rPr>
              <a:t> measure is the harmonic mean of precision and recall. It gives equal weight to precision and </a:t>
            </a:r>
            <a:r>
              <a:rPr lang="en-US" dirty="0" smtClean="0">
                <a:latin typeface="+mn-lt"/>
              </a:rPr>
              <a:t>recall</a:t>
            </a:r>
          </a:p>
          <a:p>
            <a:pPr>
              <a:lnSpc>
                <a:spcPct val="120000"/>
              </a:lnSpc>
            </a:pPr>
            <a:endParaRPr lang="en-US" dirty="0" smtClean="0">
              <a:sym typeface="Symbol" panose="05050102010706020507" pitchFamily="18" charset="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b="0" i="1" dirty="0" smtClean="0">
              <a:latin typeface="Cambria Math" panose="02040503050406030204" pitchFamily="18" charset="0"/>
            </a:endParaRPr>
          </a:p>
          <a:p>
            <a:pPr>
              <a:lnSpc>
                <a:spcPct val="120000"/>
              </a:lnSpc>
            </a:pPr>
            <a:r>
              <a:rPr lang="en-US" dirty="0" smtClean="0">
                <a:latin typeface="+mn-lt"/>
              </a:rPr>
              <a:t>Where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  <a:sym typeface="Symbol" panose="05050102010706020507" pitchFamily="18" charset="2"/>
              </a:rPr>
              <a:t>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is a non-negative real </a:t>
            </a:r>
            <a:r>
              <a:rPr lang="en-US" dirty="0" smtClean="0">
                <a:latin typeface="+mn-lt"/>
              </a:rPr>
              <a:t>number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F</a:t>
            </a:r>
            <a:r>
              <a:rPr lang="en-US" baseline="-25000" dirty="0" smtClean="0">
                <a:latin typeface="+mn-lt"/>
                <a:sym typeface="Symbol" panose="05050102010706020507" pitchFamily="18" charset="2"/>
              </a:rPr>
              <a:t>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measure is a weighted measure of precision and recall. It assigns </a:t>
            </a:r>
            <a:r>
              <a:rPr lang="en-US" dirty="0" smtClean="0">
                <a:latin typeface="+mn-lt"/>
                <a:sym typeface="Symbol" panose="05050102010706020507" pitchFamily="18" charset="2"/>
              </a:rPr>
              <a:t></a:t>
            </a:r>
            <a:r>
              <a:rPr lang="en-US" dirty="0" smtClean="0">
                <a:latin typeface="+mn-lt"/>
              </a:rPr>
              <a:t> times as </a:t>
            </a:r>
            <a:r>
              <a:rPr lang="en-US" dirty="0">
                <a:latin typeface="+mn-lt"/>
              </a:rPr>
              <a:t>much weight to recall as to </a:t>
            </a:r>
            <a:r>
              <a:rPr lang="en-US" dirty="0" smtClean="0">
                <a:latin typeface="+mn-lt"/>
              </a:rPr>
              <a:t>precision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Commonly </a:t>
            </a:r>
            <a:r>
              <a:rPr lang="en-US" dirty="0">
                <a:latin typeface="+mn-lt"/>
              </a:rPr>
              <a:t>used F</a:t>
            </a:r>
            <a:r>
              <a:rPr lang="en-US" baseline="-25000" dirty="0" smtClean="0">
                <a:latin typeface="+mn-lt"/>
                <a:sym typeface="Symbol" panose="05050102010706020507" pitchFamily="18" charset="2"/>
              </a:rPr>
              <a:t>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measures </a:t>
            </a:r>
            <a:r>
              <a:rPr lang="en-US" dirty="0" smtClean="0">
                <a:latin typeface="+mn-lt"/>
              </a:rPr>
              <a:t>are: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dirty="0" smtClean="0">
                <a:latin typeface="+mn-lt"/>
              </a:rPr>
              <a:t>F</a:t>
            </a:r>
            <a:r>
              <a:rPr lang="en-US" baseline="-25000" dirty="0" smtClean="0">
                <a:latin typeface="+mn-lt"/>
              </a:rPr>
              <a:t>2</a:t>
            </a:r>
            <a:r>
              <a:rPr lang="en-US" dirty="0" smtClean="0">
                <a:latin typeface="+mn-lt"/>
              </a:rPr>
              <a:t> (weights </a:t>
            </a:r>
            <a:r>
              <a:rPr lang="en-US" dirty="0">
                <a:latin typeface="+mn-lt"/>
              </a:rPr>
              <a:t>recall twice as much as precision) </a:t>
            </a:r>
            <a:r>
              <a:rPr lang="en-US" dirty="0" smtClean="0">
                <a:latin typeface="+mn-lt"/>
              </a:rPr>
              <a:t>(False negative has more impart than false positive, choose a beta value greater than 1)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dirty="0" smtClean="0">
                <a:latin typeface="+mn-lt"/>
              </a:rPr>
              <a:t>F</a:t>
            </a:r>
            <a:r>
              <a:rPr lang="en-US" baseline="-25000" dirty="0" smtClean="0">
                <a:latin typeface="+mn-lt"/>
              </a:rPr>
              <a:t>0.5</a:t>
            </a:r>
            <a:r>
              <a:rPr lang="en-US" dirty="0" smtClean="0">
                <a:latin typeface="+mn-lt"/>
              </a:rPr>
              <a:t> (weights </a:t>
            </a:r>
            <a:r>
              <a:rPr lang="en-US" dirty="0">
                <a:latin typeface="+mn-lt"/>
              </a:rPr>
              <a:t>precision twice </a:t>
            </a:r>
            <a:r>
              <a:rPr lang="en-US" dirty="0" smtClean="0">
                <a:latin typeface="+mn-lt"/>
              </a:rPr>
              <a:t>as much </a:t>
            </a:r>
            <a:r>
              <a:rPr lang="en-US" dirty="0">
                <a:latin typeface="+mn-lt"/>
              </a:rPr>
              <a:t>as recall</a:t>
            </a:r>
            <a:r>
              <a:rPr lang="en-US" dirty="0" smtClean="0">
                <a:latin typeface="+mn-lt"/>
              </a:rPr>
              <a:t>) (False positive has more impact than false negative, you reduce beta value between 1 &amp; 0)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438400" y="3145010"/>
                <a:ext cx="2971800" cy="6649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𝑒𝑐𝑖𝑠𝑖𝑜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𝑒𝑐𝑎𝑙𝑙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𝑟𝑒𝑐𝑖𝑠𝑖𝑜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𝑎𝑙𝑙</m:t>
                          </m:r>
                        </m:den>
                      </m:f>
                    </m:oMath>
                  </m:oMathPara>
                </a14:m>
                <a:r>
                  <a:rPr lang="en-US" dirty="0"/>
                  <a:t/>
                </a:r>
                <a:br>
                  <a:rPr lang="en-US" dirty="0"/>
                </a:br>
                <a:endParaRPr 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3145010"/>
                <a:ext cx="2971800" cy="6649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786349" y="3115194"/>
                <a:ext cx="3738651" cy="6948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𝑒𝑐𝑖𝑠𝑖𝑜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𝑒𝑐𝑎𝑙𝑙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𝑟𝑒𝑐𝑖𝑠𝑖𝑜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𝑎𝑙𝑙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6349" y="3115194"/>
                <a:ext cx="3738651" cy="69480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9452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F measure and F</a:t>
            </a:r>
            <a:r>
              <a:rPr lang="en-US" baseline="-25000" dirty="0" smtClean="0">
                <a:sym typeface="Symbol" panose="05050102010706020507" pitchFamily="18" charset="2"/>
              </a:rPr>
              <a:t></a:t>
            </a:r>
            <a:r>
              <a:rPr lang="en-US" dirty="0" smtClean="0">
                <a:sym typeface="Symbol" panose="05050102010706020507" pitchFamily="18" charset="2"/>
              </a:rPr>
              <a:t> measure</a:t>
            </a: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el Evaluation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447800"/>
            <a:ext cx="11196958" cy="48768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</a:rPr>
              <a:t>Important when: </a:t>
            </a:r>
            <a:endParaRPr lang="en-US" i="1" dirty="0" smtClean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you </a:t>
            </a:r>
            <a:r>
              <a:rPr lang="en-US" dirty="0">
                <a:latin typeface="+mn-lt"/>
              </a:rPr>
              <a:t>have an uneven class distribution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i="1" dirty="0">
                <a:latin typeface="+mn-lt"/>
              </a:rPr>
              <a:t>Used when: </a:t>
            </a:r>
            <a:endParaRPr lang="en-US" i="1" dirty="0" smtClean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cost of false positives and false negatives are </a:t>
            </a:r>
            <a:r>
              <a:rPr lang="en-US" dirty="0" smtClean="0">
                <a:latin typeface="+mn-lt"/>
              </a:rPr>
              <a:t>different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F1 scor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Is </a:t>
            </a:r>
            <a:r>
              <a:rPr lang="en-US" dirty="0">
                <a:latin typeface="+mn-lt"/>
              </a:rPr>
              <a:t>higher if there is a balance between Precision and </a:t>
            </a:r>
            <a:r>
              <a:rPr lang="en-US" dirty="0" smtClean="0">
                <a:latin typeface="+mn-lt"/>
              </a:rPr>
              <a:t>Recall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F1 </a:t>
            </a:r>
            <a:r>
              <a:rPr lang="en-US" dirty="0">
                <a:latin typeface="+mn-lt"/>
              </a:rPr>
              <a:t>Score isn’t so high if one of these measures, Precision or Recall, is improved at the expense of the other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Each </a:t>
            </a:r>
            <a:r>
              <a:rPr lang="en-US" dirty="0">
                <a:latin typeface="+mn-lt"/>
              </a:rPr>
              <a:t>one of these is defined in such a way that they capture different aspects of a model’s </a:t>
            </a:r>
            <a:r>
              <a:rPr lang="en-US" dirty="0" smtClean="0">
                <a:latin typeface="+mn-lt"/>
              </a:rPr>
              <a:t>performanc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When </a:t>
            </a:r>
            <a:r>
              <a:rPr lang="en-US" dirty="0">
                <a:latin typeface="+mn-lt"/>
              </a:rPr>
              <a:t>we are choosing one of these metrics to improve our model on, we need to keep in mind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problem that we are trying to solv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dataset that we have with us (prevalence of each class in the data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cost that we have to pay for either types of misclassifications (false positives and false negatives)</a:t>
            </a:r>
            <a:endParaRPr lang="en-US" dirty="0" smtClean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52495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/>
              <a:t>Model </a:t>
            </a:r>
            <a:r>
              <a:rPr lang="en-US" dirty="0" smtClean="0"/>
              <a:t>Evaluation -  Summary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691641"/>
            <a:ext cx="6147755" cy="451242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Two cas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class </a:t>
            </a:r>
            <a:r>
              <a:rPr lang="en-US" dirty="0" smtClean="0">
                <a:latin typeface="+mn-lt"/>
              </a:rPr>
              <a:t>tuples are </a:t>
            </a:r>
            <a:r>
              <a:rPr lang="en-US" dirty="0">
                <a:latin typeface="+mn-lt"/>
              </a:rPr>
              <a:t>more or </a:t>
            </a:r>
            <a:r>
              <a:rPr lang="en-US" dirty="0" smtClean="0">
                <a:latin typeface="+mn-lt"/>
              </a:rPr>
              <a:t>less evenly distribute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Classes </a:t>
            </a:r>
            <a:r>
              <a:rPr lang="en-US" dirty="0">
                <a:latin typeface="+mn-lt"/>
              </a:rPr>
              <a:t>are unbalanced (e.g</a:t>
            </a:r>
            <a:r>
              <a:rPr lang="en-US" dirty="0" smtClean="0">
                <a:latin typeface="+mn-lt"/>
              </a:rPr>
              <a:t>., where </a:t>
            </a:r>
            <a:r>
              <a:rPr lang="en-US" dirty="0">
                <a:latin typeface="+mn-lt"/>
              </a:rPr>
              <a:t>an </a:t>
            </a:r>
            <a:r>
              <a:rPr lang="en-US" dirty="0" smtClean="0">
                <a:latin typeface="+mn-lt"/>
              </a:rPr>
              <a:t>important 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class </a:t>
            </a:r>
            <a:r>
              <a:rPr lang="en-US" dirty="0">
                <a:latin typeface="+mn-lt"/>
              </a:rPr>
              <a:t>of interest is rare such </a:t>
            </a:r>
            <a:r>
              <a:rPr lang="en-US" dirty="0" smtClean="0">
                <a:latin typeface="+mn-lt"/>
              </a:rPr>
              <a:t>as </a:t>
            </a:r>
            <a:r>
              <a:rPr lang="en-US" dirty="0">
                <a:latin typeface="+mn-lt"/>
              </a:rPr>
              <a:t>in medical tests</a:t>
            </a:r>
            <a:r>
              <a:rPr lang="en-US" dirty="0" smtClean="0">
                <a:latin typeface="+mn-lt"/>
              </a:rPr>
              <a:t>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The classifier evaluation measures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Accuracy </a:t>
            </a:r>
            <a:r>
              <a:rPr lang="en-US" dirty="0">
                <a:latin typeface="+mn-lt"/>
              </a:rPr>
              <a:t>(also known as recognition </a:t>
            </a:r>
            <a:r>
              <a:rPr lang="en-US" dirty="0" smtClean="0">
                <a:latin typeface="+mn-lt"/>
              </a:rPr>
              <a:t>rate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Sensitivity </a:t>
            </a:r>
            <a:r>
              <a:rPr lang="en-US" dirty="0">
                <a:latin typeface="+mn-lt"/>
              </a:rPr>
              <a:t>(or recall</a:t>
            </a:r>
            <a:r>
              <a:rPr lang="en-US" dirty="0" smtClean="0">
                <a:latin typeface="+mn-lt"/>
              </a:rPr>
              <a:t>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Specificity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Precis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i="1" dirty="0" smtClean="0">
                <a:latin typeface="+mn-lt"/>
              </a:rPr>
              <a:t>F</a:t>
            </a:r>
            <a:r>
              <a:rPr lang="en-US" baseline="-25000" dirty="0" smtClean="0">
                <a:latin typeface="+mn-lt"/>
              </a:rPr>
              <a:t>1</a:t>
            </a:r>
            <a:r>
              <a:rPr lang="en-US" dirty="0" smtClean="0">
                <a:latin typeface="+mn-lt"/>
              </a:rPr>
              <a:t>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i="1" dirty="0" smtClean="0">
                <a:latin typeface="+mn-lt"/>
              </a:rPr>
              <a:t>F</a:t>
            </a:r>
            <a:r>
              <a:rPr lang="en-US" i="1" baseline="-25000" dirty="0" smtClean="0">
                <a:latin typeface="+mn-lt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2156884"/>
            <a:ext cx="5255674" cy="3634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69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&amp;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pervised Vs. Unsupervised Learning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2057400"/>
            <a:ext cx="8534400" cy="3964667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Ink 4"/>
              <p14:cNvContentPartPr/>
              <p14:nvPr/>
            </p14:nvContentPartPr>
            <p14:xfrm>
              <a:off x="1227240" y="1699560"/>
              <a:ext cx="8256600" cy="43632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24000" y="1690560"/>
                <a:ext cx="8266320" cy="4375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27366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6000" dirty="0" smtClean="0">
                <a:latin typeface="+mn-lt"/>
              </a:rPr>
              <a:t>                                                                  </a:t>
            </a:r>
            <a:r>
              <a:rPr lang="en-US" sz="6000" b="1" dirty="0" smtClean="0">
                <a:latin typeface="+mn-lt"/>
              </a:rPr>
              <a:t>Methods of Evaluation</a:t>
            </a:r>
            <a:endParaRPr lang="en-IN" sz="60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2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thods of Evaluation – Data Selection Tech.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4" y="1143001"/>
            <a:ext cx="11481755" cy="5061064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 smtClean="0">
                <a:latin typeface="+mn-lt"/>
              </a:rPr>
              <a:t>Holdout Metho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In this method, given </a:t>
            </a:r>
            <a:r>
              <a:rPr lang="en-US" sz="2400" dirty="0">
                <a:latin typeface="+mn-lt"/>
              </a:rPr>
              <a:t>data are randomly partitioned into two independent </a:t>
            </a:r>
            <a:r>
              <a:rPr lang="en-US" sz="2400" dirty="0" smtClean="0">
                <a:latin typeface="+mn-lt"/>
              </a:rPr>
              <a:t>sets: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Training set (2/3 of data) for model construction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Test set (1/3 of data) for accuracy estimatio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The </a:t>
            </a:r>
            <a:r>
              <a:rPr lang="en-US" sz="2400" dirty="0">
                <a:latin typeface="+mn-lt"/>
              </a:rPr>
              <a:t>estimate is pessimistic because only a portion of the initial data is used to </a:t>
            </a:r>
            <a:r>
              <a:rPr lang="en-US" sz="2400" dirty="0" smtClean="0">
                <a:latin typeface="+mn-lt"/>
              </a:rPr>
              <a:t>derive the model</a:t>
            </a:r>
            <a:endParaRPr lang="en-US"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>
                <a:latin typeface="+mn-lt"/>
              </a:rPr>
              <a:t>Random </a:t>
            </a:r>
            <a:r>
              <a:rPr lang="en-US" sz="2400" dirty="0" smtClean="0">
                <a:latin typeface="+mn-lt"/>
              </a:rPr>
              <a:t>subsampling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A variation </a:t>
            </a:r>
            <a:r>
              <a:rPr lang="en-US" sz="2400" dirty="0">
                <a:latin typeface="+mn-lt"/>
              </a:rPr>
              <a:t>of the holdout </a:t>
            </a:r>
            <a:r>
              <a:rPr lang="en-US" sz="2400" dirty="0" smtClean="0">
                <a:latin typeface="+mn-lt"/>
              </a:rPr>
              <a:t>method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Here, the holdout method </a:t>
            </a:r>
            <a:r>
              <a:rPr lang="en-US" sz="2400" dirty="0">
                <a:latin typeface="+mn-lt"/>
              </a:rPr>
              <a:t>is repeated k </a:t>
            </a:r>
            <a:r>
              <a:rPr lang="en-US" sz="2400" dirty="0" smtClean="0">
                <a:latin typeface="+mn-lt"/>
              </a:rPr>
              <a:t>time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The </a:t>
            </a:r>
            <a:r>
              <a:rPr lang="en-US" sz="2400" dirty="0">
                <a:latin typeface="+mn-lt"/>
              </a:rPr>
              <a:t>overall accuracy </a:t>
            </a:r>
            <a:r>
              <a:rPr lang="en-US" sz="2400" dirty="0" smtClean="0">
                <a:latin typeface="+mn-lt"/>
              </a:rPr>
              <a:t>= average </a:t>
            </a:r>
            <a:r>
              <a:rPr lang="en-US" sz="2400" dirty="0">
                <a:latin typeface="+mn-lt"/>
              </a:rPr>
              <a:t>of </a:t>
            </a:r>
            <a:r>
              <a:rPr lang="en-US" sz="2400" dirty="0" smtClean="0">
                <a:latin typeface="+mn-lt"/>
              </a:rPr>
              <a:t>accuracies </a:t>
            </a:r>
            <a:r>
              <a:rPr lang="en-US" sz="2400" dirty="0">
                <a:latin typeface="+mn-lt"/>
              </a:rPr>
              <a:t>obtained from each </a:t>
            </a:r>
            <a:r>
              <a:rPr lang="en-US" sz="2400" dirty="0" smtClean="0">
                <a:latin typeface="+mn-lt"/>
              </a:rPr>
              <a:t>iteration</a:t>
            </a:r>
          </a:p>
        </p:txBody>
      </p:sp>
    </p:spTree>
    <p:extLst>
      <p:ext uri="{BB962C8B-B14F-4D97-AF65-F5344CB8AC3E}">
        <p14:creationId xmlns:p14="http://schemas.microsoft.com/office/powerpoint/2010/main" val="3667036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Data Selection Technique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thods of </a:t>
            </a:r>
            <a:r>
              <a:rPr lang="en-US" dirty="0"/>
              <a:t>Evaluation - Data Selection Tech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381000" y="1524000"/>
                <a:ext cx="11277600" cy="5181599"/>
              </a:xfrm>
            </p:spPr>
            <p:txBody>
              <a:bodyPr>
                <a:noAutofit/>
              </a:bodyPr>
              <a:lstStyle/>
              <a:p>
                <a:pPr algn="just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§"/>
                </a:pPr>
                <a:r>
                  <a:rPr lang="en-US" dirty="0" smtClean="0">
                    <a:latin typeface="+mn-lt"/>
                  </a:rPr>
                  <a:t>K-fold Cross Validation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i="1" dirty="0" smtClean="0">
                    <a:latin typeface="+mn-lt"/>
                  </a:rPr>
                  <a:t>k</a:t>
                </a:r>
                <a:r>
                  <a:rPr lang="en-US" sz="1800" dirty="0" smtClean="0">
                    <a:latin typeface="+mn-lt"/>
                  </a:rPr>
                  <a:t>-fold cross validation, where k=10 is most popular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The </a:t>
                </a:r>
                <a:r>
                  <a:rPr lang="en-US" sz="1800" dirty="0">
                    <a:latin typeface="+mn-lt"/>
                  </a:rPr>
                  <a:t>initial data are randomly partitioned into </a:t>
                </a:r>
                <a:r>
                  <a:rPr lang="en-US" sz="1800" i="1" dirty="0">
                    <a:latin typeface="+mn-lt"/>
                  </a:rPr>
                  <a:t>k </a:t>
                </a:r>
                <a:r>
                  <a:rPr lang="en-US" sz="1800" dirty="0" smtClean="0">
                    <a:latin typeface="+mn-lt"/>
                  </a:rPr>
                  <a:t>mutually exclusive </a:t>
                </a:r>
                <a:r>
                  <a:rPr lang="en-US" sz="1800" dirty="0">
                    <a:latin typeface="+mn-lt"/>
                  </a:rPr>
                  <a:t>subsets or </a:t>
                </a:r>
                <a:r>
                  <a:rPr lang="en-US" sz="1800" dirty="0" smtClean="0">
                    <a:latin typeface="+mn-lt"/>
                  </a:rPr>
                  <a:t>"folds", each </a:t>
                </a:r>
                <a:r>
                  <a:rPr lang="en-US" sz="1800" dirty="0">
                    <a:latin typeface="+mn-lt"/>
                  </a:rPr>
                  <a:t>of approximately equal </a:t>
                </a:r>
                <a:r>
                  <a:rPr lang="en-US" sz="1800" dirty="0" smtClean="0">
                    <a:latin typeface="+mn-lt"/>
                  </a:rPr>
                  <a:t>size</a:t>
                </a:r>
              </a:p>
              <a:p>
                <a:pPr lvl="2" algn="just">
                  <a:lnSpc>
                    <a:spcPct val="15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sz="1800" dirty="0" smtClean="0">
                  <a:latin typeface="+mn-lt"/>
                </a:endParaRP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Training and </a:t>
                </a:r>
                <a:r>
                  <a:rPr lang="en-US" sz="1800" dirty="0">
                    <a:latin typeface="+mn-lt"/>
                  </a:rPr>
                  <a:t>testing is performed </a:t>
                </a:r>
                <a:r>
                  <a:rPr lang="en-US" sz="1800" i="1" dirty="0">
                    <a:latin typeface="+mn-lt"/>
                  </a:rPr>
                  <a:t>k </a:t>
                </a:r>
                <a:r>
                  <a:rPr lang="en-US" sz="1800" dirty="0" smtClean="0">
                    <a:latin typeface="+mn-lt"/>
                  </a:rPr>
                  <a:t>times. For example:</a:t>
                </a:r>
              </a:p>
              <a:p>
                <a:pPr lvl="2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en-US" sz="1800" dirty="0" smtClean="0">
                    <a:latin typeface="+mn-lt"/>
                  </a:rPr>
                  <a:t>In </a:t>
                </a:r>
                <a:r>
                  <a:rPr lang="en-US" sz="1800" dirty="0">
                    <a:latin typeface="+mn-lt"/>
                  </a:rPr>
                  <a:t>iteration </a:t>
                </a:r>
                <a:r>
                  <a:rPr lang="en-US" sz="1800" i="1" dirty="0">
                    <a:latin typeface="+mn-lt"/>
                  </a:rPr>
                  <a:t>i</a:t>
                </a:r>
                <a:r>
                  <a:rPr lang="en-US" sz="1800" dirty="0">
                    <a:latin typeface="+mn-lt"/>
                  </a:rPr>
                  <a:t>, parti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+mn-lt"/>
                  </a:rPr>
                  <a:t> </a:t>
                </a:r>
                <a:r>
                  <a:rPr lang="en-US" sz="1800" dirty="0">
                    <a:latin typeface="+mn-lt"/>
                  </a:rPr>
                  <a:t>is reserved as the test set</a:t>
                </a:r>
                <a:r>
                  <a:rPr lang="en-US" sz="1800" dirty="0" smtClean="0">
                    <a:latin typeface="+mn-lt"/>
                  </a:rPr>
                  <a:t>, and </a:t>
                </a:r>
                <a:r>
                  <a:rPr lang="en-US" sz="1800" dirty="0">
                    <a:latin typeface="+mn-lt"/>
                  </a:rPr>
                  <a:t>the remaining partitions are collectively used to train the </a:t>
                </a:r>
                <a:r>
                  <a:rPr lang="en-US" sz="1800" dirty="0" smtClean="0">
                    <a:latin typeface="+mn-lt"/>
                  </a:rPr>
                  <a:t>model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Unlike </a:t>
                </a:r>
                <a:r>
                  <a:rPr lang="en-US" sz="1800" dirty="0">
                    <a:latin typeface="+mn-lt"/>
                  </a:rPr>
                  <a:t>the holdout and random subsampling methods</a:t>
                </a:r>
                <a:r>
                  <a:rPr lang="en-US" sz="1800" dirty="0" smtClean="0">
                    <a:latin typeface="+mn-lt"/>
                  </a:rPr>
                  <a:t>, here </a:t>
                </a:r>
                <a:r>
                  <a:rPr lang="en-US" sz="1800" dirty="0">
                    <a:latin typeface="+mn-lt"/>
                  </a:rPr>
                  <a:t>each sample is used the same number of times for training and once for </a:t>
                </a:r>
                <a:r>
                  <a:rPr lang="en-US" sz="1800" dirty="0" smtClean="0">
                    <a:latin typeface="+mn-lt"/>
                  </a:rPr>
                  <a:t>testing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  <a:buFont typeface="Courier New" panose="02070309020205020404" pitchFamily="49" charset="0"/>
                  <a:buChar char="o"/>
                </a:pPr>
                <a:r>
                  <a:rPr lang="en-US" sz="1800" dirty="0" smtClean="0">
                    <a:latin typeface="+mn-lt"/>
                  </a:rPr>
                  <a:t>The </a:t>
                </a:r>
                <a:r>
                  <a:rPr lang="en-US" sz="1800" dirty="0">
                    <a:latin typeface="+mn-lt"/>
                  </a:rPr>
                  <a:t>accuracy estimate is the overall number of correct classifications </a:t>
                </a:r>
                <a:r>
                  <a:rPr lang="en-US" sz="1800" dirty="0" smtClean="0">
                    <a:latin typeface="+mn-lt"/>
                  </a:rPr>
                  <a:t>from the </a:t>
                </a:r>
                <a:r>
                  <a:rPr lang="en-US" sz="1800" i="1" dirty="0">
                    <a:latin typeface="+mn-lt"/>
                  </a:rPr>
                  <a:t>k </a:t>
                </a:r>
                <a:r>
                  <a:rPr lang="en-US" sz="1800" dirty="0">
                    <a:latin typeface="+mn-lt"/>
                  </a:rPr>
                  <a:t>iterations, divided by the total number of tuples in the initial data </a:t>
                </a:r>
                <a:endParaRPr lang="en-US" sz="1800" dirty="0" smtClean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381000" y="1524000"/>
                <a:ext cx="11277600" cy="5181599"/>
              </a:xfrm>
              <a:blipFill rotWithShape="0">
                <a:blip r:embed="rId2"/>
                <a:stretch>
                  <a:fillRect l="-378" r="-43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0064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Data Selection Technique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thods of </a:t>
            </a:r>
            <a:r>
              <a:rPr lang="en-US" dirty="0"/>
              <a:t>Evaluation - Data Selection Tech.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524001"/>
            <a:ext cx="11196958" cy="4680064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Cross Validation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Leave-one-out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A special </a:t>
            </a:r>
            <a:r>
              <a:rPr lang="en-US" sz="1600" dirty="0">
                <a:latin typeface="+mn-lt"/>
              </a:rPr>
              <a:t>case of </a:t>
            </a:r>
            <a:r>
              <a:rPr lang="en-US" sz="1600" i="1" dirty="0">
                <a:latin typeface="+mn-lt"/>
              </a:rPr>
              <a:t>k</a:t>
            </a:r>
            <a:r>
              <a:rPr lang="en-US" sz="1600" dirty="0">
                <a:latin typeface="+mn-lt"/>
              </a:rPr>
              <a:t>-fold cross-validation where </a:t>
            </a:r>
            <a:r>
              <a:rPr lang="en-US" sz="1600" i="1" dirty="0">
                <a:latin typeface="+mn-lt"/>
              </a:rPr>
              <a:t>k </a:t>
            </a:r>
            <a:r>
              <a:rPr lang="en-US" sz="1600" dirty="0">
                <a:latin typeface="+mn-lt"/>
              </a:rPr>
              <a:t>is set to the </a:t>
            </a:r>
            <a:r>
              <a:rPr lang="en-US" sz="1600" dirty="0" smtClean="0">
                <a:latin typeface="+mn-lt"/>
              </a:rPr>
              <a:t>number of </a:t>
            </a:r>
            <a:r>
              <a:rPr lang="en-US" sz="1600" dirty="0">
                <a:latin typeface="+mn-lt"/>
              </a:rPr>
              <a:t>initial </a:t>
            </a:r>
            <a:r>
              <a:rPr lang="en-US" sz="1600" dirty="0" smtClean="0">
                <a:latin typeface="+mn-lt"/>
              </a:rPr>
              <a:t>tuples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That </a:t>
            </a:r>
            <a:r>
              <a:rPr lang="en-US" sz="1600" dirty="0">
                <a:latin typeface="+mn-lt"/>
              </a:rPr>
              <a:t>is, only one sample is </a:t>
            </a:r>
            <a:r>
              <a:rPr lang="en-US" sz="1600" dirty="0" smtClean="0">
                <a:latin typeface="+mn-lt"/>
              </a:rPr>
              <a:t>"left out" </a:t>
            </a:r>
            <a:r>
              <a:rPr lang="en-US" sz="1600" dirty="0">
                <a:latin typeface="+mn-lt"/>
              </a:rPr>
              <a:t>at a time for the test </a:t>
            </a:r>
            <a:r>
              <a:rPr lang="en-US" sz="1600" dirty="0" smtClean="0">
                <a:latin typeface="+mn-lt"/>
              </a:rPr>
              <a:t>set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</a:t>
            </a:r>
            <a:r>
              <a:rPr lang="en-US" sz="2000" dirty="0" smtClean="0">
                <a:latin typeface="+mn-lt"/>
              </a:rPr>
              <a:t>tratified cross-validation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The </a:t>
            </a:r>
            <a:r>
              <a:rPr lang="en-US" sz="1800" dirty="0">
                <a:latin typeface="+mn-lt"/>
              </a:rPr>
              <a:t>folds are stratified so that the class distribution of the </a:t>
            </a:r>
            <a:r>
              <a:rPr lang="en-US" sz="1800" dirty="0" smtClean="0">
                <a:latin typeface="+mn-lt"/>
              </a:rPr>
              <a:t>tuples in </a:t>
            </a:r>
            <a:r>
              <a:rPr lang="en-US" sz="1800" dirty="0">
                <a:latin typeface="+mn-lt"/>
              </a:rPr>
              <a:t>each fold is approximately the same as that in the initial </a:t>
            </a:r>
            <a:r>
              <a:rPr lang="en-US" sz="1800" dirty="0" smtClean="0">
                <a:latin typeface="+mn-lt"/>
              </a:rPr>
              <a:t>data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800" dirty="0" smtClean="0">
                <a:latin typeface="+mn-lt"/>
              </a:rPr>
              <a:t>In </a:t>
            </a:r>
            <a:r>
              <a:rPr lang="en-US" sz="1800" dirty="0">
                <a:latin typeface="+mn-lt"/>
              </a:rPr>
              <a:t>general, stratified 10-fold cross-validation is recommended for estimating </a:t>
            </a:r>
            <a:r>
              <a:rPr lang="en-US" sz="1800" dirty="0" smtClean="0">
                <a:latin typeface="+mn-lt"/>
              </a:rPr>
              <a:t>accuracy</a:t>
            </a:r>
          </a:p>
          <a:p>
            <a:pPr lvl="3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 smtClean="0">
                <a:latin typeface="+mn-lt"/>
              </a:rPr>
              <a:t>due to its relatively low bias and variance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2777581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Data Selection Technique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thods of </a:t>
            </a:r>
            <a:r>
              <a:rPr lang="en-US" dirty="0"/>
              <a:t>Evaluation - Data Selection Tech.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295401"/>
            <a:ext cx="11196958" cy="4908664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Bootstrap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Samples </a:t>
            </a:r>
            <a:r>
              <a:rPr lang="en-US" sz="1800" dirty="0">
                <a:latin typeface="+mn-lt"/>
              </a:rPr>
              <a:t>the given training tuples uniformly </a:t>
            </a:r>
            <a:r>
              <a:rPr lang="en-US" sz="1800" i="1" dirty="0">
                <a:latin typeface="+mn-lt"/>
              </a:rPr>
              <a:t>with </a:t>
            </a:r>
            <a:r>
              <a:rPr lang="en-US" sz="1800" i="1" dirty="0" smtClean="0">
                <a:latin typeface="+mn-lt"/>
              </a:rPr>
              <a:t>replacement</a:t>
            </a:r>
            <a:r>
              <a:rPr lang="en-US" sz="1800" dirty="0" smtClean="0">
                <a:latin typeface="+mn-lt"/>
              </a:rPr>
              <a:t>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Commonly used bootstrap method is </a:t>
            </a:r>
            <a:r>
              <a:rPr lang="en-US" sz="1800" dirty="0">
                <a:latin typeface="+mn-lt"/>
              </a:rPr>
              <a:t>the </a:t>
            </a:r>
            <a:r>
              <a:rPr lang="en-US" sz="1800" b="1" dirty="0">
                <a:latin typeface="+mn-lt"/>
              </a:rPr>
              <a:t>.632 </a:t>
            </a:r>
            <a:r>
              <a:rPr lang="en-US" sz="1800" b="1" dirty="0" smtClean="0">
                <a:latin typeface="+mn-lt"/>
              </a:rPr>
              <a:t>bootstrap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US" sz="1600" dirty="0" smtClean="0">
                <a:latin typeface="+mn-lt"/>
              </a:rPr>
              <a:t>On </a:t>
            </a:r>
            <a:r>
              <a:rPr lang="en-US" sz="1600" dirty="0">
                <a:latin typeface="+mn-lt"/>
              </a:rPr>
              <a:t>average, 63.2% of the original data tuples will end up in the </a:t>
            </a:r>
            <a:r>
              <a:rPr lang="en-US" sz="1600" dirty="0" smtClean="0">
                <a:latin typeface="+mn-lt"/>
              </a:rPr>
              <a:t>bootstrap </a:t>
            </a:r>
            <a:r>
              <a:rPr lang="en-US" sz="1600" dirty="0">
                <a:latin typeface="+mn-lt"/>
              </a:rPr>
              <a:t>sample, and the remaining 36.8% will form the test </a:t>
            </a:r>
            <a:r>
              <a:rPr lang="en-US" sz="1600" dirty="0" smtClean="0">
                <a:latin typeface="+mn-lt"/>
              </a:rPr>
              <a:t>set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+mn-lt"/>
              </a:rPr>
              <a:t>Where does the figure, 63.2%, come from?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For each tuple: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 smtClean="0">
                <a:latin typeface="+mn-lt"/>
              </a:rPr>
              <a:t>probability getting selected = 1/</a:t>
            </a:r>
            <a:r>
              <a:rPr lang="en-US" sz="1600" i="1" dirty="0" smtClean="0">
                <a:latin typeface="+mn-lt"/>
              </a:rPr>
              <a:t>d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 smtClean="0">
                <a:latin typeface="+mn-lt"/>
              </a:rPr>
              <a:t>probability </a:t>
            </a:r>
            <a:r>
              <a:rPr lang="en-US" sz="1600" dirty="0">
                <a:latin typeface="+mn-lt"/>
              </a:rPr>
              <a:t>of not being chosen is (1 – 1/</a:t>
            </a:r>
            <a:r>
              <a:rPr lang="en-US" sz="1600" i="1" dirty="0">
                <a:latin typeface="+mn-lt"/>
              </a:rPr>
              <a:t>d</a:t>
            </a:r>
            <a:r>
              <a:rPr lang="en-US" sz="1600" dirty="0">
                <a:latin typeface="+mn-lt"/>
              </a:rPr>
              <a:t>)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if you select </a:t>
            </a:r>
            <a:r>
              <a:rPr lang="en-US" sz="1800" dirty="0">
                <a:latin typeface="+mn-lt"/>
              </a:rPr>
              <a:t>d </a:t>
            </a:r>
            <a:r>
              <a:rPr lang="en-US" sz="1800" dirty="0" smtClean="0">
                <a:latin typeface="+mn-lt"/>
              </a:rPr>
              <a:t>times probability </a:t>
            </a:r>
            <a:r>
              <a:rPr lang="en-US" sz="1800" dirty="0">
                <a:latin typeface="+mn-lt"/>
              </a:rPr>
              <a:t>that a tuple will not be chosen during this whole time is (1 – 1/</a:t>
            </a:r>
            <a:r>
              <a:rPr lang="en-US" sz="1800" i="1" dirty="0">
                <a:latin typeface="+mn-lt"/>
              </a:rPr>
              <a:t>d</a:t>
            </a:r>
            <a:r>
              <a:rPr lang="en-US" sz="1800" dirty="0">
                <a:latin typeface="+mn-lt"/>
              </a:rPr>
              <a:t>)</a:t>
            </a:r>
            <a:r>
              <a:rPr lang="en-US" sz="1800" i="1" baseline="30000" dirty="0">
                <a:latin typeface="+mn-lt"/>
              </a:rPr>
              <a:t>d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for a large </a:t>
            </a:r>
            <a:r>
              <a:rPr lang="en-US" sz="1800" i="1" dirty="0" smtClean="0">
                <a:latin typeface="+mn-lt"/>
              </a:rPr>
              <a:t>d, </a:t>
            </a:r>
            <a:r>
              <a:rPr lang="en-US" sz="1800" dirty="0" smtClean="0">
                <a:latin typeface="+mn-lt"/>
              </a:rPr>
              <a:t>the </a:t>
            </a:r>
            <a:r>
              <a:rPr lang="en-US" sz="1800" dirty="0">
                <a:latin typeface="+mn-lt"/>
              </a:rPr>
              <a:t>probability approaches </a:t>
            </a:r>
            <a:r>
              <a:rPr lang="en-US" sz="1800" i="1" dirty="0">
                <a:latin typeface="+mn-lt"/>
              </a:rPr>
              <a:t>e</a:t>
            </a:r>
            <a:r>
              <a:rPr lang="en-US" sz="1800" baseline="30000" dirty="0">
                <a:latin typeface="+mn-lt"/>
              </a:rPr>
              <a:t>-1</a:t>
            </a:r>
            <a:r>
              <a:rPr lang="en-US" sz="1800" dirty="0">
                <a:latin typeface="+mn-lt"/>
              </a:rPr>
              <a:t> = 0.368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hus, 36.8% of tuples will not be </a:t>
            </a:r>
            <a:r>
              <a:rPr lang="en-US" sz="1800" dirty="0" smtClean="0">
                <a:latin typeface="+mn-lt"/>
              </a:rPr>
              <a:t>selected (remaining </a:t>
            </a:r>
            <a:r>
              <a:rPr lang="en-US" sz="1800" dirty="0">
                <a:latin typeface="+mn-lt"/>
              </a:rPr>
              <a:t>63.2% will form the training </a:t>
            </a:r>
            <a:r>
              <a:rPr lang="en-US" sz="1800" dirty="0" smtClean="0">
                <a:latin typeface="+mn-lt"/>
              </a:rPr>
              <a:t>set)</a:t>
            </a:r>
            <a:endParaRPr lang="en-US" sz="1800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</p:spTree>
    <p:extLst>
      <p:ext uri="{BB962C8B-B14F-4D97-AF65-F5344CB8AC3E}">
        <p14:creationId xmlns:p14="http://schemas.microsoft.com/office/powerpoint/2010/main" val="425606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6000" dirty="0" smtClean="0">
                <a:latin typeface="+mn-lt"/>
              </a:rPr>
              <a:t>                                                                  </a:t>
            </a:r>
            <a:r>
              <a:rPr lang="en-US" sz="6000" b="1" dirty="0" smtClean="0">
                <a:latin typeface="+mn-lt"/>
              </a:rPr>
              <a:t>ROC Curves</a:t>
            </a:r>
            <a:endParaRPr lang="en-IN" sz="60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3048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144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History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463041"/>
            <a:ext cx="11196958" cy="474102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Originated </a:t>
            </a:r>
            <a:r>
              <a:rPr lang="en-US" dirty="0">
                <a:latin typeface="+mn-lt"/>
              </a:rPr>
              <a:t>from signal detection theory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Applied in WW2 </a:t>
            </a:r>
            <a:r>
              <a:rPr lang="en-US" dirty="0">
                <a:latin typeface="+mn-lt"/>
              </a:rPr>
              <a:t>Battle of Britain to address: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ccurately identifying the signals on the radar scan to predict the outcome of interest </a:t>
            </a:r>
            <a:r>
              <a:rPr lang="en-US" dirty="0" smtClean="0">
                <a:latin typeface="+mn-lt"/>
              </a:rPr>
              <a:t>– Enemy </a:t>
            </a:r>
            <a:r>
              <a:rPr lang="en-US" dirty="0">
                <a:latin typeface="+mn-lt"/>
              </a:rPr>
              <a:t>planes – when there were many extraneous signals (e.g. Geese)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True </a:t>
            </a:r>
            <a:r>
              <a:rPr lang="en-US" dirty="0">
                <a:latin typeface="+mn-lt"/>
              </a:rPr>
              <a:t>Positives </a:t>
            </a:r>
            <a:endParaRPr lang="en-US" dirty="0" smtClean="0">
              <a:latin typeface="+mn-lt"/>
            </a:endParaRP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Radar </a:t>
            </a:r>
            <a:r>
              <a:rPr lang="en-US" dirty="0">
                <a:latin typeface="+mn-lt"/>
              </a:rPr>
              <a:t>Operator interpreted signal as Enemy Planes and there were Enemy planes (Good Result: No wasted Resources)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True Negatives </a:t>
            </a:r>
            <a:endParaRPr lang="en-US" dirty="0" smtClean="0">
              <a:latin typeface="+mn-lt"/>
            </a:endParaRP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Radar </a:t>
            </a:r>
            <a:r>
              <a:rPr lang="en-US" dirty="0">
                <a:latin typeface="+mn-lt"/>
              </a:rPr>
              <a:t>Operator said no planes and there were none (Good Result:  No wasted resources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False Positives </a:t>
            </a:r>
            <a:endParaRPr lang="en-US" dirty="0" smtClean="0">
              <a:latin typeface="+mn-lt"/>
            </a:endParaRP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Radar </a:t>
            </a:r>
            <a:r>
              <a:rPr lang="en-US" dirty="0">
                <a:latin typeface="+mn-lt"/>
              </a:rPr>
              <a:t>Operator said planes, but there were none (Geese:  wasted resources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False Negatives </a:t>
            </a:r>
            <a:endParaRPr lang="en-US" dirty="0" smtClean="0">
              <a:latin typeface="+mn-lt"/>
            </a:endParaRP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Radar </a:t>
            </a:r>
            <a:r>
              <a:rPr lang="en-US" dirty="0">
                <a:latin typeface="+mn-lt"/>
              </a:rPr>
              <a:t>Operator said no plane, but there were planes (Bombs dropped: very bad outcome</a:t>
            </a:r>
            <a:r>
              <a:rPr lang="en-US" dirty="0" smtClean="0">
                <a:latin typeface="+mn-lt"/>
              </a:rPr>
              <a:t>)</a:t>
            </a:r>
            <a:endParaRPr lang="en-US" dirty="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OC Curve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3400" y="4267200"/>
            <a:ext cx="3639022" cy="1615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54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OC Curves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524001"/>
            <a:ext cx="7976555" cy="46800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ROC curves are a useful visual tool for comparing two binary classification models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 smtClean="0">
                <a:latin typeface="+mn-lt"/>
              </a:rPr>
              <a:t>Given TP</a:t>
            </a:r>
            <a:r>
              <a:rPr lang="en-US" dirty="0">
                <a:latin typeface="+mn-lt"/>
              </a:rPr>
              <a:t>, </a:t>
            </a:r>
            <a:r>
              <a:rPr lang="en-US" dirty="0" smtClean="0">
                <a:latin typeface="+mn-lt"/>
              </a:rPr>
              <a:t>TN, FP</a:t>
            </a:r>
            <a:r>
              <a:rPr lang="en-US" dirty="0">
                <a:latin typeface="+mn-lt"/>
              </a:rPr>
              <a:t>, </a:t>
            </a:r>
            <a:r>
              <a:rPr lang="en-US" dirty="0" smtClean="0">
                <a:latin typeface="+mn-lt"/>
              </a:rPr>
              <a:t>&amp; FN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TPR </a:t>
            </a:r>
            <a:r>
              <a:rPr lang="en-US" sz="1800" dirty="0">
                <a:latin typeface="+mn-lt"/>
              </a:rPr>
              <a:t>is the proportion of positive (or "yes") tuples that are correctly labeled by the </a:t>
            </a:r>
            <a:r>
              <a:rPr lang="en-US" sz="1800" dirty="0" smtClean="0">
                <a:latin typeface="+mn-lt"/>
              </a:rPr>
              <a:t>model</a:t>
            </a:r>
          </a:p>
          <a:p>
            <a:pPr marL="91440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+mn-lt"/>
              </a:rPr>
              <a:t>= </a:t>
            </a:r>
            <a:r>
              <a:rPr lang="en-US" sz="1800" dirty="0">
                <a:latin typeface="+mn-lt"/>
              </a:rPr>
              <a:t>TP/(TP+FN), which is </a:t>
            </a:r>
            <a:r>
              <a:rPr lang="en-US" sz="1800" i="1" dirty="0">
                <a:latin typeface="+mn-lt"/>
              </a:rPr>
              <a:t>sensitivity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FPR </a:t>
            </a:r>
            <a:r>
              <a:rPr lang="en-US" sz="1800" dirty="0">
                <a:latin typeface="+mn-lt"/>
              </a:rPr>
              <a:t>is the proportion of negative (or “no”) tuples that are mislabeled as </a:t>
            </a:r>
            <a:r>
              <a:rPr lang="en-US" sz="1800" dirty="0" smtClean="0">
                <a:latin typeface="+mn-lt"/>
              </a:rPr>
              <a:t>positive</a:t>
            </a:r>
          </a:p>
          <a:p>
            <a:pPr marL="91440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+mn-lt"/>
              </a:rPr>
              <a:t>= </a:t>
            </a:r>
            <a:r>
              <a:rPr lang="en-US" sz="1800" dirty="0">
                <a:latin typeface="+mn-lt"/>
              </a:rPr>
              <a:t>FP/(FP+TN) , which is 1 − </a:t>
            </a:r>
            <a:r>
              <a:rPr lang="en-US" sz="1800" i="1" dirty="0" smtClean="0">
                <a:latin typeface="+mn-lt"/>
              </a:rPr>
              <a:t>specificit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An ROC curve for a given model shows the trade-off between the true positive rate (TPR) and the false positive rate (FPR</a:t>
            </a:r>
            <a:r>
              <a:rPr lang="en-US" dirty="0" smtClean="0">
                <a:latin typeface="+mn-lt"/>
              </a:rPr>
              <a:t>)</a:t>
            </a:r>
            <a:endParaRPr lang="en-US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0" y="1272924"/>
            <a:ext cx="3429000" cy="207987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4400" y="3482724"/>
            <a:ext cx="3428999" cy="2669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94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906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OC Curves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447800"/>
            <a:ext cx="11196958" cy="4996189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Consider an email classification model that detects suspicious communication between terrorists over regular email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Here, terrorist </a:t>
            </a:r>
            <a:r>
              <a:rPr lang="en-US" sz="2000" dirty="0">
                <a:latin typeface="+mn-lt"/>
              </a:rPr>
              <a:t>email is Class YES and a non-terrorist email is Class </a:t>
            </a:r>
            <a:r>
              <a:rPr lang="en-US" sz="2000" dirty="0" smtClean="0">
                <a:latin typeface="+mn-lt"/>
              </a:rPr>
              <a:t>NO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It is absolutely necessary for the model to identify the terrorists’ emails </a:t>
            </a:r>
            <a:r>
              <a:rPr lang="en-US" sz="2000" dirty="0" smtClean="0">
                <a:latin typeface="+mn-lt"/>
              </a:rPr>
              <a:t>correctly (True Positive Rate)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That is, we choose Sensitivity as </a:t>
            </a:r>
            <a:r>
              <a:rPr lang="en-US" sz="2000" dirty="0">
                <a:latin typeface="+mn-lt"/>
              </a:rPr>
              <a:t>a metric to improve this model </a:t>
            </a:r>
            <a:r>
              <a:rPr lang="en-US" sz="2000" dirty="0" smtClean="0">
                <a:latin typeface="+mn-lt"/>
              </a:rPr>
              <a:t>becaus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the occurrence </a:t>
            </a:r>
            <a:r>
              <a:rPr lang="en-US" sz="2000" dirty="0">
                <a:latin typeface="+mn-lt"/>
              </a:rPr>
              <a:t>of false negatives is </a:t>
            </a:r>
            <a:r>
              <a:rPr lang="en-US" sz="2000" dirty="0" smtClean="0">
                <a:latin typeface="+mn-lt"/>
              </a:rPr>
              <a:t>unacceptable</a:t>
            </a:r>
            <a:endParaRPr lang="en-US" sz="20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In </a:t>
            </a:r>
            <a:r>
              <a:rPr lang="en-US" sz="2000" dirty="0">
                <a:latin typeface="+mn-lt"/>
              </a:rPr>
              <a:t>this pursuit, we might end up having a few false positives/false alarms but that might be a compromise that we’ll have to make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Let us say we </a:t>
            </a:r>
            <a:r>
              <a:rPr lang="en-US" sz="2000" dirty="0" smtClean="0">
                <a:latin typeface="+mn-lt"/>
              </a:rPr>
              <a:t>develop </a:t>
            </a:r>
            <a:r>
              <a:rPr lang="en-US" sz="2000" dirty="0">
                <a:latin typeface="+mn-lt"/>
              </a:rPr>
              <a:t>2 </a:t>
            </a:r>
            <a:r>
              <a:rPr lang="en-US" sz="2000" dirty="0" smtClean="0">
                <a:latin typeface="+mn-lt"/>
              </a:rPr>
              <a:t>good </a:t>
            </a:r>
            <a:r>
              <a:rPr lang="en-US" sz="2000" dirty="0">
                <a:latin typeface="+mn-lt"/>
              </a:rPr>
              <a:t>models which have the same Sensitivity </a:t>
            </a:r>
            <a:r>
              <a:rPr lang="en-US" sz="2000" dirty="0" smtClean="0">
                <a:latin typeface="+mn-lt"/>
              </a:rPr>
              <a:t>scor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Does </a:t>
            </a:r>
            <a:r>
              <a:rPr lang="en-US" sz="2000" dirty="0">
                <a:latin typeface="+mn-lt"/>
              </a:rPr>
              <a:t>that mean the two models have equal predictive </a:t>
            </a:r>
            <a:r>
              <a:rPr lang="en-US" sz="2000" dirty="0" smtClean="0">
                <a:latin typeface="+mn-lt"/>
              </a:rPr>
              <a:t>power? NO</a:t>
            </a:r>
            <a:endParaRPr lang="en-US" sz="2000" i="1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10400" y="6443990"/>
            <a:ext cx="4800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</a:t>
            </a:r>
            <a:r>
              <a:rPr lang="en-US" sz="1000" dirty="0" smtClean="0"/>
              <a:t>: Analytics </a:t>
            </a:r>
            <a:r>
              <a:rPr lang="en-US" sz="1000" dirty="0" err="1" smtClean="0"/>
              <a:t>Vidhya</a:t>
            </a:r>
            <a:r>
              <a:rPr lang="en-US" sz="1000" dirty="0"/>
              <a:t> - How to select Performance Metrics for Classification Models</a:t>
            </a:r>
          </a:p>
        </p:txBody>
      </p:sp>
    </p:spTree>
    <p:extLst>
      <p:ext uri="{BB962C8B-B14F-4D97-AF65-F5344CB8AC3E}">
        <p14:creationId xmlns:p14="http://schemas.microsoft.com/office/powerpoint/2010/main" val="36310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600200"/>
            <a:ext cx="11196958" cy="47243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Most </a:t>
            </a:r>
            <a:r>
              <a:rPr lang="en-US" dirty="0">
                <a:latin typeface="+mn-lt"/>
              </a:rPr>
              <a:t>classification algorithms predict the probability that an observation belongs to class </a:t>
            </a:r>
            <a:r>
              <a:rPr lang="en-US" dirty="0" smtClean="0">
                <a:latin typeface="+mn-lt"/>
              </a:rPr>
              <a:t>Y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We </a:t>
            </a:r>
            <a:r>
              <a:rPr lang="en-US" dirty="0">
                <a:latin typeface="+mn-lt"/>
              </a:rPr>
              <a:t>need to decide a threshold for these probabilities, to classify the observations into one of the two </a:t>
            </a:r>
            <a:r>
              <a:rPr lang="en-US" dirty="0" smtClean="0">
                <a:latin typeface="+mn-lt"/>
              </a:rPr>
              <a:t>class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observation having probability higher than the threshold are classified as class YES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For example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the model predicts the </a:t>
            </a:r>
            <a:r>
              <a:rPr lang="en-US" sz="1800" dirty="0">
                <a:latin typeface="+mn-lt"/>
              </a:rPr>
              <a:t>probability of an email being a terrorist email as </a:t>
            </a:r>
            <a:r>
              <a:rPr lang="en-US" sz="1800" dirty="0" smtClean="0">
                <a:latin typeface="+mn-lt"/>
              </a:rPr>
              <a:t>0.75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If we set </a:t>
            </a:r>
            <a:r>
              <a:rPr lang="en-US" sz="1800" dirty="0">
                <a:latin typeface="+mn-lt"/>
              </a:rPr>
              <a:t>the threshold </a:t>
            </a:r>
            <a:r>
              <a:rPr lang="en-US" sz="1800" dirty="0" smtClean="0">
                <a:latin typeface="+mn-lt"/>
              </a:rPr>
              <a:t>as 0.8</a:t>
            </a:r>
            <a:r>
              <a:rPr lang="en-US" sz="1800" dirty="0">
                <a:latin typeface="+mn-lt"/>
              </a:rPr>
              <a:t>, then we will classify this email as non-terrorist </a:t>
            </a:r>
            <a:r>
              <a:rPr lang="en-US" sz="1800" dirty="0" smtClean="0">
                <a:latin typeface="+mn-lt"/>
              </a:rPr>
              <a:t>email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If </a:t>
            </a:r>
            <a:r>
              <a:rPr lang="en-US" sz="1800" dirty="0">
                <a:latin typeface="+mn-lt"/>
              </a:rPr>
              <a:t>we </a:t>
            </a:r>
            <a:r>
              <a:rPr lang="en-US" sz="1800" dirty="0" smtClean="0">
                <a:latin typeface="+mn-lt"/>
              </a:rPr>
              <a:t>set </a:t>
            </a:r>
            <a:r>
              <a:rPr lang="en-US" sz="1800" dirty="0">
                <a:latin typeface="+mn-lt"/>
              </a:rPr>
              <a:t>the threshold as 0.7, </a:t>
            </a:r>
            <a:r>
              <a:rPr lang="en-US" sz="1800" dirty="0" smtClean="0">
                <a:latin typeface="+mn-lt"/>
              </a:rPr>
              <a:t>then we </a:t>
            </a:r>
            <a:r>
              <a:rPr lang="en-US" sz="1800" dirty="0">
                <a:latin typeface="+mn-lt"/>
              </a:rPr>
              <a:t>will classify the email as a terrorist </a:t>
            </a:r>
            <a:r>
              <a:rPr lang="en-US" sz="1800" dirty="0" smtClean="0">
                <a:latin typeface="+mn-lt"/>
              </a:rPr>
              <a:t>email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So, the </a:t>
            </a:r>
            <a:r>
              <a:rPr lang="en-US" sz="1800" dirty="0">
                <a:latin typeface="+mn-lt"/>
              </a:rPr>
              <a:t>performance of our system would vary as we change this </a:t>
            </a:r>
            <a:r>
              <a:rPr lang="en-US" sz="1800" dirty="0" smtClean="0">
                <a:latin typeface="+mn-lt"/>
              </a:rPr>
              <a:t>threshold</a:t>
            </a:r>
            <a:endParaRPr lang="en-US" sz="1800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his threshold can be adjusted to tune the behavior of the model for a specific </a:t>
            </a:r>
            <a:r>
              <a:rPr lang="en-US" sz="1800" dirty="0" smtClean="0">
                <a:latin typeface="+mn-lt"/>
              </a:rPr>
              <a:t>problem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>
                <a:latin typeface="+mn-lt"/>
              </a:rPr>
              <a:t>That is, we can </a:t>
            </a:r>
            <a:r>
              <a:rPr lang="en-US" sz="1800" dirty="0">
                <a:latin typeface="+mn-lt"/>
              </a:rPr>
              <a:t>reduce more of one or another type of error (FP/FN).</a:t>
            </a:r>
            <a:endParaRPr lang="en-US" sz="1800" i="1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10400" y="6443990"/>
            <a:ext cx="4800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</a:t>
            </a:r>
            <a:r>
              <a:rPr lang="en-US" sz="1000" dirty="0" smtClean="0"/>
              <a:t>: Analytics </a:t>
            </a:r>
            <a:r>
              <a:rPr lang="en-US" sz="1000" dirty="0" err="1" smtClean="0"/>
              <a:t>Vidhya</a:t>
            </a:r>
            <a:r>
              <a:rPr lang="en-US" sz="1000" dirty="0"/>
              <a:t> - How to select Performance Metrics for Classification Models</a:t>
            </a:r>
          </a:p>
        </p:txBody>
      </p:sp>
    </p:spTree>
    <p:extLst>
      <p:ext uri="{BB962C8B-B14F-4D97-AF65-F5344CB8AC3E}">
        <p14:creationId xmlns:p14="http://schemas.microsoft.com/office/powerpoint/2010/main" val="1734882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&amp;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ification Vs. Predictio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756355"/>
            <a:ext cx="11196956" cy="449204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Classification 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Models data where outcome variable is categorical (</a:t>
            </a:r>
            <a:r>
              <a:rPr lang="en-US" dirty="0">
                <a:latin typeface="+mn-lt"/>
              </a:rPr>
              <a:t>discrete or nominal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Example</a:t>
            </a:r>
            <a:r>
              <a:rPr lang="en-US" dirty="0">
                <a:latin typeface="+mn-lt"/>
              </a:rPr>
              <a:t>: Classifying emails as Spam Vs. </a:t>
            </a:r>
            <a:r>
              <a:rPr lang="en-US" dirty="0" smtClean="0">
                <a:latin typeface="+mn-lt"/>
              </a:rPr>
              <a:t>Ham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>
                <a:latin typeface="+mn-lt"/>
              </a:rPr>
              <a:t>classifies data (constructs a model) based on the training set and the values (class </a:t>
            </a:r>
            <a:r>
              <a:rPr lang="en-US" sz="1600" dirty="0" smtClean="0">
                <a:latin typeface="+mn-lt"/>
              </a:rPr>
              <a:t>labels: spam/ham) </a:t>
            </a:r>
            <a:r>
              <a:rPr lang="en-US" sz="1600" dirty="0">
                <a:latin typeface="+mn-lt"/>
              </a:rPr>
              <a:t>in a classifying attribute and uses it in classifying new data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Prediction  </a:t>
            </a:r>
            <a:endParaRPr lang="en-US" sz="2000" dirty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Models </a:t>
            </a:r>
            <a:r>
              <a:rPr lang="en-US" dirty="0">
                <a:latin typeface="+mn-lt"/>
              </a:rPr>
              <a:t>continuous-valued </a:t>
            </a:r>
            <a:r>
              <a:rPr lang="en-US" dirty="0" smtClean="0">
                <a:latin typeface="+mn-lt"/>
              </a:rPr>
              <a:t>function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latin typeface="+mn-lt"/>
              </a:rPr>
              <a:t>Example: the </a:t>
            </a:r>
            <a:r>
              <a:rPr lang="en-US" dirty="0">
                <a:latin typeface="+mn-lt"/>
              </a:rPr>
              <a:t>house price prediction </a:t>
            </a:r>
            <a:r>
              <a:rPr lang="en-US" dirty="0" smtClean="0">
                <a:latin typeface="+mn-lt"/>
              </a:rPr>
              <a:t>problem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 smtClean="0">
                <a:latin typeface="+mn-lt"/>
              </a:rPr>
              <a:t>Here, prediction involves housing prices, which are continuous real-valued numbers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600" dirty="0" smtClean="0">
                <a:latin typeface="+mn-lt"/>
              </a:rPr>
              <a:t>Use </a:t>
            </a:r>
            <a:r>
              <a:rPr lang="en-US" sz="1600" dirty="0">
                <a:latin typeface="+mn-lt"/>
              </a:rPr>
              <a:t>regression model since median house prices are available along with training data (predictors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1194480" y="1053720"/>
              <a:ext cx="10345320" cy="42638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91960" y="1043640"/>
                <a:ext cx="10356840" cy="428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4366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599" y="1600201"/>
            <a:ext cx="10916603" cy="4603864"/>
          </a:xfrm>
        </p:spPr>
        <p:txBody>
          <a:bodyPr>
            <a:normAutofit/>
          </a:bodyPr>
          <a:lstStyle/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Two </a:t>
            </a:r>
            <a:r>
              <a:rPr lang="en-US" sz="2000" dirty="0">
                <a:latin typeface="+mn-lt"/>
              </a:rPr>
              <a:t>models with the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same sensitivity (TPR) </a:t>
            </a:r>
            <a:r>
              <a:rPr lang="en-US" sz="2000" dirty="0">
                <a:latin typeface="+mn-lt"/>
              </a:rPr>
              <a:t>are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not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equivalent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Among </a:t>
            </a:r>
            <a:r>
              <a:rPr lang="en-US" sz="2000" dirty="0">
                <a:latin typeface="+mn-lt"/>
              </a:rPr>
              <a:t>these two, the model with a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lower FPR </a:t>
            </a:r>
            <a:r>
              <a:rPr lang="en-US" sz="2000" dirty="0">
                <a:latin typeface="+mn-lt"/>
              </a:rPr>
              <a:t>is obviously a better, more reliable </a:t>
            </a:r>
            <a:r>
              <a:rPr lang="en-US" sz="2000" dirty="0" smtClean="0">
                <a:latin typeface="+mn-lt"/>
              </a:rPr>
              <a:t>model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We </a:t>
            </a:r>
            <a:r>
              <a:rPr lang="en-US" sz="2000" dirty="0">
                <a:latin typeface="+mn-lt"/>
              </a:rPr>
              <a:t>do not want to waste any of our investigative resources on non-terrorist emails that were misclassified as terrorist </a:t>
            </a:r>
            <a:r>
              <a:rPr lang="en-US" sz="2000" dirty="0" smtClean="0">
                <a:latin typeface="+mn-lt"/>
              </a:rPr>
              <a:t>emails</a:t>
            </a:r>
            <a:endParaRPr lang="en-US" sz="2000" dirty="0">
              <a:latin typeface="+mn-lt"/>
            </a:endParaRP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he threshold that we set, can help us increase or decrease the </a:t>
            </a:r>
            <a:r>
              <a:rPr lang="en-US" sz="2000" dirty="0" smtClean="0">
                <a:latin typeface="+mn-lt"/>
              </a:rPr>
              <a:t>TPR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If </a:t>
            </a:r>
            <a:r>
              <a:rPr lang="en-US" sz="2000" dirty="0">
                <a:latin typeface="+mn-lt"/>
              </a:rPr>
              <a:t>we choose a low threshold, more emails will be classified as terrorist emails, we will be able to catch more true positives but then even the false positive rate would </a:t>
            </a:r>
            <a:r>
              <a:rPr lang="en-US" sz="2000" dirty="0" smtClean="0">
                <a:latin typeface="+mn-lt"/>
              </a:rPr>
              <a:t>increase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The </a:t>
            </a:r>
            <a:r>
              <a:rPr lang="en-US" sz="2000" dirty="0">
                <a:latin typeface="+mn-lt"/>
              </a:rPr>
              <a:t>choice of threshold entails a trade-off between false positives and false negatives.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n ROC curve is a useful resource in this regard.</a:t>
            </a:r>
            <a:endParaRPr lang="en-US" sz="2000" i="1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10400" y="6443990"/>
            <a:ext cx="4800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</a:t>
            </a:r>
            <a:r>
              <a:rPr lang="en-US" sz="1000" dirty="0" smtClean="0"/>
              <a:t>: Analytics </a:t>
            </a:r>
            <a:r>
              <a:rPr lang="en-US" sz="1000" dirty="0" err="1" smtClean="0"/>
              <a:t>Vidhya</a:t>
            </a:r>
            <a:r>
              <a:rPr lang="en-US" sz="1000" dirty="0"/>
              <a:t> - How to select Performance Metrics for Classification Models</a:t>
            </a:r>
          </a:p>
        </p:txBody>
      </p:sp>
    </p:spTree>
    <p:extLst>
      <p:ext uri="{BB962C8B-B14F-4D97-AF65-F5344CB8AC3E}">
        <p14:creationId xmlns:p14="http://schemas.microsoft.com/office/powerpoint/2010/main" val="118882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756355"/>
            <a:ext cx="11196958" cy="91064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1-dimensional data set containing 2 classes (positive and negative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any points located at x &gt; t is classified as positiv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810343" y="2779145"/>
            <a:ext cx="4218857" cy="3515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7696200" y="2659310"/>
            <a:ext cx="3776663" cy="3641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266036" y="5640233"/>
            <a:ext cx="4333875" cy="784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Trebuchet MS" panose="020B0603020202020204" pitchFamily="34" charset="0"/>
                <a:cs typeface="Helvetica" panose="020B0604020202020204" pitchFamily="34" charset="0"/>
              </a:rPr>
              <a:t>At threshold t: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rebuchet MS" panose="020B0603020202020204" pitchFamily="34" charset="0"/>
                <a:cs typeface="Helvetica" panose="020B0604020202020204" pitchFamily="34" charset="0"/>
              </a:rPr>
              <a:t>TP=0.5, FN=0.5, FP=0.12, </a:t>
            </a:r>
            <a:r>
              <a:rPr lang="en-US" dirty="0" smtClean="0">
                <a:latin typeface="Trebuchet MS" panose="020B0603020202020204" pitchFamily="34" charset="0"/>
                <a:cs typeface="Helvetica" panose="020B0604020202020204" pitchFamily="34" charset="0"/>
              </a:rPr>
              <a:t>TN=0.88</a:t>
            </a:r>
            <a:endParaRPr lang="en-US" dirty="0">
              <a:latin typeface="Trebuchet MS" panose="020B0603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6984206" y="4390998"/>
            <a:ext cx="1423988" cy="1373153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178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756355"/>
            <a:ext cx="6300155" cy="449204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/>
              <a:t>(</a:t>
            </a:r>
            <a:r>
              <a:rPr lang="en-US" dirty="0">
                <a:latin typeface="+mn-lt"/>
              </a:rPr>
              <a:t>TP</a:t>
            </a:r>
            <a:r>
              <a:rPr lang="en-US" dirty="0" smtClean="0">
                <a:latin typeface="+mn-lt"/>
              </a:rPr>
              <a:t>, FP</a:t>
            </a:r>
            <a:r>
              <a:rPr lang="en-US" dirty="0">
                <a:latin typeface="+mn-lt"/>
              </a:rPr>
              <a:t>):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(0,0): declare everything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       to be negative class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(1,1): declare everything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      to be positive class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(1,0): ideal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Diagonal </a:t>
            </a:r>
            <a:r>
              <a:rPr lang="en-US" dirty="0">
                <a:latin typeface="+mn-lt"/>
              </a:rPr>
              <a:t>line: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Random guessing</a:t>
            </a:r>
          </a:p>
          <a:p>
            <a:pPr lvl="1"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Below diagonal line:</a:t>
            </a:r>
          </a:p>
          <a:p>
            <a:pPr lvl="2">
              <a:lnSpc>
                <a:spcPct val="120000"/>
              </a:lnSpc>
            </a:pPr>
            <a:r>
              <a:rPr lang="en-US" dirty="0" smtClean="0">
                <a:latin typeface="+mn-lt"/>
              </a:rPr>
              <a:t>prediction </a:t>
            </a:r>
            <a:r>
              <a:rPr lang="en-US" dirty="0">
                <a:latin typeface="+mn-lt"/>
              </a:rPr>
              <a:t>is opposite of the true class</a:t>
            </a: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6759818" y="1756355"/>
            <a:ext cx="4713046" cy="4544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5555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/>
              <a:t>Optimal Probability </a:t>
            </a:r>
            <a:r>
              <a:rPr lang="en-US" dirty="0" smtClean="0"/>
              <a:t>Threshol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19800" y="1756355"/>
            <a:ext cx="5506402" cy="449204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No model consistently </a:t>
            </a:r>
            <a:r>
              <a:rPr lang="en-US" dirty="0" smtClean="0">
                <a:latin typeface="+mn-lt"/>
              </a:rPr>
              <a:t>outperforms </a:t>
            </a:r>
            <a:r>
              <a:rPr lang="en-US" dirty="0">
                <a:latin typeface="+mn-lt"/>
              </a:rPr>
              <a:t>the othe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</a:t>
            </a:r>
            <a:r>
              <a:rPr lang="en-US" baseline="-25000" dirty="0">
                <a:latin typeface="+mn-lt"/>
              </a:rPr>
              <a:t>1</a:t>
            </a:r>
            <a:r>
              <a:rPr lang="en-US" dirty="0">
                <a:latin typeface="+mn-lt"/>
              </a:rPr>
              <a:t> is better for small FP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</a:t>
            </a:r>
            <a:r>
              <a:rPr lang="en-US" baseline="-25000" dirty="0">
                <a:latin typeface="+mn-lt"/>
              </a:rPr>
              <a:t>2</a:t>
            </a:r>
            <a:r>
              <a:rPr lang="en-US" dirty="0">
                <a:latin typeface="+mn-lt"/>
              </a:rPr>
              <a:t> is better for large FPR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Area </a:t>
            </a:r>
            <a:r>
              <a:rPr lang="en-US" dirty="0">
                <a:latin typeface="+mn-lt"/>
              </a:rPr>
              <a:t>Under the ROC curv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deal: 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 smtClean="0">
                <a:latin typeface="+mn-lt"/>
              </a:rPr>
              <a:t>Area </a:t>
            </a:r>
            <a:r>
              <a:rPr lang="en-US" dirty="0">
                <a:latin typeface="+mn-lt"/>
              </a:rPr>
              <a:t>= 1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Random guess: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 smtClean="0">
                <a:latin typeface="+mn-lt"/>
              </a:rPr>
              <a:t>Area </a:t>
            </a:r>
            <a:r>
              <a:rPr lang="en-US" dirty="0">
                <a:latin typeface="+mn-lt"/>
              </a:rPr>
              <a:t>= 0.5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533400" y="1721139"/>
            <a:ext cx="5257800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2745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914400" y="1909707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30362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303623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303623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303623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971800" y="1909707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28457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8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284573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284573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284573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029200" y="1909707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23368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7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23368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233680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233680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4802" y="1757419"/>
            <a:ext cx="3916540" cy="2204981"/>
          </a:xfrm>
          <a:prstGeom prst="rect">
            <a:avLst/>
          </a:prstGeom>
        </p:spPr>
      </p:pic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914400" y="33528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24367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6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24367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243676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243676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2968815" y="33528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18306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183067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183067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183067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33528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12591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125917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125917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125917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911415" y="48006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24367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24367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243676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243676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2965830" y="48006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18306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183067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183067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183067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026215" y="4800600"/>
          <a:ext cx="1907985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8480">
                  <a:extLst>
                    <a:ext uri="{9D8B030D-6E8A-4147-A177-3AD203B41FA5}">
                      <a16:colId xmlns="" xmlns:a16="http://schemas.microsoft.com/office/drawing/2014/main" val="2362529430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558358479"/>
                    </a:ext>
                  </a:extLst>
                </a:gridCol>
                <a:gridCol w="455867">
                  <a:extLst>
                    <a:ext uri="{9D8B030D-6E8A-4147-A177-3AD203B41FA5}">
                      <a16:colId xmlns="" xmlns:a16="http://schemas.microsoft.com/office/drawing/2014/main" val="3627277316"/>
                    </a:ext>
                  </a:extLst>
                </a:gridCol>
                <a:gridCol w="457771">
                  <a:extLst>
                    <a:ext uri="{9D8B030D-6E8A-4147-A177-3AD203B41FA5}">
                      <a16:colId xmlns="" xmlns:a16="http://schemas.microsoft.com/office/drawing/2014/main" val="3569059807"/>
                    </a:ext>
                  </a:extLst>
                </a:gridCol>
              </a:tblGrid>
              <a:tr h="12591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redicted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663343"/>
                  </a:ext>
                </a:extLst>
              </a:tr>
              <a:tr h="125917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6228617"/>
                  </a:ext>
                </a:extLst>
              </a:tr>
              <a:tr h="125917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Actual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277203893"/>
                  </a:ext>
                </a:extLst>
              </a:tr>
              <a:tr h="125917">
                <a:tc v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913063980"/>
                  </a:ext>
                </a:extLst>
              </a:tr>
            </a:tbl>
          </a:graphicData>
        </a:graphic>
      </p:graphicFrame>
      <p:pic>
        <p:nvPicPr>
          <p:cNvPr id="23" name="Picture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3561" y="4426352"/>
            <a:ext cx="3639022" cy="1615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57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OC Curves</a:t>
            </a: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9012" y="2209800"/>
            <a:ext cx="5549278" cy="3124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622" y="2133600"/>
            <a:ext cx="3259575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98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0"/>
            <a:ext cx="11196956" cy="548640"/>
          </a:xfrm>
        </p:spPr>
        <p:txBody>
          <a:bodyPr>
            <a:normAutofit/>
          </a:bodyPr>
          <a:lstStyle/>
          <a:p>
            <a:r>
              <a:rPr lang="en-US" dirty="0" smtClean="0"/>
              <a:t>Comparison between two models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OC Curves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5" y="1756355"/>
            <a:ext cx="7824155" cy="4447709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For a two-class problem, an ROC curve allows us to visualize the trade-off </a:t>
            </a:r>
            <a:r>
              <a:rPr lang="en-US" sz="2000" dirty="0" smtClean="0">
                <a:latin typeface="+mn-lt"/>
              </a:rPr>
              <a:t>between the </a:t>
            </a:r>
            <a:r>
              <a:rPr lang="en-US" sz="2000" dirty="0">
                <a:latin typeface="+mn-lt"/>
              </a:rPr>
              <a:t>rate at which the model can accurately recognize positive cases versus the rate </a:t>
            </a:r>
            <a:r>
              <a:rPr lang="en-US" sz="2000" dirty="0" smtClean="0">
                <a:latin typeface="+mn-lt"/>
              </a:rPr>
              <a:t>at which </a:t>
            </a:r>
            <a:r>
              <a:rPr lang="en-US" sz="2000" dirty="0">
                <a:latin typeface="+mn-lt"/>
              </a:rPr>
              <a:t>it mistakenly identifies negative cases as positive for different portions of the </a:t>
            </a:r>
            <a:r>
              <a:rPr lang="en-US" sz="2000" dirty="0" smtClean="0">
                <a:latin typeface="+mn-lt"/>
              </a:rPr>
              <a:t>test se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Any </a:t>
            </a:r>
            <a:r>
              <a:rPr lang="en-US" sz="2000" dirty="0">
                <a:latin typeface="+mn-lt"/>
              </a:rPr>
              <a:t>increase in </a:t>
            </a:r>
            <a:r>
              <a:rPr lang="en-US" sz="2000" i="1" dirty="0">
                <a:latin typeface="+mn-lt"/>
              </a:rPr>
              <a:t>TPR </a:t>
            </a:r>
            <a:r>
              <a:rPr lang="en-US" sz="2000" dirty="0">
                <a:latin typeface="+mn-lt"/>
              </a:rPr>
              <a:t>occurs at the cost of an increase in </a:t>
            </a:r>
            <a:r>
              <a:rPr lang="en-US" sz="2000" i="1" dirty="0" smtClean="0">
                <a:latin typeface="+mn-lt"/>
              </a:rPr>
              <a:t>FPR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The </a:t>
            </a:r>
            <a:r>
              <a:rPr lang="en-US" sz="2000" dirty="0">
                <a:latin typeface="+mn-lt"/>
              </a:rPr>
              <a:t>area under </a:t>
            </a:r>
            <a:r>
              <a:rPr lang="en-US" sz="2000" dirty="0" smtClean="0">
                <a:latin typeface="+mn-lt"/>
              </a:rPr>
              <a:t>the ROC </a:t>
            </a:r>
            <a:r>
              <a:rPr lang="en-US" sz="2000" dirty="0">
                <a:latin typeface="+mn-lt"/>
              </a:rPr>
              <a:t>curve is a measure of the accuracy of the </a:t>
            </a:r>
            <a:r>
              <a:rPr lang="en-US" sz="2000" dirty="0" smtClean="0">
                <a:latin typeface="+mn-lt"/>
              </a:rPr>
              <a:t>model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he closer to the diagonal line (i.e., the closer the area is to 0.5), the less accurate is the </a:t>
            </a:r>
            <a:r>
              <a:rPr lang="en-US" sz="2000" dirty="0" smtClean="0">
                <a:latin typeface="+mn-lt"/>
              </a:rPr>
              <a:t>model</a:t>
            </a:r>
            <a:endParaRPr lang="en-US" sz="2000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5800" y="1691640"/>
            <a:ext cx="3372802" cy="4099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00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290117"/>
            <a:ext cx="9321800" cy="5052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416810" algn="l"/>
                <a:tab pos="5680710" algn="l"/>
              </a:tabLst>
            </a:pPr>
            <a:r>
              <a:rPr lang="en-IN" spc="-190" dirty="0" err="1"/>
              <a:t>Hyperparameters</a:t>
            </a:r>
            <a:endParaRPr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achine Learning systems use many parameters internal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14400" y="1752600"/>
            <a:ext cx="9677400" cy="2264723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469900" indent="-457200">
              <a:lnSpc>
                <a:spcPct val="100000"/>
              </a:lnSpc>
              <a:spcBef>
                <a:spcPts val="380"/>
              </a:spcBef>
              <a:buFont typeface="Wingdings" panose="05000000000000000000" pitchFamily="2" charset="2"/>
              <a:buChar char="§"/>
              <a:tabLst>
                <a:tab pos="241300" algn="l"/>
              </a:tabLst>
            </a:pPr>
            <a:r>
              <a:rPr lang="en-IN" sz="2800" spc="-65" dirty="0">
                <a:cs typeface="Helvetica" panose="020B0604020202020204" pitchFamily="34" charset="0"/>
              </a:rPr>
              <a:t>Gradient Descent</a:t>
            </a:r>
          </a:p>
          <a:p>
            <a:pPr marL="812800" lvl="1" indent="-342900">
              <a:spcBef>
                <a:spcPts val="380"/>
              </a:spcBef>
              <a:buFont typeface="Courier New" panose="02070309020205020404" pitchFamily="49" charset="0"/>
              <a:buChar char="o"/>
              <a:tabLst>
                <a:tab pos="241300" algn="l"/>
              </a:tabLst>
            </a:pPr>
            <a:r>
              <a:rPr lang="en-IN" sz="2000" spc="-65" dirty="0">
                <a:cs typeface="Helvetica" panose="020B0604020202020204" pitchFamily="34" charset="0"/>
              </a:rPr>
              <a:t>e.g., Learning rate, how long to run</a:t>
            </a:r>
          </a:p>
          <a:p>
            <a:pPr marL="469900" indent="-457200">
              <a:lnSpc>
                <a:spcPct val="100000"/>
              </a:lnSpc>
              <a:spcBef>
                <a:spcPts val="650"/>
              </a:spcBef>
              <a:buFont typeface="Wingdings" panose="05000000000000000000" pitchFamily="2" charset="2"/>
              <a:buChar char="§"/>
              <a:tabLst>
                <a:tab pos="241300" algn="l"/>
              </a:tabLst>
            </a:pPr>
            <a:r>
              <a:rPr sz="2800" spc="-70" dirty="0">
                <a:cs typeface="Helvetica" panose="020B0604020202020204" pitchFamily="34" charset="0"/>
              </a:rPr>
              <a:t>Mini-batch</a:t>
            </a:r>
            <a:endParaRPr lang="en-IN" sz="2800" dirty="0">
              <a:cs typeface="Helvetica" panose="020B0604020202020204" pitchFamily="34" charset="0"/>
            </a:endParaRPr>
          </a:p>
          <a:p>
            <a:pPr marL="812800" lvl="1" indent="-342900">
              <a:spcBef>
                <a:spcPts val="650"/>
              </a:spcBef>
              <a:buFont typeface="Courier New" panose="02070309020205020404" pitchFamily="49" charset="0"/>
              <a:buChar char="o"/>
              <a:tabLst>
                <a:tab pos="241300" algn="l"/>
              </a:tabLst>
            </a:pPr>
            <a:r>
              <a:rPr lang="en-IN" sz="2000" dirty="0">
                <a:cs typeface="Helvetica" panose="020B0604020202020204" pitchFamily="34" charset="0"/>
              </a:rPr>
              <a:t>Batch size</a:t>
            </a:r>
            <a:endParaRPr sz="2000" dirty="0">
              <a:cs typeface="Helvetica" panose="020B0604020202020204" pitchFamily="34" charset="0"/>
            </a:endParaRPr>
          </a:p>
          <a:p>
            <a:pPr marL="469900" indent="-457200">
              <a:lnSpc>
                <a:spcPct val="100000"/>
              </a:lnSpc>
              <a:spcBef>
                <a:spcPts val="620"/>
              </a:spcBef>
              <a:buFont typeface="Wingdings" panose="05000000000000000000" pitchFamily="2" charset="2"/>
              <a:buChar char="§"/>
              <a:tabLst>
                <a:tab pos="241300" algn="l"/>
              </a:tabLst>
            </a:pPr>
            <a:r>
              <a:rPr lang="en-IN" sz="2800" spc="-30" dirty="0">
                <a:cs typeface="Helvetica" panose="020B0604020202020204" pitchFamily="34" charset="0"/>
              </a:rPr>
              <a:t>Regularization</a:t>
            </a:r>
            <a:r>
              <a:rPr lang="en-IN" sz="2800" dirty="0">
                <a:cs typeface="Helvetica" panose="020B0604020202020204" pitchFamily="34" charset="0"/>
              </a:rPr>
              <a:t> </a:t>
            </a:r>
            <a:r>
              <a:rPr lang="en-IN" sz="2800" dirty="0" smtClean="0">
                <a:cs typeface="Helvetica" panose="020B0604020202020204" pitchFamily="34" charset="0"/>
              </a:rPr>
              <a:t>constant</a:t>
            </a:r>
            <a:endParaRPr lang="en-IN" sz="2800" dirty="0"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9347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6000" dirty="0" smtClean="0">
                <a:latin typeface="+mn-lt"/>
              </a:rPr>
              <a:t>                                                                  </a:t>
            </a:r>
            <a:r>
              <a:rPr lang="en-IN" sz="6000" b="1" dirty="0">
                <a:latin typeface="+mn-lt"/>
              </a:rPr>
              <a:t>Machine Learning Pipeline</a:t>
            </a:r>
          </a:p>
        </p:txBody>
      </p:sp>
    </p:spTree>
    <p:extLst>
      <p:ext uri="{BB962C8B-B14F-4D97-AF65-F5344CB8AC3E}">
        <p14:creationId xmlns:p14="http://schemas.microsoft.com/office/powerpoint/2010/main" val="168316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What is </a:t>
            </a:r>
            <a:r>
              <a:rPr lang="en-IN" dirty="0" err="1"/>
              <a:t>MLOps</a:t>
            </a:r>
            <a:r>
              <a:rPr lang="en-IN" dirty="0"/>
              <a:t>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33400" y="1600201"/>
            <a:ext cx="10992803" cy="4648199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An engineering culture and practice that aims at unifying ML system development (</a:t>
            </a:r>
            <a:r>
              <a:rPr lang="en-US" sz="2200" dirty="0" err="1">
                <a:latin typeface="+mn-lt"/>
              </a:rPr>
              <a:t>Dev</a:t>
            </a:r>
            <a:r>
              <a:rPr lang="en-US" sz="2200" dirty="0">
                <a:latin typeface="+mn-lt"/>
              </a:rPr>
              <a:t>) and ML system operation (Ops)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200" dirty="0" smtClean="0">
                <a:latin typeface="+mn-lt"/>
              </a:rPr>
              <a:t>Automation </a:t>
            </a:r>
            <a:r>
              <a:rPr lang="en-US" sz="2200" dirty="0">
                <a:latin typeface="+mn-lt"/>
              </a:rPr>
              <a:t>and monitoring at all steps of ML system construction, including integration, testing, releasing, deployment and infrastructure management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200" dirty="0" smtClean="0">
                <a:latin typeface="+mn-lt"/>
              </a:rPr>
              <a:t>Data </a:t>
            </a:r>
            <a:r>
              <a:rPr lang="en-US" sz="2200" dirty="0">
                <a:latin typeface="+mn-lt"/>
              </a:rPr>
              <a:t>scientists can implement and train an ML model with predictive performance on an offline validation (holdout) dataset, given relevant training data for their use case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200" dirty="0" smtClean="0">
                <a:latin typeface="+mn-lt"/>
              </a:rPr>
              <a:t>However</a:t>
            </a:r>
            <a:r>
              <a:rPr lang="en-US" sz="2200" dirty="0">
                <a:latin typeface="+mn-lt"/>
              </a:rPr>
              <a:t>, the real challenge is building an integrated ML system and to continuously operate it in production. </a:t>
            </a:r>
            <a:endParaRPr lang="en-IN" sz="2200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/>
              <a:t>Apply </a:t>
            </a:r>
            <a:r>
              <a:rPr lang="en-US" dirty="0" err="1"/>
              <a:t>DevOps</a:t>
            </a:r>
            <a:r>
              <a:rPr lang="en-US" dirty="0"/>
              <a:t> principles to ML system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606387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and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Classification?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756355"/>
            <a:ext cx="11253153" cy="449204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Consider the following examples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 bank loans officer needs to analyze data to learn which loan  applicants are 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"safe"</a:t>
            </a:r>
            <a:r>
              <a:rPr lang="en-US" sz="2400" dirty="0">
                <a:latin typeface="+mn-lt"/>
              </a:rPr>
              <a:t> and which are 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"risky"</a:t>
            </a:r>
            <a:r>
              <a:rPr lang="en-US" sz="2400" dirty="0">
                <a:latin typeface="+mn-lt"/>
              </a:rPr>
              <a:t> for the bank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 marketing manager at an electronics store wants to know whether a customer with a given profile will 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buy a new computer (Yes/No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 medical researcher wants to analyze breast cancer data to predict which one of 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three specific treatments</a:t>
            </a:r>
            <a:r>
              <a:rPr lang="en-US" sz="2400" dirty="0">
                <a:latin typeface="+mn-lt"/>
              </a:rPr>
              <a:t> a patient should receive</a:t>
            </a:r>
          </a:p>
        </p:txBody>
      </p:sp>
      <p:sp>
        <p:nvSpPr>
          <p:cNvPr id="5" name="Rectangle 4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1839600" y="1041840"/>
              <a:ext cx="9579240" cy="46846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37080" y="1036800"/>
                <a:ext cx="9585000" cy="469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67939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cosystem of ML System Componen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24933"/>
            <a:ext cx="11196956" cy="446667"/>
          </a:xfrm>
        </p:spPr>
        <p:txBody>
          <a:bodyPr/>
          <a:lstStyle/>
          <a:p>
            <a:r>
              <a:rPr lang="en-US" dirty="0"/>
              <a:t>A small fraction of a real-world ML system is composed of the ML code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371600"/>
            <a:ext cx="11201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7187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/>
              <a:t>DevOps</a:t>
            </a:r>
            <a:r>
              <a:rPr lang="en-IN" dirty="0"/>
              <a:t> Vs. </a:t>
            </a:r>
            <a:r>
              <a:rPr lang="en-IN" dirty="0" err="1"/>
              <a:t>MLO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990600"/>
            <a:ext cx="10744199" cy="5486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err="1">
                <a:latin typeface="+mn-lt"/>
              </a:rPr>
              <a:t>DevOps</a:t>
            </a:r>
            <a:r>
              <a:rPr lang="en-US" sz="2000" dirty="0">
                <a:latin typeface="+mn-lt"/>
              </a:rPr>
              <a:t> for developing and operating large-scale software systems provides benefits such as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hortening the development cycl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ncreasing deployment velocity, and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ependable releases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Two key concep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ontinuous Integration (CI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ontinuous Delivery (CD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n ML system is a software system, so similar practices apply to reliably build and operate at scale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However, ML systems differ from other software system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>
                <a:latin typeface="+mn-lt"/>
              </a:rPr>
              <a:t>Team skills</a:t>
            </a:r>
            <a:r>
              <a:rPr lang="en-US" dirty="0">
                <a:latin typeface="+mn-lt"/>
              </a:rPr>
              <a:t>: focus on exploratory data analysis, model development, and experimentation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>
                <a:latin typeface="+mn-lt"/>
              </a:rPr>
              <a:t>Development</a:t>
            </a:r>
            <a:r>
              <a:rPr lang="en-US" dirty="0">
                <a:latin typeface="+mn-lt"/>
              </a:rPr>
              <a:t>: ML is experimental in nature. 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he challenge is tracking what worked and what did not, maintaining reproducibility, and maximizing code reusability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b="1" dirty="0">
                <a:latin typeface="+mn-lt"/>
              </a:rPr>
              <a:t>Testing:</a:t>
            </a:r>
            <a:r>
              <a:rPr lang="en-US" dirty="0">
                <a:latin typeface="+mn-lt"/>
              </a:rPr>
              <a:t> Additional testing needed for data validation, trained model quality evaluation, and model validation.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532775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/>
              <a:t>DevOps</a:t>
            </a:r>
            <a:r>
              <a:rPr lang="en-IN" dirty="0"/>
              <a:t> Vs. </a:t>
            </a:r>
            <a:r>
              <a:rPr lang="en-IN" dirty="0" err="1"/>
              <a:t>MLO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1" y="1066800"/>
            <a:ext cx="11049000" cy="5334000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Deployment:</a:t>
            </a:r>
            <a:r>
              <a:rPr lang="en-US" dirty="0">
                <a:latin typeface="+mn-lt"/>
              </a:rPr>
              <a:t> a multi-step pipeline to automatically retrain and deploy model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dds complexity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utomation needed before deployment by data scientists to train and validate new mod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Production:</a:t>
            </a:r>
            <a:r>
              <a:rPr lang="en-US" dirty="0">
                <a:latin typeface="+mn-lt"/>
              </a:rPr>
              <a:t> ML models can have reduced performance due to constantly evolving data profiles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Need to track summary statistics of data and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onitor the online performance of model to send notifications or roll back for suboptimal valu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ML and other software systems are similar in CI of source control, unit / integration testing, and CD of the software module / packag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However, in ML,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I is also about testing and validating data, data schemas, and models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D is a system (an ML training pipeline) that automatically deploys another service (model prediction service)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Continuous training (CT) is a new property, unique to ML systems, that is concerned with automatically retraining the model in production and serving the model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391731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Manual ML Step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924933"/>
            <a:ext cx="10744200" cy="242786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Manual, script-driven, and interactive process.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Disconnection between ML and operations, possibly leading to </a:t>
            </a:r>
            <a:r>
              <a:rPr lang="en-US" i="1" dirty="0">
                <a:latin typeface="+mn-lt"/>
              </a:rPr>
              <a:t>training-serving skew</a:t>
            </a:r>
            <a:endParaRPr lang="en-US" dirty="0">
              <a:latin typeface="+mn-lt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Infrequent release iterations. No CI, CD, active performance monitoring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Deploy trained Model as a prediction service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Deployment process is concerned only with deploying the trained model as a prediction service, e.g., a </a:t>
            </a:r>
            <a:r>
              <a:rPr lang="en-US" dirty="0" err="1">
                <a:latin typeface="+mn-lt"/>
              </a:rPr>
              <a:t>microservice</a:t>
            </a:r>
            <a:r>
              <a:rPr lang="en-US" dirty="0">
                <a:latin typeface="+mn-lt"/>
              </a:rPr>
              <a:t> with a REST API</a:t>
            </a:r>
            <a:endParaRPr lang="en-IN" dirty="0"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895600"/>
            <a:ext cx="10972800" cy="3401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59515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err="1"/>
              <a:t>MLOps</a:t>
            </a:r>
            <a:r>
              <a:rPr lang="en-IN" dirty="0"/>
              <a:t> Level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3352800" cy="5181600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Perform continuous training (CT) by  automating the ML pipelin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chieves continuous delivery of model prediction service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endParaRPr lang="en-US" sz="20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Automated data and model validation steps to the pipelin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+mn-lt"/>
              </a:rPr>
              <a:t>Needs pipeline triggers and metadata management.</a:t>
            </a:r>
            <a:endParaRPr lang="en-IN" sz="20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6200" y="990600"/>
            <a:ext cx="8078266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36778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ata and Model Valid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924933"/>
            <a:ext cx="10820399" cy="562826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>
                <a:latin typeface="+mn-lt"/>
              </a:rPr>
              <a:t>Data validation</a:t>
            </a:r>
            <a:r>
              <a:rPr lang="en-US" dirty="0">
                <a:latin typeface="+mn-lt"/>
              </a:rPr>
              <a:t>: Required prior to model training to decide whether to retrain the model or stop the execution of the pipeline based on follow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ata values skews: significant changes in the statistical properties of data, triggering retrain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ata schema skews: downstream pipeline steps, including data processing and model training, receives data that doesn't comply with the expected schema. 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stop the pipeline to release a fix or an update to the pipeline to handle these changes in the schema. 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Schema skews include receiving unexpected features or with unexpected values, not receiving all the expected feature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b="1" dirty="0" smtClean="0">
                <a:latin typeface="+mn-lt"/>
              </a:rPr>
              <a:t>Model </a:t>
            </a:r>
            <a:r>
              <a:rPr lang="en-US" b="1" dirty="0">
                <a:latin typeface="+mn-lt"/>
              </a:rPr>
              <a:t>validation</a:t>
            </a:r>
            <a:r>
              <a:rPr lang="en-US" dirty="0">
                <a:latin typeface="+mn-lt"/>
              </a:rPr>
              <a:t>: Required after retraining the model with the new data. Evaluate and validate the model before promoting to production. This </a:t>
            </a:r>
            <a:r>
              <a:rPr lang="en-US" i="1" dirty="0">
                <a:latin typeface="+mn-lt"/>
              </a:rPr>
              <a:t>offline model validation</a:t>
            </a:r>
            <a:r>
              <a:rPr lang="en-US" dirty="0">
                <a:latin typeface="+mn-lt"/>
              </a:rPr>
              <a:t> step consists of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Producing evaluation metric using the trained model on test data to assess the model quality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omparing the evaluation metrics of production model, baseline model, or other business-requirement models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Ensuring the consistency of model performance on various data segment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Test model for deployment, including infrastructure compatibility and API consistency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Undergo </a:t>
            </a:r>
            <a:r>
              <a:rPr lang="en-US" i="1" dirty="0">
                <a:latin typeface="+mn-lt"/>
              </a:rPr>
              <a:t>online model validation</a:t>
            </a:r>
            <a:r>
              <a:rPr lang="en-US" dirty="0">
                <a:latin typeface="+mn-lt"/>
              </a:rPr>
              <a:t>—in a canary deployment or an A/B testing setup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1016573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Level 2: CI/CD and automated pipeline automa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066800"/>
            <a:ext cx="112776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30923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tages of CI/CD Automation Pipelin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33400" y="1143000"/>
            <a:ext cx="10972800" cy="4876800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Development and experimentation</a:t>
            </a:r>
            <a:r>
              <a:rPr lang="en-US" dirty="0">
                <a:latin typeface="+mn-lt"/>
              </a:rPr>
              <a:t>: iteratively try new ML algorithms and modeling. The output is the source code of the ML pipeline steps that are then pushed to a source repository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Pipeline continuous integration</a:t>
            </a:r>
            <a:r>
              <a:rPr lang="en-US" dirty="0">
                <a:latin typeface="+mn-lt"/>
              </a:rPr>
              <a:t>: build source code and run various tests. The outputs of this stage are pipeline components (packages, executables, and artifacts)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Pipeline continuous delivery</a:t>
            </a:r>
            <a:r>
              <a:rPr lang="en-US" sz="2000" dirty="0">
                <a:latin typeface="+mn-lt"/>
              </a:rPr>
              <a:t>: </a:t>
            </a:r>
            <a:r>
              <a:rPr lang="en-US" dirty="0">
                <a:latin typeface="+mn-lt"/>
              </a:rPr>
              <a:t>deploy artifacts produced by the CI stage to the target environment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Automated training</a:t>
            </a:r>
            <a:r>
              <a:rPr lang="en-US" dirty="0">
                <a:latin typeface="+mn-lt"/>
              </a:rPr>
              <a:t>: automatically executed in production based on a schedule or trigger.  The output is a trained model pushed to the model registry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Model continuous delivery</a:t>
            </a:r>
            <a:r>
              <a:rPr lang="en-US" dirty="0">
                <a:latin typeface="+mn-lt"/>
              </a:rPr>
              <a:t>: serve the trained model as a prediction service for the predictions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+mn-lt"/>
              </a:rPr>
              <a:t>Monitoring</a:t>
            </a:r>
            <a:r>
              <a:rPr lang="en-US" sz="2000" dirty="0">
                <a:latin typeface="+mn-lt"/>
              </a:rPr>
              <a:t>:</a:t>
            </a:r>
            <a:r>
              <a:rPr lang="en-US" dirty="0">
                <a:latin typeface="+mn-lt"/>
              </a:rPr>
              <a:t> collect statistics on the model performance based on live data. The output is a trigger to execute the pipeline or to execute a new experiment cycle.</a:t>
            </a:r>
          </a:p>
        </p:txBody>
      </p:sp>
    </p:spTree>
    <p:extLst>
      <p:ext uri="{BB962C8B-B14F-4D97-AF65-F5344CB8AC3E}">
        <p14:creationId xmlns:p14="http://schemas.microsoft.com/office/powerpoint/2010/main" val="428211817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ges of the CI/CD automated ML pipeline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929415"/>
            <a:ext cx="11969450" cy="5399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9194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ontinuous Integ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990601"/>
            <a:ext cx="10972799" cy="5486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Pipeline and its components are built, tested, and packaged when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new code is committed or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pushed to the source code repository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Besides </a:t>
            </a:r>
            <a:r>
              <a:rPr lang="en-US" sz="2000" dirty="0">
                <a:latin typeface="+mn-lt"/>
              </a:rPr>
              <a:t>building packages, container images, and executables, CI process can include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Unit testing feature engineering logic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Unit testing the different methods implemented in your model. 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dirty="0">
                <a:latin typeface="+mn-lt"/>
              </a:rPr>
              <a:t>For example, you have a function that accepts a categorical data column and you encode the function as a one-hot feature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esting for training convergence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esting for  </a:t>
            </a:r>
            <a:r>
              <a:rPr lang="en-US" sz="1800" dirty="0" err="1">
                <a:latin typeface="+mn-lt"/>
              </a:rPr>
              <a:t>NaN</a:t>
            </a:r>
            <a:r>
              <a:rPr lang="en-US" sz="1800" dirty="0">
                <a:latin typeface="+mn-lt"/>
              </a:rPr>
              <a:t> values due to dividing by zero or manipulating small or large values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esting that each component in the pipeline produces the expected artifacts.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>
                <a:latin typeface="+mn-lt"/>
              </a:rPr>
              <a:t>Testing integration between pipeline components.</a:t>
            </a:r>
          </a:p>
        </p:txBody>
      </p:sp>
    </p:spTree>
    <p:extLst>
      <p:ext uri="{BB962C8B-B14F-4D97-AF65-F5344CB8AC3E}">
        <p14:creationId xmlns:p14="http://schemas.microsoft.com/office/powerpoint/2010/main" val="1795874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and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sz="2400" dirty="0" smtClean="0">
                <a:latin typeface="+mn-lt"/>
              </a:rPr>
              <a:t>What is Classification?</a:t>
            </a:r>
            <a:endParaRPr lang="en-US" sz="2400" dirty="0">
              <a:latin typeface="+mn-lt"/>
            </a:endParaRP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756355"/>
            <a:ext cx="11481753" cy="449204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In each of these examples, the data analysis task is </a:t>
            </a:r>
            <a:r>
              <a:rPr lang="en-US" sz="2400" b="1" dirty="0">
                <a:latin typeface="+mn-lt"/>
              </a:rPr>
              <a:t>classification</a:t>
            </a:r>
            <a:r>
              <a:rPr lang="en-US" sz="2400" dirty="0">
                <a:latin typeface="+mn-lt"/>
              </a:rPr>
              <a:t>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Here, a model (or </a:t>
            </a:r>
            <a:r>
              <a:rPr lang="en-US" sz="2400" b="1" dirty="0">
                <a:solidFill>
                  <a:srgbClr val="FF0000"/>
                </a:solidFill>
                <a:latin typeface="+mn-lt"/>
              </a:rPr>
              <a:t>classifier</a:t>
            </a:r>
            <a:r>
              <a:rPr lang="en-US" sz="2400" dirty="0">
                <a:latin typeface="+mn-lt"/>
              </a:rPr>
              <a:t>)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dirty="0">
                <a:latin typeface="+mn-lt"/>
              </a:rPr>
              <a:t>is constructed to predict </a:t>
            </a:r>
            <a:r>
              <a:rPr lang="en-US" sz="2400" i="1" dirty="0">
                <a:latin typeface="+mn-lt"/>
              </a:rPr>
              <a:t>class (categorical) labels</a:t>
            </a:r>
            <a:r>
              <a:rPr lang="en-US" sz="2400" dirty="0">
                <a:latin typeface="+mn-lt"/>
              </a:rPr>
              <a:t>, such as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"safe" or "risky" for the loan application data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"yes" or "no" for the marketing data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"treatment A", "treatment B" or "treatment C" for the medical data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se categories can be represented by discrete values, where the ordering among values has no mean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7924800" y="6443990"/>
            <a:ext cx="38862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Source: Data Mining Concepts &amp; Techniques by Han, </a:t>
            </a:r>
            <a:r>
              <a:rPr lang="en-US" sz="1000" dirty="0" err="1"/>
              <a:t>Kamber</a:t>
            </a:r>
            <a:r>
              <a:rPr lang="en-US" sz="1000" dirty="0"/>
              <a:t>, &amp; Pei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1254240" y="1157760"/>
              <a:ext cx="10629360" cy="28962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48120" y="1152360"/>
                <a:ext cx="10641240" cy="2904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17868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ontinuous Deliver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990600"/>
            <a:ext cx="11049000" cy="51815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Continuously delivers new pipeline implementations to the target environment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prediction services of the newly trained model.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>
                <a:latin typeface="+mn-lt"/>
              </a:rPr>
              <a:t>For rapid and reliable continuous delivery of pipelines and models, conside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Verifying the compatibility of the model with the target infrastructure 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e.g., required packages are installed in the serving environment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+mn-lt"/>
              </a:rPr>
              <a:t>Availability of memory, compute, and accelerator resources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Testing the prediction service by calling the service API for the updated model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Testing prediction service performance, such as throughput, latency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Validating the data either for retraining or batch prediction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Verifying that models meet the predictive performance targets prior to deployment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Automated deployment to a test environment, triggered by new code to the development branch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Semi-automated deployment to a pre-production environment, triggered by code merging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latin typeface="+mn-lt"/>
              </a:rPr>
              <a:t>Manual deployment to a production from pre-production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0889523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Framework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IN" dirty="0">
                <a:hlinkClick r:id="rId3"/>
              </a:rPr>
              <a:t>https://cloud.google.com/solutions/machine-learning/mlops-continuous-delivery-and-automation-pipelines-in-machine-learning</a:t>
            </a:r>
            <a:endParaRPr lang="en-IN" dirty="0"/>
          </a:p>
          <a:p>
            <a:pPr lvl="1"/>
            <a:r>
              <a:rPr lang="en-IN" dirty="0" err="1"/>
              <a:t>Kubeflow</a:t>
            </a:r>
            <a:r>
              <a:rPr lang="en-IN" dirty="0"/>
              <a:t> and Cloud Build</a:t>
            </a:r>
          </a:p>
          <a:p>
            <a:endParaRPr lang="en-IN" dirty="0"/>
          </a:p>
          <a:p>
            <a:r>
              <a:rPr lang="en-IN" dirty="0"/>
              <a:t>Amazon AWS </a:t>
            </a:r>
            <a:r>
              <a:rPr lang="en-IN" dirty="0" err="1"/>
              <a:t>MLOps</a:t>
            </a:r>
            <a:endParaRPr lang="en-IN" dirty="0"/>
          </a:p>
          <a:p>
            <a:endParaRPr lang="en-IN" dirty="0"/>
          </a:p>
          <a:p>
            <a:r>
              <a:rPr lang="en-IN" dirty="0"/>
              <a:t>Microsoft Azure </a:t>
            </a:r>
            <a:r>
              <a:rPr lang="en-IN" dirty="0" err="1"/>
              <a:t>MLOps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/>
              <a:t>Cloud Vendors are providing </a:t>
            </a:r>
            <a:r>
              <a:rPr lang="en-IN" dirty="0" err="1"/>
              <a:t>MLOps</a:t>
            </a:r>
            <a:r>
              <a:rPr lang="en-IN" dirty="0"/>
              <a:t> framework</a:t>
            </a:r>
          </a:p>
        </p:txBody>
      </p:sp>
    </p:spTree>
    <p:extLst>
      <p:ext uri="{BB962C8B-B14F-4D97-AF65-F5344CB8AC3E}">
        <p14:creationId xmlns:p14="http://schemas.microsoft.com/office/powerpoint/2010/main" val="1688399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6033674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election and Train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976313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What is Prediction?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29247" y="1371600"/>
            <a:ext cx="11253153" cy="5105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data analysis may involve predicting a </a:t>
            </a:r>
            <a:r>
              <a:rPr lang="en-US" sz="2400" b="1" dirty="0">
                <a:latin typeface="+mn-lt"/>
              </a:rPr>
              <a:t>numeric value</a:t>
            </a:r>
            <a:r>
              <a:rPr lang="en-US" sz="2400" dirty="0">
                <a:latin typeface="+mn-lt"/>
              </a:rPr>
              <a:t>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E.g., the marketing manager wants to predict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how much</a:t>
            </a:r>
            <a:r>
              <a:rPr lang="en-US" sz="2000" dirty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000" dirty="0">
                <a:latin typeface="+mn-lt"/>
              </a:rPr>
              <a:t>a given customer will spend during a sale at the Electronics </a:t>
            </a:r>
            <a:r>
              <a:rPr lang="en-US" sz="2000" dirty="0" smtClean="0">
                <a:latin typeface="+mn-lt"/>
              </a:rPr>
              <a:t>Stor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E.g., </a:t>
            </a:r>
            <a:r>
              <a:rPr lang="en-US" sz="2000" dirty="0" smtClean="0">
                <a:latin typeface="+mn-lt"/>
              </a:rPr>
              <a:t>Organizations try to predict sales </a:t>
            </a:r>
            <a:r>
              <a:rPr lang="en-US" sz="2000" dirty="0">
                <a:latin typeface="+mn-lt"/>
              </a:rPr>
              <a:t>in the near and long </a:t>
            </a:r>
            <a:r>
              <a:rPr lang="en-US" sz="2000" dirty="0" smtClean="0">
                <a:latin typeface="+mn-lt"/>
              </a:rPr>
              <a:t>term so that they can keep their inventory stocked appropriately. </a:t>
            </a:r>
            <a:endParaRPr lang="en-US" sz="20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Here, the model predicts a 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continuous-valued function</a:t>
            </a:r>
            <a:r>
              <a:rPr lang="en-US" sz="2400" dirty="0">
                <a:latin typeface="+mn-lt"/>
              </a:rPr>
              <a:t>, or 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ordered value</a:t>
            </a:r>
            <a:r>
              <a:rPr lang="en-US" sz="2400" dirty="0">
                <a:latin typeface="+mn-lt"/>
              </a:rPr>
              <a:t>, as opposed to a </a:t>
            </a:r>
            <a:r>
              <a:rPr lang="en-US" sz="2400" dirty="0">
                <a:solidFill>
                  <a:srgbClr val="009900"/>
                </a:solidFill>
                <a:latin typeface="+mn-lt"/>
              </a:rPr>
              <a:t>class label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is model is called a </a:t>
            </a:r>
            <a:r>
              <a:rPr lang="en-US" sz="2400" b="1" dirty="0">
                <a:solidFill>
                  <a:srgbClr val="FF0000"/>
                </a:solidFill>
                <a:latin typeface="+mn-lt"/>
              </a:rPr>
              <a:t>predictor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statistical technique most often used for numeric prediction is 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Regression </a:t>
            </a:r>
            <a:r>
              <a:rPr lang="en-US" sz="2400" dirty="0" smtClean="0">
                <a:solidFill>
                  <a:srgbClr val="0000FF"/>
                </a:solidFill>
                <a:latin typeface="+mn-lt"/>
              </a:rPr>
              <a:t>analysis</a:t>
            </a:r>
            <a:endParaRPr lang="en-US" sz="2400" dirty="0">
              <a:solidFill>
                <a:srgbClr val="0000FF"/>
              </a:solidFill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2847240" y="986040"/>
              <a:ext cx="8241120" cy="49798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41480" y="977400"/>
                <a:ext cx="8252280" cy="4995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7309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3BB9DCE8645E4D85AE066637E9DA4B" ma:contentTypeVersion="5" ma:contentTypeDescription="Create a new document." ma:contentTypeScope="" ma:versionID="3b0ad083c9fce93758d7c1cd03ef0ba8">
  <xsd:schema xmlns:xsd="http://www.w3.org/2001/XMLSchema" xmlns:xs="http://www.w3.org/2001/XMLSchema" xmlns:p="http://schemas.microsoft.com/office/2006/metadata/properties" xmlns:ns2="8a1544a5-6ec8-4bbc-8101-c341ae766efb" targetNamespace="http://schemas.microsoft.com/office/2006/metadata/properties" ma:root="true" ma:fieldsID="e5875d53c4ed6633c8e7937ece795cb4" ns2:_="">
    <xsd:import namespace="8a1544a5-6ec8-4bbc-8101-c341ae766ef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1544a5-6ec8-4bbc-8101-c341ae766ef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A97C89E-1B9B-4E3C-8048-6829675F569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6D0262E-604B-4E7D-8CA3-5D5B3E8D1615}"/>
</file>

<file path=customXml/itemProps3.xml><?xml version="1.0" encoding="utf-8"?>
<ds:datastoreItem xmlns:ds="http://schemas.openxmlformats.org/officeDocument/2006/customXml" ds:itemID="{426B842A-40AA-49B8-8666-D7FE387725AC}">
  <ds:schemaRefs>
    <ds:schemaRef ds:uri="http://schemas.microsoft.com/office/2006/metadata/properties"/>
    <ds:schemaRef ds:uri="http://schemas.microsoft.com/office/infopath/2007/PartnerControls"/>
    <ds:schemaRef ds:uri="74b486a2-e692-43f8-8749-c3aa65fb85b9"/>
    <ds:schemaRef ds:uri="424312df-fb55-4ed5-a29a-7c5d7d1f5f6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66</TotalTime>
  <Words>6055</Words>
  <Application>Microsoft Office PowerPoint</Application>
  <PresentationFormat>Widescreen</PresentationFormat>
  <Paragraphs>928</Paragraphs>
  <Slides>8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96" baseType="lpstr">
      <vt:lpstr>Arial</vt:lpstr>
      <vt:lpstr>Calibri</vt:lpstr>
      <vt:lpstr>Calibri Light</vt:lpstr>
      <vt:lpstr>Cambria Math</vt:lpstr>
      <vt:lpstr>Courier New</vt:lpstr>
      <vt:lpstr>Helvetica</vt:lpstr>
      <vt:lpstr>Helvetica Light</vt:lpstr>
      <vt:lpstr>Helvetica Neue</vt:lpstr>
      <vt:lpstr>Monotype Sorts</vt:lpstr>
      <vt:lpstr>Symbol</vt:lpstr>
      <vt:lpstr>Trebuchet MS</vt:lpstr>
      <vt:lpstr>Wingdings</vt:lpstr>
      <vt:lpstr>Office Theme</vt:lpstr>
      <vt:lpstr>Visio</vt:lpstr>
      <vt:lpstr>Applied Machine Learning SEZG568/SSZG568 </vt:lpstr>
      <vt:lpstr>PowerPoint Presentation</vt:lpstr>
      <vt:lpstr>Session 3 – 12th August,2023</vt:lpstr>
      <vt:lpstr>Model Selection and Training</vt:lpstr>
      <vt:lpstr>Model Selection &amp; Training</vt:lpstr>
      <vt:lpstr>Model Selection &amp; Training</vt:lpstr>
      <vt:lpstr>Model Selection and Training</vt:lpstr>
      <vt:lpstr>Model Selection and Training</vt:lpstr>
      <vt:lpstr>Model Selection and Training</vt:lpstr>
      <vt:lpstr>Model Selection and Training</vt:lpstr>
      <vt:lpstr>Model Selection &amp; Training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Classification</vt:lpstr>
      <vt:lpstr>In this segment </vt:lpstr>
      <vt:lpstr>Regression Model Selection and Training</vt:lpstr>
      <vt:lpstr>Classification Model</vt:lpstr>
      <vt:lpstr>Classification Model Training</vt:lpstr>
      <vt:lpstr>Multiclass Classification</vt:lpstr>
      <vt:lpstr>PowerPoint Presentation</vt:lpstr>
      <vt:lpstr>Model Evaluation – Confusion Matrix</vt:lpstr>
      <vt:lpstr>Model Evaluation – Confusion Matrix</vt:lpstr>
      <vt:lpstr>Model Evaluation – Misclassification Error</vt:lpstr>
      <vt:lpstr>Model Evaluation – Cost Matrix</vt:lpstr>
      <vt:lpstr>Model Evaluation – Computing cost of Classification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Class Imbalance Problem</vt:lpstr>
      <vt:lpstr>Model Evaluation – F Measure</vt:lpstr>
      <vt:lpstr>Model Evaluation</vt:lpstr>
      <vt:lpstr>Model Evaluation -  Summary</vt:lpstr>
      <vt:lpstr>PowerPoint Presentation</vt:lpstr>
      <vt:lpstr>Methods of Evaluation – Data Selection Tech.</vt:lpstr>
      <vt:lpstr>Methods of Evaluation - Data Selection Tech.</vt:lpstr>
      <vt:lpstr>Methods of Evaluation - Data Selection Tech.</vt:lpstr>
      <vt:lpstr>Methods of Evaluation - Data Selection Tech.</vt:lpstr>
      <vt:lpstr>PowerPoint Presentation</vt:lpstr>
      <vt:lpstr>ROC Curves</vt:lpstr>
      <vt:lpstr>ROC Curves</vt:lpstr>
      <vt:lpstr>ROC Curves</vt:lpstr>
      <vt:lpstr>ROC Curves</vt:lpstr>
      <vt:lpstr>ROC Curves</vt:lpstr>
      <vt:lpstr>ROC Curves</vt:lpstr>
      <vt:lpstr>ROC Curves</vt:lpstr>
      <vt:lpstr>ROC Curves</vt:lpstr>
      <vt:lpstr>ROC Curves</vt:lpstr>
      <vt:lpstr>ROC Curves</vt:lpstr>
      <vt:lpstr>ROC Curves</vt:lpstr>
      <vt:lpstr>Hyperparameters</vt:lpstr>
      <vt:lpstr>PowerPoint Presentation</vt:lpstr>
      <vt:lpstr>What is MLOps?</vt:lpstr>
      <vt:lpstr>Ecosystem of ML System Components</vt:lpstr>
      <vt:lpstr>DevOps Vs. MLOps</vt:lpstr>
      <vt:lpstr>DevOps Vs. MLOps</vt:lpstr>
      <vt:lpstr>Manual ML Steps</vt:lpstr>
      <vt:lpstr>MLOps Level 1</vt:lpstr>
      <vt:lpstr>Data and Model Validation</vt:lpstr>
      <vt:lpstr>Level 2: CI/CD and automated pipeline automation</vt:lpstr>
      <vt:lpstr>Stages of CI/CD Automation Pipeline</vt:lpstr>
      <vt:lpstr>Stages of the CI/CD automated ML pipeline</vt:lpstr>
      <vt:lpstr>Continuous Integration</vt:lpstr>
      <vt:lpstr>Continuous Delivery</vt:lpstr>
      <vt:lpstr>Framework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2</cp:lastModifiedBy>
  <cp:revision>345</cp:revision>
  <dcterms:created xsi:type="dcterms:W3CDTF">2018-10-16T06:13:57Z</dcterms:created>
  <dcterms:modified xsi:type="dcterms:W3CDTF">2023-08-12T12:1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3BB9DCE8645E4D85AE066637E9DA4B</vt:lpwstr>
  </property>
</Properties>
</file>